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514078737" w:displacedByCustomXml="next"/>
    <w:bookmarkEnd w:id="0" w:displacedByCustomXml="next"/>
    <w:sdt>
      <w:sdtPr>
        <w:id w:val="-556401512"/>
        <w:docPartObj>
          <w:docPartGallery w:val="Cover Pages"/>
          <w:docPartUnique/>
        </w:docPartObj>
      </w:sdtPr>
      <w:sdtContent>
        <w:p w14:paraId="2087F907" w14:textId="77777777" w:rsidR="00FA6C5C" w:rsidRDefault="00FA6C5C" w:rsidP="00962313">
          <w:pPr>
            <w:jc w:val="both"/>
          </w:pPr>
        </w:p>
        <w:tbl>
          <w:tblPr>
            <w:tblpPr w:leftFromText="187" w:rightFromText="187" w:horzAnchor="margin" w:tblpXSpec="center" w:tblpY="2881"/>
            <w:tblW w:w="4376" w:type="pct"/>
            <w:tblBorders>
              <w:left w:val="single" w:sz="12" w:space="0" w:color="C00000" w:themeColor="accent1"/>
            </w:tblBorders>
            <w:tblCellMar>
              <w:left w:w="144" w:type="dxa"/>
              <w:right w:w="115" w:type="dxa"/>
            </w:tblCellMar>
            <w:tblLook w:val="04A0" w:firstRow="1" w:lastRow="0" w:firstColumn="1" w:lastColumn="0" w:noHBand="0" w:noVBand="1"/>
          </w:tblPr>
          <w:tblGrid>
            <w:gridCol w:w="8422"/>
          </w:tblGrid>
          <w:tr w:rsidR="00FA6C5C" w14:paraId="2087F909" w14:textId="77777777" w:rsidTr="007C0C85">
            <w:sdt>
              <w:sdtPr>
                <w:rPr>
                  <w:color w:val="8F0000" w:themeColor="accent1" w:themeShade="BF"/>
                  <w:sz w:val="24"/>
                  <w:szCs w:val="24"/>
                </w:rPr>
                <w:alias w:val="Firma"/>
                <w:id w:val="13406915"/>
                <w:dataBinding w:prefixMappings="xmlns:ns0='http://schemas.openxmlformats.org/officeDocument/2006/extended-properties'" w:xpath="/ns0:Properties[1]/ns0:Company[1]" w:storeItemID="{6668398D-A668-4E3E-A5EB-62B293D839F1}"/>
                <w:text/>
              </w:sdtPr>
              <w:sdtContent>
                <w:tc>
                  <w:tcPr>
                    <w:tcW w:w="8422" w:type="dxa"/>
                    <w:tcMar>
                      <w:top w:w="216" w:type="dxa"/>
                      <w:left w:w="115" w:type="dxa"/>
                      <w:bottom w:w="216" w:type="dxa"/>
                      <w:right w:w="115" w:type="dxa"/>
                    </w:tcMar>
                  </w:tcPr>
                  <w:p w14:paraId="2087F908" w14:textId="77777777" w:rsidR="00FA6C5C" w:rsidRDefault="00B95993" w:rsidP="00962313">
                    <w:pPr>
                      <w:pStyle w:val="Ingenafstand"/>
                      <w:spacing w:line="360" w:lineRule="auto"/>
                      <w:jc w:val="both"/>
                      <w:rPr>
                        <w:color w:val="8F0000" w:themeColor="accent1" w:themeShade="BF"/>
                        <w:sz w:val="24"/>
                      </w:rPr>
                    </w:pPr>
                    <w:r w:rsidRPr="009F01C4">
                      <w:rPr>
                        <w:color w:val="8F0000" w:themeColor="accent1" w:themeShade="BF"/>
                        <w:sz w:val="24"/>
                        <w:szCs w:val="24"/>
                      </w:rPr>
                      <w:t>Førsteårsprøven</w:t>
                    </w:r>
                  </w:p>
                </w:tc>
              </w:sdtContent>
            </w:sdt>
          </w:tr>
          <w:tr w:rsidR="00FA6C5C" w14:paraId="2087F90B" w14:textId="77777777" w:rsidTr="007C0C85">
            <w:tc>
              <w:tcPr>
                <w:tcW w:w="8422" w:type="dxa"/>
              </w:tcPr>
              <w:sdt>
                <w:sdtPr>
                  <w:rPr>
                    <w:rFonts w:asciiTheme="majorHAnsi" w:eastAsiaTheme="majorEastAsia" w:hAnsiTheme="majorHAnsi" w:cstheme="majorBidi"/>
                    <w:color w:val="C00000" w:themeColor="accent1"/>
                    <w:sz w:val="72"/>
                    <w:szCs w:val="88"/>
                  </w:rPr>
                  <w:alias w:val="Titel"/>
                  <w:id w:val="13406919"/>
                  <w:dataBinding w:prefixMappings="xmlns:ns0='http://schemas.openxmlformats.org/package/2006/metadata/core-properties' xmlns:ns1='http://purl.org/dc/elements/1.1/'" w:xpath="/ns0:coreProperties[1]/ns1:title[1]" w:storeItemID="{6C3C8BC8-F283-45AE-878A-BAB7291924A1}"/>
                  <w:text/>
                </w:sdtPr>
                <w:sdtContent>
                  <w:p w14:paraId="2087F90A" w14:textId="77777777" w:rsidR="00FA6C5C" w:rsidRDefault="00A04F13" w:rsidP="00962313">
                    <w:pPr>
                      <w:pStyle w:val="Ingenafstand"/>
                      <w:spacing w:line="360" w:lineRule="auto"/>
                      <w:jc w:val="both"/>
                      <w:rPr>
                        <w:rFonts w:asciiTheme="majorHAnsi" w:eastAsiaTheme="majorEastAsia" w:hAnsiTheme="majorHAnsi" w:cstheme="majorBidi"/>
                        <w:color w:val="C00000" w:themeColor="accent1"/>
                        <w:sz w:val="88"/>
                        <w:szCs w:val="88"/>
                      </w:rPr>
                    </w:pPr>
                    <w:r>
                      <w:rPr>
                        <w:rFonts w:asciiTheme="majorHAnsi" w:eastAsiaTheme="majorEastAsia" w:hAnsiTheme="majorHAnsi" w:cstheme="majorBidi"/>
                        <w:color w:val="C00000" w:themeColor="accent1"/>
                        <w:sz w:val="72"/>
                        <w:szCs w:val="88"/>
                      </w:rPr>
                      <w:t xml:space="preserve">Ferrari </w:t>
                    </w:r>
                    <w:proofErr w:type="spellStart"/>
                    <w:r>
                      <w:rPr>
                        <w:rFonts w:asciiTheme="majorHAnsi" w:eastAsiaTheme="majorEastAsia" w:hAnsiTheme="majorHAnsi" w:cstheme="majorBidi"/>
                        <w:color w:val="C00000" w:themeColor="accent1"/>
                        <w:sz w:val="72"/>
                        <w:szCs w:val="88"/>
                      </w:rPr>
                      <w:t>Financing</w:t>
                    </w:r>
                    <w:proofErr w:type="spellEnd"/>
                    <w:r>
                      <w:rPr>
                        <w:rFonts w:asciiTheme="majorHAnsi" w:eastAsiaTheme="majorEastAsia" w:hAnsiTheme="majorHAnsi" w:cstheme="majorBidi"/>
                        <w:color w:val="C00000" w:themeColor="accent1"/>
                        <w:sz w:val="72"/>
                        <w:szCs w:val="88"/>
                      </w:rPr>
                      <w:t xml:space="preserve"> System</w:t>
                    </w:r>
                  </w:p>
                </w:sdtContent>
              </w:sdt>
            </w:tc>
          </w:tr>
          <w:tr w:rsidR="00FA6C5C" w14:paraId="2087F90D" w14:textId="77777777" w:rsidTr="007C0C85">
            <w:sdt>
              <w:sdtPr>
                <w:rPr>
                  <w:rFonts w:asciiTheme="majorHAnsi" w:eastAsiaTheme="majorEastAsia" w:hAnsiTheme="majorHAnsi" w:cstheme="majorBidi"/>
                  <w:color w:val="C00000" w:themeColor="accent1"/>
                  <w:sz w:val="48"/>
                  <w:szCs w:val="88"/>
                </w:rPr>
                <w:alias w:val="Undertitel"/>
                <w:id w:val="13406923"/>
                <w:dataBinding w:prefixMappings="xmlns:ns0='http://schemas.openxmlformats.org/package/2006/metadata/core-properties' xmlns:ns1='http://purl.org/dc/elements/1.1/'" w:xpath="/ns0:coreProperties[1]/ns1:subject[1]" w:storeItemID="{6C3C8BC8-F283-45AE-878A-BAB7291924A1}"/>
                <w:text/>
              </w:sdtPr>
              <w:sdtContent>
                <w:tc>
                  <w:tcPr>
                    <w:tcW w:w="8422" w:type="dxa"/>
                    <w:tcMar>
                      <w:top w:w="216" w:type="dxa"/>
                      <w:left w:w="115" w:type="dxa"/>
                      <w:bottom w:w="216" w:type="dxa"/>
                      <w:right w:w="115" w:type="dxa"/>
                    </w:tcMar>
                  </w:tcPr>
                  <w:p w14:paraId="2087F90C" w14:textId="77777777" w:rsidR="00FA6C5C" w:rsidRDefault="00902A4C" w:rsidP="00962313">
                    <w:pPr>
                      <w:pStyle w:val="Ingenafstand"/>
                      <w:spacing w:line="360" w:lineRule="auto"/>
                      <w:jc w:val="both"/>
                      <w:rPr>
                        <w:color w:val="8F0000" w:themeColor="accent1" w:themeShade="BF"/>
                        <w:sz w:val="24"/>
                      </w:rPr>
                    </w:pPr>
                    <w:r>
                      <w:rPr>
                        <w:rFonts w:asciiTheme="majorHAnsi" w:eastAsiaTheme="majorEastAsia" w:hAnsiTheme="majorHAnsi" w:cstheme="majorBidi"/>
                        <w:color w:val="C00000" w:themeColor="accent1"/>
                        <w:sz w:val="48"/>
                        <w:szCs w:val="88"/>
                      </w:rPr>
                      <w:t>FFS</w:t>
                    </w:r>
                  </w:p>
                </w:tc>
              </w:sdtContent>
            </w:sdt>
          </w:tr>
        </w:tbl>
        <w:tbl>
          <w:tblPr>
            <w:tblpPr w:leftFromText="187" w:rightFromText="187" w:horzAnchor="margin" w:tblpXSpec="center" w:tblpYSpec="bottom"/>
            <w:tblW w:w="4445" w:type="pct"/>
            <w:tblLook w:val="04A0" w:firstRow="1" w:lastRow="0" w:firstColumn="1" w:lastColumn="0" w:noHBand="0" w:noVBand="1"/>
          </w:tblPr>
          <w:tblGrid>
            <w:gridCol w:w="8568"/>
          </w:tblGrid>
          <w:tr w:rsidR="00FA6C5C" w:rsidRPr="00D45A12" w14:paraId="2087F915" w14:textId="77777777" w:rsidTr="007C0C85">
            <w:tc>
              <w:tcPr>
                <w:tcW w:w="8569" w:type="dxa"/>
                <w:tcMar>
                  <w:top w:w="216" w:type="dxa"/>
                  <w:left w:w="115" w:type="dxa"/>
                  <w:bottom w:w="216" w:type="dxa"/>
                  <w:right w:w="115" w:type="dxa"/>
                </w:tcMar>
              </w:tcPr>
              <w:sdt>
                <w:sdtPr>
                  <w:alias w:val="Forfatter"/>
                  <w:id w:val="13406928"/>
                  <w:dataBinding w:prefixMappings="xmlns:ns0='http://schemas.openxmlformats.org/package/2006/metadata/core-properties' xmlns:ns1='http://purl.org/dc/elements/1.1/'" w:xpath="/ns0:coreProperties[1]/ns1:creator[1]" w:storeItemID="{6C3C8BC8-F283-45AE-878A-BAB7291924A1}"/>
                  <w:text/>
                </w:sdtPr>
                <w:sdtContent>
                  <w:p w14:paraId="2087F90E" w14:textId="77777777" w:rsidR="00FA6C5C" w:rsidRPr="00D45A12" w:rsidRDefault="00FA6C5C" w:rsidP="00962313">
                    <w:pPr>
                      <w:pStyle w:val="Forsidedetaljer"/>
                      <w:jc w:val="both"/>
                    </w:pPr>
                    <w:r w:rsidRPr="00D45A12">
                      <w:t xml:space="preserve">Sofie Blom Jensen, Shahnaz </w:t>
                    </w:r>
                    <w:proofErr w:type="spellStart"/>
                    <w:r w:rsidRPr="00D45A12">
                      <w:t>Yahyavi</w:t>
                    </w:r>
                    <w:proofErr w:type="spellEnd"/>
                    <w:r w:rsidRPr="00D45A12">
                      <w:t>, Martin Tang Olesen</w:t>
                    </w:r>
                  </w:p>
                </w:sdtContent>
              </w:sdt>
              <w:p w14:paraId="2087F90F" w14:textId="77777777" w:rsidR="00FA6C5C" w:rsidRPr="00D45A12" w:rsidRDefault="00FA6C5C" w:rsidP="00962313">
                <w:pPr>
                  <w:pStyle w:val="Forsidedetaljer"/>
                  <w:jc w:val="both"/>
                </w:pPr>
                <w:r w:rsidRPr="00D45A12">
                  <w:t>Vejledere: Flemming Koch Jensen, Hans Iversen</w:t>
                </w:r>
              </w:p>
              <w:p w14:paraId="2087F910" w14:textId="77777777" w:rsidR="00FA6C5C" w:rsidRPr="00D45A12" w:rsidRDefault="00FA6C5C" w:rsidP="00962313">
                <w:pPr>
                  <w:pStyle w:val="Forsidedetaljer"/>
                  <w:jc w:val="both"/>
                </w:pPr>
                <w:r w:rsidRPr="00D45A12">
                  <w:t xml:space="preserve">Hold: </w:t>
                </w:r>
                <w:r w:rsidR="003106C4" w:rsidRPr="00D45A12">
                  <w:t xml:space="preserve"> he18dmu-2s17 </w:t>
                </w:r>
                <w:r w:rsidR="00231FCB" w:rsidRPr="00D45A12">
                  <w:t>- Datamatikeruddannelsen</w:t>
                </w:r>
              </w:p>
              <w:p w14:paraId="2087F911" w14:textId="77777777" w:rsidR="00FA6C5C" w:rsidRPr="00D45A12" w:rsidRDefault="00231FCB" w:rsidP="00962313">
                <w:pPr>
                  <w:pStyle w:val="Forsidedetaljer"/>
                  <w:jc w:val="both"/>
                </w:pPr>
                <w:proofErr w:type="spellStart"/>
                <w:r w:rsidRPr="00D45A12">
                  <w:t>Udannelsesinstitution</w:t>
                </w:r>
                <w:proofErr w:type="spellEnd"/>
                <w:r w:rsidRPr="00D45A12">
                  <w:t xml:space="preserve">: Erhvervsakademi </w:t>
                </w:r>
                <w:proofErr w:type="spellStart"/>
                <w:r w:rsidRPr="00D45A12">
                  <w:t>Midtvest</w:t>
                </w:r>
                <w:proofErr w:type="spellEnd"/>
              </w:p>
              <w:sdt>
                <w:sdtPr>
                  <w:alias w:val="Dato"/>
                  <w:tag w:val="Dato"/>
                  <w:id w:val="13406932"/>
                  <w:dataBinding w:prefixMappings="xmlns:ns0='http://schemas.microsoft.com/office/2006/coverPageProps'" w:xpath="/ns0:CoverPageProperties[1]/ns0:PublishDate[1]" w:storeItemID="{55AF091B-3C7A-41E3-B477-F2FDAA23CFDA}"/>
                  <w:date w:fullDate="2018-06-01T00:00:00Z">
                    <w:dateFormat w:val="dd-MM-yyyy"/>
                    <w:lid w:val="da-DK"/>
                    <w:storeMappedDataAs w:val="dateTime"/>
                    <w:calendar w:val="gregorian"/>
                  </w:date>
                </w:sdtPr>
                <w:sdtContent>
                  <w:p w14:paraId="2087F912" w14:textId="77777777" w:rsidR="00FA6C5C" w:rsidRPr="00D45A12" w:rsidRDefault="00A04F13" w:rsidP="00962313">
                    <w:pPr>
                      <w:pStyle w:val="Forsidedetaljer"/>
                      <w:jc w:val="both"/>
                    </w:pPr>
                    <w:r>
                      <w:t>01-06-2018</w:t>
                    </w:r>
                  </w:p>
                </w:sdtContent>
              </w:sdt>
              <w:p w14:paraId="2087F913" w14:textId="77777777" w:rsidR="008F4D95" w:rsidRDefault="008C2880" w:rsidP="00962313">
                <w:pPr>
                  <w:pStyle w:val="Forsidedetaljer"/>
                  <w:jc w:val="both"/>
                </w:pPr>
                <w:r>
                  <w:t>Antal tegn</w:t>
                </w:r>
                <w:proofErr w:type="gramStart"/>
                <w:r>
                  <w:t>: ?</w:t>
                </w:r>
                <w:proofErr w:type="gramEnd"/>
              </w:p>
              <w:p w14:paraId="2087F914" w14:textId="77777777" w:rsidR="00FA6C5C" w:rsidRPr="00D45A12" w:rsidRDefault="00FA6C5C" w:rsidP="00962313">
                <w:pPr>
                  <w:pStyle w:val="Ingenafstand"/>
                  <w:spacing w:line="360" w:lineRule="auto"/>
                  <w:jc w:val="both"/>
                  <w:rPr>
                    <w:color w:val="C00000" w:themeColor="accent1"/>
                    <w:sz w:val="24"/>
                  </w:rPr>
                </w:pPr>
              </w:p>
            </w:tc>
          </w:tr>
        </w:tbl>
        <w:p w14:paraId="2087F916" w14:textId="77777777" w:rsidR="00FA6C5C" w:rsidRDefault="00FA6C5C" w:rsidP="00962313">
          <w:pPr>
            <w:jc w:val="both"/>
          </w:pPr>
          <w:r>
            <w:br w:type="page"/>
          </w:r>
        </w:p>
      </w:sdtContent>
    </w:sdt>
    <w:sdt>
      <w:sdtPr>
        <w:rPr>
          <w:rFonts w:ascii="Calibri" w:eastAsiaTheme="minorEastAsia" w:hAnsi="Calibri" w:cstheme="minorBidi"/>
          <w:color w:val="auto"/>
          <w:sz w:val="22"/>
          <w:szCs w:val="22"/>
        </w:rPr>
        <w:id w:val="-581375522"/>
        <w:docPartObj>
          <w:docPartGallery w:val="Table of Contents"/>
          <w:docPartUnique/>
        </w:docPartObj>
      </w:sdtPr>
      <w:sdtEndPr>
        <w:rPr>
          <w:b/>
          <w:bCs/>
          <w:sz w:val="24"/>
        </w:rPr>
      </w:sdtEndPr>
      <w:sdtContent>
        <w:p w14:paraId="2087F917" w14:textId="77777777" w:rsidR="00231FCB" w:rsidRDefault="00231FCB" w:rsidP="00962313">
          <w:pPr>
            <w:pStyle w:val="Overskrift"/>
            <w:jc w:val="both"/>
          </w:pPr>
          <w:r>
            <w:t>Indhold</w:t>
          </w:r>
        </w:p>
        <w:p w14:paraId="18576F25" w14:textId="0C36BEC4" w:rsidR="00DC616A" w:rsidRDefault="00580179">
          <w:pPr>
            <w:pStyle w:val="Indholdsfortegnelse1"/>
            <w:tabs>
              <w:tab w:val="right" w:leader="dot" w:pos="9628"/>
            </w:tabs>
            <w:rPr>
              <w:rFonts w:asciiTheme="minorHAnsi" w:hAnsiTheme="minorHAnsi"/>
              <w:noProof/>
              <w:sz w:val="22"/>
            </w:rPr>
          </w:pPr>
          <w:r>
            <w:fldChar w:fldCharType="begin"/>
          </w:r>
          <w:r w:rsidR="00231FCB">
            <w:instrText xml:space="preserve"> TOC \o "1-3" \h \z \u </w:instrText>
          </w:r>
          <w:r>
            <w:fldChar w:fldCharType="separate"/>
          </w:r>
          <w:hyperlink w:anchor="_Toc515531241" w:history="1">
            <w:r w:rsidR="00DC616A" w:rsidRPr="000F4289">
              <w:rPr>
                <w:rStyle w:val="Hyperlink"/>
                <w:noProof/>
              </w:rPr>
              <w:t>Indledning</w:t>
            </w:r>
            <w:r w:rsidR="00DC616A">
              <w:rPr>
                <w:noProof/>
                <w:webHidden/>
              </w:rPr>
              <w:tab/>
            </w:r>
            <w:r w:rsidR="00DC616A">
              <w:rPr>
                <w:noProof/>
                <w:webHidden/>
              </w:rPr>
              <w:fldChar w:fldCharType="begin"/>
            </w:r>
            <w:r w:rsidR="00DC616A">
              <w:rPr>
                <w:noProof/>
                <w:webHidden/>
              </w:rPr>
              <w:instrText xml:space="preserve"> PAGEREF _Toc515531241 \h </w:instrText>
            </w:r>
            <w:r w:rsidR="00DC616A">
              <w:rPr>
                <w:noProof/>
                <w:webHidden/>
              </w:rPr>
            </w:r>
            <w:r w:rsidR="00DC616A">
              <w:rPr>
                <w:noProof/>
                <w:webHidden/>
              </w:rPr>
              <w:fldChar w:fldCharType="separate"/>
            </w:r>
            <w:r w:rsidR="00DC616A">
              <w:rPr>
                <w:noProof/>
                <w:webHidden/>
              </w:rPr>
              <w:t>1</w:t>
            </w:r>
            <w:r w:rsidR="00DC616A">
              <w:rPr>
                <w:noProof/>
                <w:webHidden/>
              </w:rPr>
              <w:fldChar w:fldCharType="end"/>
            </w:r>
          </w:hyperlink>
        </w:p>
        <w:p w14:paraId="6D4F8BD8" w14:textId="0DE57C49" w:rsidR="00DC616A" w:rsidRDefault="00DC616A">
          <w:pPr>
            <w:pStyle w:val="Indholdsfortegnelse2"/>
            <w:tabs>
              <w:tab w:val="right" w:leader="dot" w:pos="9628"/>
            </w:tabs>
            <w:rPr>
              <w:rFonts w:asciiTheme="minorHAnsi" w:hAnsiTheme="minorHAnsi"/>
              <w:noProof/>
              <w:sz w:val="22"/>
            </w:rPr>
          </w:pPr>
          <w:hyperlink w:anchor="_Toc515531242" w:history="1">
            <w:r w:rsidRPr="000F4289">
              <w:rPr>
                <w:rStyle w:val="Hyperlink"/>
                <w:noProof/>
              </w:rPr>
              <w:t>Problemstilling</w:t>
            </w:r>
            <w:r>
              <w:rPr>
                <w:noProof/>
                <w:webHidden/>
              </w:rPr>
              <w:tab/>
            </w:r>
            <w:r>
              <w:rPr>
                <w:noProof/>
                <w:webHidden/>
              </w:rPr>
              <w:fldChar w:fldCharType="begin"/>
            </w:r>
            <w:r>
              <w:rPr>
                <w:noProof/>
                <w:webHidden/>
              </w:rPr>
              <w:instrText xml:space="preserve"> PAGEREF _Toc515531242 \h </w:instrText>
            </w:r>
            <w:r>
              <w:rPr>
                <w:noProof/>
                <w:webHidden/>
              </w:rPr>
            </w:r>
            <w:r>
              <w:rPr>
                <w:noProof/>
                <w:webHidden/>
              </w:rPr>
              <w:fldChar w:fldCharType="separate"/>
            </w:r>
            <w:r>
              <w:rPr>
                <w:noProof/>
                <w:webHidden/>
              </w:rPr>
              <w:t>1</w:t>
            </w:r>
            <w:r>
              <w:rPr>
                <w:noProof/>
                <w:webHidden/>
              </w:rPr>
              <w:fldChar w:fldCharType="end"/>
            </w:r>
          </w:hyperlink>
        </w:p>
        <w:p w14:paraId="1FB4E085" w14:textId="1419C3FF" w:rsidR="00DC616A" w:rsidRDefault="00DC616A">
          <w:pPr>
            <w:pStyle w:val="Indholdsfortegnelse1"/>
            <w:tabs>
              <w:tab w:val="right" w:leader="dot" w:pos="9628"/>
            </w:tabs>
            <w:rPr>
              <w:rFonts w:asciiTheme="minorHAnsi" w:hAnsiTheme="minorHAnsi"/>
              <w:noProof/>
              <w:sz w:val="22"/>
            </w:rPr>
          </w:pPr>
          <w:hyperlink w:anchor="_Toc515531243" w:history="1">
            <w:r w:rsidRPr="000F4289">
              <w:rPr>
                <w:rStyle w:val="Hyperlink"/>
                <w:noProof/>
              </w:rPr>
              <w:t>It-forundersøgelse (Martin review Sofie)</w:t>
            </w:r>
            <w:r>
              <w:rPr>
                <w:noProof/>
                <w:webHidden/>
              </w:rPr>
              <w:tab/>
            </w:r>
            <w:r>
              <w:rPr>
                <w:noProof/>
                <w:webHidden/>
              </w:rPr>
              <w:fldChar w:fldCharType="begin"/>
            </w:r>
            <w:r>
              <w:rPr>
                <w:noProof/>
                <w:webHidden/>
              </w:rPr>
              <w:instrText xml:space="preserve"> PAGEREF _Toc515531243 \h </w:instrText>
            </w:r>
            <w:r>
              <w:rPr>
                <w:noProof/>
                <w:webHidden/>
              </w:rPr>
            </w:r>
            <w:r>
              <w:rPr>
                <w:noProof/>
                <w:webHidden/>
              </w:rPr>
              <w:fldChar w:fldCharType="separate"/>
            </w:r>
            <w:r>
              <w:rPr>
                <w:noProof/>
                <w:webHidden/>
              </w:rPr>
              <w:t>1</w:t>
            </w:r>
            <w:r>
              <w:rPr>
                <w:noProof/>
                <w:webHidden/>
              </w:rPr>
              <w:fldChar w:fldCharType="end"/>
            </w:r>
          </w:hyperlink>
        </w:p>
        <w:p w14:paraId="79161C50" w14:textId="4BB52DF3" w:rsidR="00DC616A" w:rsidRDefault="00DC616A">
          <w:pPr>
            <w:pStyle w:val="Indholdsfortegnelse1"/>
            <w:tabs>
              <w:tab w:val="right" w:leader="dot" w:pos="9628"/>
            </w:tabs>
            <w:rPr>
              <w:rFonts w:asciiTheme="minorHAnsi" w:hAnsiTheme="minorHAnsi"/>
              <w:noProof/>
              <w:sz w:val="22"/>
            </w:rPr>
          </w:pPr>
          <w:hyperlink w:anchor="_Toc515531244" w:history="1">
            <w:r w:rsidRPr="000F4289">
              <w:rPr>
                <w:rStyle w:val="Hyperlink"/>
                <w:noProof/>
              </w:rPr>
              <w:t>Project management</w:t>
            </w:r>
            <w:r>
              <w:rPr>
                <w:noProof/>
                <w:webHidden/>
              </w:rPr>
              <w:tab/>
            </w:r>
            <w:r>
              <w:rPr>
                <w:noProof/>
                <w:webHidden/>
              </w:rPr>
              <w:fldChar w:fldCharType="begin"/>
            </w:r>
            <w:r>
              <w:rPr>
                <w:noProof/>
                <w:webHidden/>
              </w:rPr>
              <w:instrText xml:space="preserve"> PAGEREF _Toc515531244 \h </w:instrText>
            </w:r>
            <w:r>
              <w:rPr>
                <w:noProof/>
                <w:webHidden/>
              </w:rPr>
            </w:r>
            <w:r>
              <w:rPr>
                <w:noProof/>
                <w:webHidden/>
              </w:rPr>
              <w:fldChar w:fldCharType="separate"/>
            </w:r>
            <w:r>
              <w:rPr>
                <w:noProof/>
                <w:webHidden/>
              </w:rPr>
              <w:t>2</w:t>
            </w:r>
            <w:r>
              <w:rPr>
                <w:noProof/>
                <w:webHidden/>
              </w:rPr>
              <w:fldChar w:fldCharType="end"/>
            </w:r>
          </w:hyperlink>
        </w:p>
        <w:p w14:paraId="60492CA3" w14:textId="7C2D381E" w:rsidR="00DC616A" w:rsidRDefault="00DC616A">
          <w:pPr>
            <w:pStyle w:val="Indholdsfortegnelse2"/>
            <w:tabs>
              <w:tab w:val="right" w:leader="dot" w:pos="9628"/>
            </w:tabs>
            <w:rPr>
              <w:rFonts w:asciiTheme="minorHAnsi" w:hAnsiTheme="minorHAnsi"/>
              <w:noProof/>
              <w:sz w:val="22"/>
            </w:rPr>
          </w:pPr>
          <w:hyperlink w:anchor="_Toc515531245" w:history="1">
            <w:r w:rsidRPr="000F4289">
              <w:rPr>
                <w:rStyle w:val="Hyperlink"/>
                <w:noProof/>
              </w:rPr>
              <w:t>Udviklingsmiljø (Martin review Sofie)</w:t>
            </w:r>
            <w:r>
              <w:rPr>
                <w:noProof/>
                <w:webHidden/>
              </w:rPr>
              <w:tab/>
            </w:r>
            <w:r>
              <w:rPr>
                <w:noProof/>
                <w:webHidden/>
              </w:rPr>
              <w:fldChar w:fldCharType="begin"/>
            </w:r>
            <w:r>
              <w:rPr>
                <w:noProof/>
                <w:webHidden/>
              </w:rPr>
              <w:instrText xml:space="preserve"> PAGEREF _Toc515531245 \h </w:instrText>
            </w:r>
            <w:r>
              <w:rPr>
                <w:noProof/>
                <w:webHidden/>
              </w:rPr>
            </w:r>
            <w:r>
              <w:rPr>
                <w:noProof/>
                <w:webHidden/>
              </w:rPr>
              <w:fldChar w:fldCharType="separate"/>
            </w:r>
            <w:r>
              <w:rPr>
                <w:noProof/>
                <w:webHidden/>
              </w:rPr>
              <w:t>2</w:t>
            </w:r>
            <w:r>
              <w:rPr>
                <w:noProof/>
                <w:webHidden/>
              </w:rPr>
              <w:fldChar w:fldCharType="end"/>
            </w:r>
          </w:hyperlink>
        </w:p>
        <w:p w14:paraId="7242418D" w14:textId="3E4CCD80" w:rsidR="00DC616A" w:rsidRDefault="00DC616A">
          <w:pPr>
            <w:pStyle w:val="Indholdsfortegnelse2"/>
            <w:tabs>
              <w:tab w:val="right" w:leader="dot" w:pos="9628"/>
            </w:tabs>
            <w:rPr>
              <w:rFonts w:asciiTheme="minorHAnsi" w:hAnsiTheme="minorHAnsi"/>
              <w:noProof/>
              <w:sz w:val="22"/>
            </w:rPr>
          </w:pPr>
          <w:hyperlink w:anchor="_Toc515531246" w:history="1">
            <w:r w:rsidRPr="000F4289">
              <w:rPr>
                <w:rStyle w:val="Hyperlink"/>
                <w:noProof/>
              </w:rPr>
              <w:t>Iterations- og faseplan (Sofie)</w:t>
            </w:r>
            <w:r>
              <w:rPr>
                <w:noProof/>
                <w:webHidden/>
              </w:rPr>
              <w:tab/>
            </w:r>
            <w:r>
              <w:rPr>
                <w:noProof/>
                <w:webHidden/>
              </w:rPr>
              <w:fldChar w:fldCharType="begin"/>
            </w:r>
            <w:r>
              <w:rPr>
                <w:noProof/>
                <w:webHidden/>
              </w:rPr>
              <w:instrText xml:space="preserve"> PAGEREF _Toc515531246 \h </w:instrText>
            </w:r>
            <w:r>
              <w:rPr>
                <w:noProof/>
                <w:webHidden/>
              </w:rPr>
            </w:r>
            <w:r>
              <w:rPr>
                <w:noProof/>
                <w:webHidden/>
              </w:rPr>
              <w:fldChar w:fldCharType="separate"/>
            </w:r>
            <w:r>
              <w:rPr>
                <w:noProof/>
                <w:webHidden/>
              </w:rPr>
              <w:t>2</w:t>
            </w:r>
            <w:r>
              <w:rPr>
                <w:noProof/>
                <w:webHidden/>
              </w:rPr>
              <w:fldChar w:fldCharType="end"/>
            </w:r>
          </w:hyperlink>
        </w:p>
        <w:p w14:paraId="72D9C457" w14:textId="2CD0506E" w:rsidR="00DC616A" w:rsidRDefault="00DC616A">
          <w:pPr>
            <w:pStyle w:val="Indholdsfortegnelse2"/>
            <w:tabs>
              <w:tab w:val="right" w:leader="dot" w:pos="9628"/>
            </w:tabs>
            <w:rPr>
              <w:rFonts w:asciiTheme="minorHAnsi" w:hAnsiTheme="minorHAnsi"/>
              <w:noProof/>
              <w:sz w:val="22"/>
            </w:rPr>
          </w:pPr>
          <w:hyperlink w:anchor="_Toc515531247" w:history="1">
            <w:r w:rsidRPr="000F4289">
              <w:rPr>
                <w:rStyle w:val="Hyperlink"/>
                <w:noProof/>
              </w:rPr>
              <w:t>Estimering (Martin review Sofie)</w:t>
            </w:r>
            <w:r>
              <w:rPr>
                <w:noProof/>
                <w:webHidden/>
              </w:rPr>
              <w:tab/>
            </w:r>
            <w:r>
              <w:rPr>
                <w:noProof/>
                <w:webHidden/>
              </w:rPr>
              <w:fldChar w:fldCharType="begin"/>
            </w:r>
            <w:r>
              <w:rPr>
                <w:noProof/>
                <w:webHidden/>
              </w:rPr>
              <w:instrText xml:space="preserve"> PAGEREF _Toc515531247 \h </w:instrText>
            </w:r>
            <w:r>
              <w:rPr>
                <w:noProof/>
                <w:webHidden/>
              </w:rPr>
            </w:r>
            <w:r>
              <w:rPr>
                <w:noProof/>
                <w:webHidden/>
              </w:rPr>
              <w:fldChar w:fldCharType="separate"/>
            </w:r>
            <w:r>
              <w:rPr>
                <w:noProof/>
                <w:webHidden/>
              </w:rPr>
              <w:t>3</w:t>
            </w:r>
            <w:r>
              <w:rPr>
                <w:noProof/>
                <w:webHidden/>
              </w:rPr>
              <w:fldChar w:fldCharType="end"/>
            </w:r>
          </w:hyperlink>
        </w:p>
        <w:p w14:paraId="274E4334" w14:textId="340898D9" w:rsidR="00DC616A" w:rsidRDefault="00DC616A">
          <w:pPr>
            <w:pStyle w:val="Indholdsfortegnelse2"/>
            <w:tabs>
              <w:tab w:val="right" w:leader="dot" w:pos="9628"/>
            </w:tabs>
            <w:rPr>
              <w:rFonts w:asciiTheme="minorHAnsi" w:hAnsiTheme="minorHAnsi"/>
              <w:noProof/>
              <w:sz w:val="22"/>
            </w:rPr>
          </w:pPr>
          <w:hyperlink w:anchor="_Toc515531248" w:history="1">
            <w:r w:rsidRPr="000F4289">
              <w:rPr>
                <w:rStyle w:val="Hyperlink"/>
                <w:noProof/>
              </w:rPr>
              <w:t>Review (Martin review Sofie)</w:t>
            </w:r>
            <w:r>
              <w:rPr>
                <w:noProof/>
                <w:webHidden/>
              </w:rPr>
              <w:tab/>
            </w:r>
            <w:r>
              <w:rPr>
                <w:noProof/>
                <w:webHidden/>
              </w:rPr>
              <w:fldChar w:fldCharType="begin"/>
            </w:r>
            <w:r>
              <w:rPr>
                <w:noProof/>
                <w:webHidden/>
              </w:rPr>
              <w:instrText xml:space="preserve"> PAGEREF _Toc515531248 \h </w:instrText>
            </w:r>
            <w:r>
              <w:rPr>
                <w:noProof/>
                <w:webHidden/>
              </w:rPr>
            </w:r>
            <w:r>
              <w:rPr>
                <w:noProof/>
                <w:webHidden/>
              </w:rPr>
              <w:fldChar w:fldCharType="separate"/>
            </w:r>
            <w:r>
              <w:rPr>
                <w:noProof/>
                <w:webHidden/>
              </w:rPr>
              <w:t>3</w:t>
            </w:r>
            <w:r>
              <w:rPr>
                <w:noProof/>
                <w:webHidden/>
              </w:rPr>
              <w:fldChar w:fldCharType="end"/>
            </w:r>
          </w:hyperlink>
        </w:p>
        <w:p w14:paraId="0074F6A4" w14:textId="5551301D" w:rsidR="00DC616A" w:rsidRDefault="00DC616A">
          <w:pPr>
            <w:pStyle w:val="Indholdsfortegnelse1"/>
            <w:tabs>
              <w:tab w:val="right" w:leader="dot" w:pos="9628"/>
            </w:tabs>
            <w:rPr>
              <w:rFonts w:asciiTheme="minorHAnsi" w:hAnsiTheme="minorHAnsi"/>
              <w:noProof/>
              <w:sz w:val="22"/>
            </w:rPr>
          </w:pPr>
          <w:hyperlink w:anchor="_Toc515531249" w:history="1">
            <w:r w:rsidRPr="000F4289">
              <w:rPr>
                <w:rStyle w:val="Hyperlink"/>
                <w:noProof/>
                <w:lang w:val="en-US"/>
              </w:rPr>
              <w:t>Rational Unified Process (Martin review Sofie)</w:t>
            </w:r>
            <w:r>
              <w:rPr>
                <w:noProof/>
                <w:webHidden/>
              </w:rPr>
              <w:tab/>
            </w:r>
            <w:r>
              <w:rPr>
                <w:noProof/>
                <w:webHidden/>
              </w:rPr>
              <w:fldChar w:fldCharType="begin"/>
            </w:r>
            <w:r>
              <w:rPr>
                <w:noProof/>
                <w:webHidden/>
              </w:rPr>
              <w:instrText xml:space="preserve"> PAGEREF _Toc515531249 \h </w:instrText>
            </w:r>
            <w:r>
              <w:rPr>
                <w:noProof/>
                <w:webHidden/>
              </w:rPr>
            </w:r>
            <w:r>
              <w:rPr>
                <w:noProof/>
                <w:webHidden/>
              </w:rPr>
              <w:fldChar w:fldCharType="separate"/>
            </w:r>
            <w:r>
              <w:rPr>
                <w:noProof/>
                <w:webHidden/>
              </w:rPr>
              <w:t>4</w:t>
            </w:r>
            <w:r>
              <w:rPr>
                <w:noProof/>
                <w:webHidden/>
              </w:rPr>
              <w:fldChar w:fldCharType="end"/>
            </w:r>
          </w:hyperlink>
        </w:p>
        <w:p w14:paraId="22268F67" w14:textId="4C6DF5F7" w:rsidR="00DC616A" w:rsidRDefault="00DC616A">
          <w:pPr>
            <w:pStyle w:val="Indholdsfortegnelse1"/>
            <w:tabs>
              <w:tab w:val="right" w:leader="dot" w:pos="9628"/>
            </w:tabs>
            <w:rPr>
              <w:rFonts w:asciiTheme="minorHAnsi" w:hAnsiTheme="minorHAnsi"/>
              <w:noProof/>
              <w:sz w:val="22"/>
            </w:rPr>
          </w:pPr>
          <w:hyperlink w:anchor="_Toc515531250" w:history="1">
            <w:r w:rsidRPr="000F4289">
              <w:rPr>
                <w:rStyle w:val="Hyperlink"/>
                <w:noProof/>
              </w:rPr>
              <w:t>Fase 1: Inception (Sofie)</w:t>
            </w:r>
            <w:r>
              <w:rPr>
                <w:noProof/>
                <w:webHidden/>
              </w:rPr>
              <w:tab/>
            </w:r>
            <w:r>
              <w:rPr>
                <w:noProof/>
                <w:webHidden/>
              </w:rPr>
              <w:fldChar w:fldCharType="begin"/>
            </w:r>
            <w:r>
              <w:rPr>
                <w:noProof/>
                <w:webHidden/>
              </w:rPr>
              <w:instrText xml:space="preserve"> PAGEREF _Toc515531250 \h </w:instrText>
            </w:r>
            <w:r>
              <w:rPr>
                <w:noProof/>
                <w:webHidden/>
              </w:rPr>
            </w:r>
            <w:r>
              <w:rPr>
                <w:noProof/>
                <w:webHidden/>
              </w:rPr>
              <w:fldChar w:fldCharType="separate"/>
            </w:r>
            <w:r>
              <w:rPr>
                <w:noProof/>
                <w:webHidden/>
              </w:rPr>
              <w:t>7</w:t>
            </w:r>
            <w:r>
              <w:rPr>
                <w:noProof/>
                <w:webHidden/>
              </w:rPr>
              <w:fldChar w:fldCharType="end"/>
            </w:r>
          </w:hyperlink>
        </w:p>
        <w:p w14:paraId="3C582122" w14:textId="0683ACF7" w:rsidR="00DC616A" w:rsidRDefault="00DC616A">
          <w:pPr>
            <w:pStyle w:val="Indholdsfortegnelse2"/>
            <w:tabs>
              <w:tab w:val="right" w:leader="dot" w:pos="9628"/>
            </w:tabs>
            <w:rPr>
              <w:rFonts w:asciiTheme="minorHAnsi" w:hAnsiTheme="minorHAnsi"/>
              <w:noProof/>
              <w:sz w:val="22"/>
            </w:rPr>
          </w:pPr>
          <w:hyperlink w:anchor="_Toc515531251" w:history="1">
            <w:r w:rsidRPr="000F4289">
              <w:rPr>
                <w:rStyle w:val="Hyperlink"/>
                <w:noProof/>
              </w:rPr>
              <w:t>Iteration I1 (Sofie)</w:t>
            </w:r>
            <w:r>
              <w:rPr>
                <w:noProof/>
                <w:webHidden/>
              </w:rPr>
              <w:tab/>
            </w:r>
            <w:r>
              <w:rPr>
                <w:noProof/>
                <w:webHidden/>
              </w:rPr>
              <w:fldChar w:fldCharType="begin"/>
            </w:r>
            <w:r>
              <w:rPr>
                <w:noProof/>
                <w:webHidden/>
              </w:rPr>
              <w:instrText xml:space="preserve"> PAGEREF _Toc515531251 \h </w:instrText>
            </w:r>
            <w:r>
              <w:rPr>
                <w:noProof/>
                <w:webHidden/>
              </w:rPr>
            </w:r>
            <w:r>
              <w:rPr>
                <w:noProof/>
                <w:webHidden/>
              </w:rPr>
              <w:fldChar w:fldCharType="separate"/>
            </w:r>
            <w:r>
              <w:rPr>
                <w:noProof/>
                <w:webHidden/>
              </w:rPr>
              <w:t>7</w:t>
            </w:r>
            <w:r>
              <w:rPr>
                <w:noProof/>
                <w:webHidden/>
              </w:rPr>
              <w:fldChar w:fldCharType="end"/>
            </w:r>
          </w:hyperlink>
        </w:p>
        <w:p w14:paraId="1BFBFBF8" w14:textId="78A84B53" w:rsidR="00DC616A" w:rsidRDefault="00DC616A">
          <w:pPr>
            <w:pStyle w:val="Indholdsfortegnelse3"/>
            <w:tabs>
              <w:tab w:val="right" w:leader="dot" w:pos="9628"/>
            </w:tabs>
            <w:rPr>
              <w:rFonts w:asciiTheme="minorHAnsi" w:hAnsiTheme="minorHAnsi"/>
              <w:noProof/>
              <w:sz w:val="22"/>
            </w:rPr>
          </w:pPr>
          <w:hyperlink w:anchor="_Toc515531252" w:history="1">
            <w:r w:rsidRPr="000F4289">
              <w:rPr>
                <w:rStyle w:val="Hyperlink"/>
                <w:noProof/>
              </w:rPr>
              <w:t>Visionsdokument (Sofie) (review Martin)</w:t>
            </w:r>
            <w:r>
              <w:rPr>
                <w:noProof/>
                <w:webHidden/>
              </w:rPr>
              <w:tab/>
            </w:r>
            <w:r>
              <w:rPr>
                <w:noProof/>
                <w:webHidden/>
              </w:rPr>
              <w:fldChar w:fldCharType="begin"/>
            </w:r>
            <w:r>
              <w:rPr>
                <w:noProof/>
                <w:webHidden/>
              </w:rPr>
              <w:instrText xml:space="preserve"> PAGEREF _Toc515531252 \h </w:instrText>
            </w:r>
            <w:r>
              <w:rPr>
                <w:noProof/>
                <w:webHidden/>
              </w:rPr>
            </w:r>
            <w:r>
              <w:rPr>
                <w:noProof/>
                <w:webHidden/>
              </w:rPr>
              <w:fldChar w:fldCharType="separate"/>
            </w:r>
            <w:r>
              <w:rPr>
                <w:noProof/>
                <w:webHidden/>
              </w:rPr>
              <w:t>7</w:t>
            </w:r>
            <w:r>
              <w:rPr>
                <w:noProof/>
                <w:webHidden/>
              </w:rPr>
              <w:fldChar w:fldCharType="end"/>
            </w:r>
          </w:hyperlink>
        </w:p>
        <w:p w14:paraId="2CFE1663" w14:textId="3F4AD6E3" w:rsidR="00DC616A" w:rsidRDefault="00DC616A">
          <w:pPr>
            <w:pStyle w:val="Indholdsfortegnelse3"/>
            <w:tabs>
              <w:tab w:val="right" w:leader="dot" w:pos="9628"/>
            </w:tabs>
            <w:rPr>
              <w:rFonts w:asciiTheme="minorHAnsi" w:hAnsiTheme="minorHAnsi"/>
              <w:noProof/>
              <w:sz w:val="22"/>
            </w:rPr>
          </w:pPr>
          <w:hyperlink w:anchor="_Toc515531253" w:history="1">
            <w:r w:rsidRPr="000F4289">
              <w:rPr>
                <w:rStyle w:val="Hyperlink"/>
                <w:noProof/>
              </w:rPr>
              <w:t>Supplerende kravspecifikation (Martin Review Shahnaz)</w:t>
            </w:r>
            <w:r>
              <w:rPr>
                <w:noProof/>
                <w:webHidden/>
              </w:rPr>
              <w:tab/>
            </w:r>
            <w:r>
              <w:rPr>
                <w:noProof/>
                <w:webHidden/>
              </w:rPr>
              <w:fldChar w:fldCharType="begin"/>
            </w:r>
            <w:r>
              <w:rPr>
                <w:noProof/>
                <w:webHidden/>
              </w:rPr>
              <w:instrText xml:space="preserve"> PAGEREF _Toc515531253 \h </w:instrText>
            </w:r>
            <w:r>
              <w:rPr>
                <w:noProof/>
                <w:webHidden/>
              </w:rPr>
            </w:r>
            <w:r>
              <w:rPr>
                <w:noProof/>
                <w:webHidden/>
              </w:rPr>
              <w:fldChar w:fldCharType="separate"/>
            </w:r>
            <w:r>
              <w:rPr>
                <w:noProof/>
                <w:webHidden/>
              </w:rPr>
              <w:t>9</w:t>
            </w:r>
            <w:r>
              <w:rPr>
                <w:noProof/>
                <w:webHidden/>
              </w:rPr>
              <w:fldChar w:fldCharType="end"/>
            </w:r>
          </w:hyperlink>
        </w:p>
        <w:p w14:paraId="2AAD9DC5" w14:textId="34E41C43" w:rsidR="00DC616A" w:rsidRDefault="00DC616A">
          <w:pPr>
            <w:pStyle w:val="Indholdsfortegnelse3"/>
            <w:tabs>
              <w:tab w:val="right" w:leader="dot" w:pos="9628"/>
            </w:tabs>
            <w:rPr>
              <w:rFonts w:asciiTheme="minorHAnsi" w:hAnsiTheme="minorHAnsi"/>
              <w:noProof/>
              <w:sz w:val="22"/>
            </w:rPr>
          </w:pPr>
          <w:hyperlink w:anchor="_Toc515531254" w:history="1">
            <w:r w:rsidRPr="000F4289">
              <w:rPr>
                <w:rStyle w:val="Hyperlink"/>
                <w:noProof/>
                <w:lang w:val="en-US"/>
              </w:rPr>
              <w:t>Risiko Analyse(Shahnaz review Sofie)</w:t>
            </w:r>
            <w:r>
              <w:rPr>
                <w:noProof/>
                <w:webHidden/>
              </w:rPr>
              <w:tab/>
            </w:r>
            <w:r>
              <w:rPr>
                <w:noProof/>
                <w:webHidden/>
              </w:rPr>
              <w:fldChar w:fldCharType="begin"/>
            </w:r>
            <w:r>
              <w:rPr>
                <w:noProof/>
                <w:webHidden/>
              </w:rPr>
              <w:instrText xml:space="preserve"> PAGEREF _Toc515531254 \h </w:instrText>
            </w:r>
            <w:r>
              <w:rPr>
                <w:noProof/>
                <w:webHidden/>
              </w:rPr>
            </w:r>
            <w:r>
              <w:rPr>
                <w:noProof/>
                <w:webHidden/>
              </w:rPr>
              <w:fldChar w:fldCharType="separate"/>
            </w:r>
            <w:r>
              <w:rPr>
                <w:noProof/>
                <w:webHidden/>
              </w:rPr>
              <w:t>9</w:t>
            </w:r>
            <w:r>
              <w:rPr>
                <w:noProof/>
                <w:webHidden/>
              </w:rPr>
              <w:fldChar w:fldCharType="end"/>
            </w:r>
          </w:hyperlink>
        </w:p>
        <w:p w14:paraId="618A652F" w14:textId="1957C135" w:rsidR="00DC616A" w:rsidRDefault="00DC616A">
          <w:pPr>
            <w:pStyle w:val="Indholdsfortegnelse3"/>
            <w:tabs>
              <w:tab w:val="right" w:leader="dot" w:pos="9628"/>
            </w:tabs>
            <w:rPr>
              <w:rFonts w:asciiTheme="minorHAnsi" w:hAnsiTheme="minorHAnsi"/>
              <w:noProof/>
              <w:sz w:val="22"/>
            </w:rPr>
          </w:pPr>
          <w:hyperlink w:anchor="_Toc515531255" w:history="1">
            <w:r w:rsidRPr="000F4289">
              <w:rPr>
                <w:rStyle w:val="Hyperlink"/>
                <w:noProof/>
              </w:rPr>
              <w:t>Domænemodel (Sofie, review Martin)</w:t>
            </w:r>
            <w:r>
              <w:rPr>
                <w:noProof/>
                <w:webHidden/>
              </w:rPr>
              <w:tab/>
            </w:r>
            <w:r>
              <w:rPr>
                <w:noProof/>
                <w:webHidden/>
              </w:rPr>
              <w:fldChar w:fldCharType="begin"/>
            </w:r>
            <w:r>
              <w:rPr>
                <w:noProof/>
                <w:webHidden/>
              </w:rPr>
              <w:instrText xml:space="preserve"> PAGEREF _Toc515531255 \h </w:instrText>
            </w:r>
            <w:r>
              <w:rPr>
                <w:noProof/>
                <w:webHidden/>
              </w:rPr>
            </w:r>
            <w:r>
              <w:rPr>
                <w:noProof/>
                <w:webHidden/>
              </w:rPr>
              <w:fldChar w:fldCharType="separate"/>
            </w:r>
            <w:r>
              <w:rPr>
                <w:noProof/>
                <w:webHidden/>
              </w:rPr>
              <w:t>10</w:t>
            </w:r>
            <w:r>
              <w:rPr>
                <w:noProof/>
                <w:webHidden/>
              </w:rPr>
              <w:fldChar w:fldCharType="end"/>
            </w:r>
          </w:hyperlink>
        </w:p>
        <w:p w14:paraId="15589504" w14:textId="2542EEF1" w:rsidR="00DC616A" w:rsidRDefault="00DC616A">
          <w:pPr>
            <w:pStyle w:val="Indholdsfortegnelse3"/>
            <w:tabs>
              <w:tab w:val="right" w:leader="dot" w:pos="9628"/>
            </w:tabs>
            <w:rPr>
              <w:rFonts w:asciiTheme="minorHAnsi" w:hAnsiTheme="minorHAnsi"/>
              <w:noProof/>
              <w:sz w:val="22"/>
            </w:rPr>
          </w:pPr>
          <w:hyperlink w:anchor="_Toc515531256" w:history="1">
            <w:r w:rsidRPr="000F4289">
              <w:rPr>
                <w:rStyle w:val="Hyperlink"/>
                <w:noProof/>
                <w:lang w:val="en-US"/>
              </w:rPr>
              <w:t>Use case diagram (Sofie, review Martin)</w:t>
            </w:r>
            <w:r>
              <w:rPr>
                <w:noProof/>
                <w:webHidden/>
              </w:rPr>
              <w:tab/>
            </w:r>
            <w:r>
              <w:rPr>
                <w:noProof/>
                <w:webHidden/>
              </w:rPr>
              <w:fldChar w:fldCharType="begin"/>
            </w:r>
            <w:r>
              <w:rPr>
                <w:noProof/>
                <w:webHidden/>
              </w:rPr>
              <w:instrText xml:space="preserve"> PAGEREF _Toc515531256 \h </w:instrText>
            </w:r>
            <w:r>
              <w:rPr>
                <w:noProof/>
                <w:webHidden/>
              </w:rPr>
            </w:r>
            <w:r>
              <w:rPr>
                <w:noProof/>
                <w:webHidden/>
              </w:rPr>
              <w:fldChar w:fldCharType="separate"/>
            </w:r>
            <w:r>
              <w:rPr>
                <w:noProof/>
                <w:webHidden/>
              </w:rPr>
              <w:t>12</w:t>
            </w:r>
            <w:r>
              <w:rPr>
                <w:noProof/>
                <w:webHidden/>
              </w:rPr>
              <w:fldChar w:fldCharType="end"/>
            </w:r>
          </w:hyperlink>
        </w:p>
        <w:p w14:paraId="0259853C" w14:textId="38BF9C0D" w:rsidR="00DC616A" w:rsidRDefault="00DC616A">
          <w:pPr>
            <w:pStyle w:val="Indholdsfortegnelse3"/>
            <w:tabs>
              <w:tab w:val="right" w:leader="dot" w:pos="9628"/>
            </w:tabs>
            <w:rPr>
              <w:rFonts w:asciiTheme="minorHAnsi" w:hAnsiTheme="minorHAnsi"/>
              <w:noProof/>
              <w:sz w:val="22"/>
            </w:rPr>
          </w:pPr>
          <w:hyperlink w:anchor="_Toc515531257" w:history="1">
            <w:r w:rsidRPr="000F4289">
              <w:rPr>
                <w:rStyle w:val="Hyperlink"/>
                <w:noProof/>
                <w:lang w:val="en-US"/>
              </w:rPr>
              <w:t>Use cases (Martin, review Sofie)</w:t>
            </w:r>
            <w:r>
              <w:rPr>
                <w:noProof/>
                <w:webHidden/>
              </w:rPr>
              <w:tab/>
            </w:r>
            <w:r>
              <w:rPr>
                <w:noProof/>
                <w:webHidden/>
              </w:rPr>
              <w:fldChar w:fldCharType="begin"/>
            </w:r>
            <w:r>
              <w:rPr>
                <w:noProof/>
                <w:webHidden/>
              </w:rPr>
              <w:instrText xml:space="preserve"> PAGEREF _Toc515531257 \h </w:instrText>
            </w:r>
            <w:r>
              <w:rPr>
                <w:noProof/>
                <w:webHidden/>
              </w:rPr>
            </w:r>
            <w:r>
              <w:rPr>
                <w:noProof/>
                <w:webHidden/>
              </w:rPr>
              <w:fldChar w:fldCharType="separate"/>
            </w:r>
            <w:r>
              <w:rPr>
                <w:noProof/>
                <w:webHidden/>
              </w:rPr>
              <w:t>14</w:t>
            </w:r>
            <w:r>
              <w:rPr>
                <w:noProof/>
                <w:webHidden/>
              </w:rPr>
              <w:fldChar w:fldCharType="end"/>
            </w:r>
          </w:hyperlink>
        </w:p>
        <w:p w14:paraId="3F590CEA" w14:textId="22A72EE0" w:rsidR="00DC616A" w:rsidRDefault="00DC616A">
          <w:pPr>
            <w:pStyle w:val="Indholdsfortegnelse3"/>
            <w:tabs>
              <w:tab w:val="right" w:leader="dot" w:pos="9628"/>
            </w:tabs>
            <w:rPr>
              <w:rFonts w:asciiTheme="minorHAnsi" w:hAnsiTheme="minorHAnsi"/>
              <w:noProof/>
              <w:sz w:val="22"/>
            </w:rPr>
          </w:pPr>
          <w:hyperlink w:anchor="_Toc515531258" w:history="1">
            <w:r w:rsidRPr="000F4289">
              <w:rPr>
                <w:rStyle w:val="Hyperlink"/>
                <w:noProof/>
              </w:rPr>
              <w:t>Klassediagram – trelagsarkitektur (Shahnaz review Sofie)</w:t>
            </w:r>
            <w:r>
              <w:rPr>
                <w:noProof/>
                <w:webHidden/>
              </w:rPr>
              <w:tab/>
            </w:r>
            <w:r>
              <w:rPr>
                <w:noProof/>
                <w:webHidden/>
              </w:rPr>
              <w:fldChar w:fldCharType="begin"/>
            </w:r>
            <w:r>
              <w:rPr>
                <w:noProof/>
                <w:webHidden/>
              </w:rPr>
              <w:instrText xml:space="preserve"> PAGEREF _Toc515531258 \h </w:instrText>
            </w:r>
            <w:r>
              <w:rPr>
                <w:noProof/>
                <w:webHidden/>
              </w:rPr>
            </w:r>
            <w:r>
              <w:rPr>
                <w:noProof/>
                <w:webHidden/>
              </w:rPr>
              <w:fldChar w:fldCharType="separate"/>
            </w:r>
            <w:r>
              <w:rPr>
                <w:noProof/>
                <w:webHidden/>
              </w:rPr>
              <w:t>16</w:t>
            </w:r>
            <w:r>
              <w:rPr>
                <w:noProof/>
                <w:webHidden/>
              </w:rPr>
              <w:fldChar w:fldCharType="end"/>
            </w:r>
          </w:hyperlink>
        </w:p>
        <w:p w14:paraId="565136BD" w14:textId="7A2D61CB" w:rsidR="00DC616A" w:rsidRDefault="00DC616A">
          <w:pPr>
            <w:pStyle w:val="Indholdsfortegnelse3"/>
            <w:tabs>
              <w:tab w:val="right" w:leader="dot" w:pos="9628"/>
            </w:tabs>
            <w:rPr>
              <w:rFonts w:asciiTheme="minorHAnsi" w:hAnsiTheme="minorHAnsi"/>
              <w:noProof/>
              <w:sz w:val="22"/>
            </w:rPr>
          </w:pPr>
          <w:hyperlink w:anchor="_Toc515531259" w:history="1">
            <w:r w:rsidRPr="000F4289">
              <w:rPr>
                <w:rStyle w:val="Hyperlink"/>
                <w:noProof/>
                <w:lang w:val="en-US"/>
              </w:rPr>
              <w:t>Mock-ups (Shahnaz review Sofie)</w:t>
            </w:r>
            <w:r>
              <w:rPr>
                <w:noProof/>
                <w:webHidden/>
              </w:rPr>
              <w:tab/>
            </w:r>
            <w:r>
              <w:rPr>
                <w:noProof/>
                <w:webHidden/>
              </w:rPr>
              <w:fldChar w:fldCharType="begin"/>
            </w:r>
            <w:r>
              <w:rPr>
                <w:noProof/>
                <w:webHidden/>
              </w:rPr>
              <w:instrText xml:space="preserve"> PAGEREF _Toc515531259 \h </w:instrText>
            </w:r>
            <w:r>
              <w:rPr>
                <w:noProof/>
                <w:webHidden/>
              </w:rPr>
            </w:r>
            <w:r>
              <w:rPr>
                <w:noProof/>
                <w:webHidden/>
              </w:rPr>
              <w:fldChar w:fldCharType="separate"/>
            </w:r>
            <w:r>
              <w:rPr>
                <w:noProof/>
                <w:webHidden/>
              </w:rPr>
              <w:t>17</w:t>
            </w:r>
            <w:r>
              <w:rPr>
                <w:noProof/>
                <w:webHidden/>
              </w:rPr>
              <w:fldChar w:fldCharType="end"/>
            </w:r>
          </w:hyperlink>
        </w:p>
        <w:p w14:paraId="04ADD751" w14:textId="795DBE6A" w:rsidR="00DC616A" w:rsidRDefault="00DC616A">
          <w:pPr>
            <w:pStyle w:val="Indholdsfortegnelse2"/>
            <w:tabs>
              <w:tab w:val="right" w:leader="dot" w:pos="9628"/>
            </w:tabs>
            <w:rPr>
              <w:rFonts w:asciiTheme="minorHAnsi" w:hAnsiTheme="minorHAnsi"/>
              <w:noProof/>
              <w:sz w:val="22"/>
            </w:rPr>
          </w:pPr>
          <w:hyperlink w:anchor="_Toc515531260" w:history="1">
            <w:r w:rsidRPr="000F4289">
              <w:rPr>
                <w:rStyle w:val="Hyperlink"/>
                <w:noProof/>
              </w:rPr>
              <w:t>Konklusion på inception-fasen (Sofie)</w:t>
            </w:r>
            <w:r>
              <w:rPr>
                <w:noProof/>
                <w:webHidden/>
              </w:rPr>
              <w:tab/>
            </w:r>
            <w:r>
              <w:rPr>
                <w:noProof/>
                <w:webHidden/>
              </w:rPr>
              <w:fldChar w:fldCharType="begin"/>
            </w:r>
            <w:r>
              <w:rPr>
                <w:noProof/>
                <w:webHidden/>
              </w:rPr>
              <w:instrText xml:space="preserve"> PAGEREF _Toc515531260 \h </w:instrText>
            </w:r>
            <w:r>
              <w:rPr>
                <w:noProof/>
                <w:webHidden/>
              </w:rPr>
            </w:r>
            <w:r>
              <w:rPr>
                <w:noProof/>
                <w:webHidden/>
              </w:rPr>
              <w:fldChar w:fldCharType="separate"/>
            </w:r>
            <w:r>
              <w:rPr>
                <w:noProof/>
                <w:webHidden/>
              </w:rPr>
              <w:t>17</w:t>
            </w:r>
            <w:r>
              <w:rPr>
                <w:noProof/>
                <w:webHidden/>
              </w:rPr>
              <w:fldChar w:fldCharType="end"/>
            </w:r>
          </w:hyperlink>
        </w:p>
        <w:p w14:paraId="1C29EC0F" w14:textId="4328D94A" w:rsidR="00DC616A" w:rsidRDefault="00DC616A">
          <w:pPr>
            <w:pStyle w:val="Indholdsfortegnelse2"/>
            <w:tabs>
              <w:tab w:val="right" w:leader="dot" w:pos="9628"/>
            </w:tabs>
            <w:rPr>
              <w:rFonts w:asciiTheme="minorHAnsi" w:hAnsiTheme="minorHAnsi"/>
              <w:noProof/>
              <w:sz w:val="22"/>
            </w:rPr>
          </w:pPr>
          <w:hyperlink w:anchor="_Toc515531261" w:history="1">
            <w:r w:rsidRPr="000F4289">
              <w:rPr>
                <w:rStyle w:val="Hyperlink"/>
                <w:noProof/>
              </w:rPr>
              <w:t>Fase 2: Elaboration (Sofie)</w:t>
            </w:r>
            <w:r>
              <w:rPr>
                <w:noProof/>
                <w:webHidden/>
              </w:rPr>
              <w:tab/>
            </w:r>
            <w:r>
              <w:rPr>
                <w:noProof/>
                <w:webHidden/>
              </w:rPr>
              <w:fldChar w:fldCharType="begin"/>
            </w:r>
            <w:r>
              <w:rPr>
                <w:noProof/>
                <w:webHidden/>
              </w:rPr>
              <w:instrText xml:space="preserve"> PAGEREF _Toc515531261 \h </w:instrText>
            </w:r>
            <w:r>
              <w:rPr>
                <w:noProof/>
                <w:webHidden/>
              </w:rPr>
            </w:r>
            <w:r>
              <w:rPr>
                <w:noProof/>
                <w:webHidden/>
              </w:rPr>
              <w:fldChar w:fldCharType="separate"/>
            </w:r>
            <w:r>
              <w:rPr>
                <w:noProof/>
                <w:webHidden/>
              </w:rPr>
              <w:t>19</w:t>
            </w:r>
            <w:r>
              <w:rPr>
                <w:noProof/>
                <w:webHidden/>
              </w:rPr>
              <w:fldChar w:fldCharType="end"/>
            </w:r>
          </w:hyperlink>
        </w:p>
        <w:p w14:paraId="0F51C6AE" w14:textId="21806EC8" w:rsidR="00DC616A" w:rsidRDefault="00DC616A">
          <w:pPr>
            <w:pStyle w:val="Indholdsfortegnelse2"/>
            <w:tabs>
              <w:tab w:val="right" w:leader="dot" w:pos="9628"/>
            </w:tabs>
            <w:rPr>
              <w:rFonts w:asciiTheme="minorHAnsi" w:hAnsiTheme="minorHAnsi"/>
              <w:noProof/>
              <w:sz w:val="22"/>
            </w:rPr>
          </w:pPr>
          <w:hyperlink w:anchor="_Toc515531262" w:history="1">
            <w:r w:rsidRPr="000F4289">
              <w:rPr>
                <w:rStyle w:val="Hyperlink"/>
                <w:noProof/>
              </w:rPr>
              <w:t>Iteration E1 (Sofie)</w:t>
            </w:r>
            <w:r>
              <w:rPr>
                <w:noProof/>
                <w:webHidden/>
              </w:rPr>
              <w:tab/>
            </w:r>
            <w:r>
              <w:rPr>
                <w:noProof/>
                <w:webHidden/>
              </w:rPr>
              <w:fldChar w:fldCharType="begin"/>
            </w:r>
            <w:r>
              <w:rPr>
                <w:noProof/>
                <w:webHidden/>
              </w:rPr>
              <w:instrText xml:space="preserve"> PAGEREF _Toc515531262 \h </w:instrText>
            </w:r>
            <w:r>
              <w:rPr>
                <w:noProof/>
                <w:webHidden/>
              </w:rPr>
            </w:r>
            <w:r>
              <w:rPr>
                <w:noProof/>
                <w:webHidden/>
              </w:rPr>
              <w:fldChar w:fldCharType="separate"/>
            </w:r>
            <w:r>
              <w:rPr>
                <w:noProof/>
                <w:webHidden/>
              </w:rPr>
              <w:t>19</w:t>
            </w:r>
            <w:r>
              <w:rPr>
                <w:noProof/>
                <w:webHidden/>
              </w:rPr>
              <w:fldChar w:fldCharType="end"/>
            </w:r>
          </w:hyperlink>
        </w:p>
        <w:p w14:paraId="4F3FC2C6" w14:textId="44EE2B93" w:rsidR="00DC616A" w:rsidRDefault="00DC616A">
          <w:pPr>
            <w:pStyle w:val="Indholdsfortegnelse3"/>
            <w:tabs>
              <w:tab w:val="right" w:leader="dot" w:pos="9628"/>
            </w:tabs>
            <w:rPr>
              <w:rFonts w:asciiTheme="minorHAnsi" w:hAnsiTheme="minorHAnsi"/>
              <w:noProof/>
              <w:sz w:val="22"/>
            </w:rPr>
          </w:pPr>
          <w:hyperlink w:anchor="_Toc515531263" w:history="1">
            <w:r w:rsidRPr="000F4289">
              <w:rPr>
                <w:rStyle w:val="Hyperlink"/>
                <w:noProof/>
              </w:rPr>
              <w:t>Klassediagram (Shahnaz review Sofie)</w:t>
            </w:r>
            <w:r>
              <w:rPr>
                <w:noProof/>
                <w:webHidden/>
              </w:rPr>
              <w:tab/>
            </w:r>
            <w:r>
              <w:rPr>
                <w:noProof/>
                <w:webHidden/>
              </w:rPr>
              <w:fldChar w:fldCharType="begin"/>
            </w:r>
            <w:r>
              <w:rPr>
                <w:noProof/>
                <w:webHidden/>
              </w:rPr>
              <w:instrText xml:space="preserve"> PAGEREF _Toc515531263 \h </w:instrText>
            </w:r>
            <w:r>
              <w:rPr>
                <w:noProof/>
                <w:webHidden/>
              </w:rPr>
            </w:r>
            <w:r>
              <w:rPr>
                <w:noProof/>
                <w:webHidden/>
              </w:rPr>
              <w:fldChar w:fldCharType="separate"/>
            </w:r>
            <w:r>
              <w:rPr>
                <w:noProof/>
                <w:webHidden/>
              </w:rPr>
              <w:t>19</w:t>
            </w:r>
            <w:r>
              <w:rPr>
                <w:noProof/>
                <w:webHidden/>
              </w:rPr>
              <w:fldChar w:fldCharType="end"/>
            </w:r>
          </w:hyperlink>
        </w:p>
        <w:p w14:paraId="5C1FFD4B" w14:textId="0D603BF1" w:rsidR="00DC616A" w:rsidRDefault="00DC616A">
          <w:pPr>
            <w:pStyle w:val="Indholdsfortegnelse3"/>
            <w:tabs>
              <w:tab w:val="right" w:leader="dot" w:pos="9628"/>
            </w:tabs>
            <w:rPr>
              <w:rFonts w:asciiTheme="minorHAnsi" w:hAnsiTheme="minorHAnsi"/>
              <w:noProof/>
              <w:sz w:val="22"/>
            </w:rPr>
          </w:pPr>
          <w:hyperlink w:anchor="_Toc515531264" w:history="1">
            <w:r w:rsidRPr="000F4289">
              <w:rPr>
                <w:rStyle w:val="Hyperlink"/>
                <w:noProof/>
              </w:rPr>
              <w:t>Systemsekvensdiagrammer (Shahnaz review Sofie)</w:t>
            </w:r>
            <w:r>
              <w:rPr>
                <w:noProof/>
                <w:webHidden/>
              </w:rPr>
              <w:tab/>
            </w:r>
            <w:r>
              <w:rPr>
                <w:noProof/>
                <w:webHidden/>
              </w:rPr>
              <w:fldChar w:fldCharType="begin"/>
            </w:r>
            <w:r>
              <w:rPr>
                <w:noProof/>
                <w:webHidden/>
              </w:rPr>
              <w:instrText xml:space="preserve"> PAGEREF _Toc515531264 \h </w:instrText>
            </w:r>
            <w:r>
              <w:rPr>
                <w:noProof/>
                <w:webHidden/>
              </w:rPr>
            </w:r>
            <w:r>
              <w:rPr>
                <w:noProof/>
                <w:webHidden/>
              </w:rPr>
              <w:fldChar w:fldCharType="separate"/>
            </w:r>
            <w:r>
              <w:rPr>
                <w:noProof/>
                <w:webHidden/>
              </w:rPr>
              <w:t>21</w:t>
            </w:r>
            <w:r>
              <w:rPr>
                <w:noProof/>
                <w:webHidden/>
              </w:rPr>
              <w:fldChar w:fldCharType="end"/>
            </w:r>
          </w:hyperlink>
        </w:p>
        <w:p w14:paraId="52451E81" w14:textId="6BDEF61A" w:rsidR="00DC616A" w:rsidRDefault="00DC616A">
          <w:pPr>
            <w:pStyle w:val="Indholdsfortegnelse3"/>
            <w:tabs>
              <w:tab w:val="right" w:leader="dot" w:pos="9628"/>
            </w:tabs>
            <w:rPr>
              <w:rFonts w:asciiTheme="minorHAnsi" w:hAnsiTheme="minorHAnsi"/>
              <w:noProof/>
              <w:sz w:val="22"/>
            </w:rPr>
          </w:pPr>
          <w:hyperlink w:anchor="_Toc515531265" w:history="1">
            <w:r w:rsidRPr="000F4289">
              <w:rPr>
                <w:rStyle w:val="Hyperlink"/>
                <w:noProof/>
              </w:rPr>
              <w:t>Operationskontrakter (Martin Review Shahnaz)</w:t>
            </w:r>
            <w:r>
              <w:rPr>
                <w:noProof/>
                <w:webHidden/>
              </w:rPr>
              <w:tab/>
            </w:r>
            <w:r>
              <w:rPr>
                <w:noProof/>
                <w:webHidden/>
              </w:rPr>
              <w:fldChar w:fldCharType="begin"/>
            </w:r>
            <w:r>
              <w:rPr>
                <w:noProof/>
                <w:webHidden/>
              </w:rPr>
              <w:instrText xml:space="preserve"> PAGEREF _Toc515531265 \h </w:instrText>
            </w:r>
            <w:r>
              <w:rPr>
                <w:noProof/>
                <w:webHidden/>
              </w:rPr>
            </w:r>
            <w:r>
              <w:rPr>
                <w:noProof/>
                <w:webHidden/>
              </w:rPr>
              <w:fldChar w:fldCharType="separate"/>
            </w:r>
            <w:r>
              <w:rPr>
                <w:noProof/>
                <w:webHidden/>
              </w:rPr>
              <w:t>21</w:t>
            </w:r>
            <w:r>
              <w:rPr>
                <w:noProof/>
                <w:webHidden/>
              </w:rPr>
              <w:fldChar w:fldCharType="end"/>
            </w:r>
          </w:hyperlink>
        </w:p>
        <w:p w14:paraId="40B02928" w14:textId="2BDF3EB0" w:rsidR="00DC616A" w:rsidRDefault="00DC616A">
          <w:pPr>
            <w:pStyle w:val="Indholdsfortegnelse3"/>
            <w:tabs>
              <w:tab w:val="right" w:leader="dot" w:pos="9628"/>
            </w:tabs>
            <w:rPr>
              <w:rFonts w:asciiTheme="minorHAnsi" w:hAnsiTheme="minorHAnsi"/>
              <w:noProof/>
              <w:sz w:val="22"/>
            </w:rPr>
          </w:pPr>
          <w:hyperlink w:anchor="_Toc515531266" w:history="1">
            <w:r w:rsidRPr="000F4289">
              <w:rPr>
                <w:rStyle w:val="Hyperlink"/>
                <w:noProof/>
              </w:rPr>
              <w:t>Dataordbog(Shahnaz review Sofie)</w:t>
            </w:r>
            <w:r>
              <w:rPr>
                <w:noProof/>
                <w:webHidden/>
              </w:rPr>
              <w:tab/>
            </w:r>
            <w:r>
              <w:rPr>
                <w:noProof/>
                <w:webHidden/>
              </w:rPr>
              <w:fldChar w:fldCharType="begin"/>
            </w:r>
            <w:r>
              <w:rPr>
                <w:noProof/>
                <w:webHidden/>
              </w:rPr>
              <w:instrText xml:space="preserve"> PAGEREF _Toc515531266 \h </w:instrText>
            </w:r>
            <w:r>
              <w:rPr>
                <w:noProof/>
                <w:webHidden/>
              </w:rPr>
            </w:r>
            <w:r>
              <w:rPr>
                <w:noProof/>
                <w:webHidden/>
              </w:rPr>
              <w:fldChar w:fldCharType="separate"/>
            </w:r>
            <w:r>
              <w:rPr>
                <w:noProof/>
                <w:webHidden/>
              </w:rPr>
              <w:t>22</w:t>
            </w:r>
            <w:r>
              <w:rPr>
                <w:noProof/>
                <w:webHidden/>
              </w:rPr>
              <w:fldChar w:fldCharType="end"/>
            </w:r>
          </w:hyperlink>
        </w:p>
        <w:p w14:paraId="4127CBC2" w14:textId="51150CDB" w:rsidR="00DC616A" w:rsidRDefault="00DC616A">
          <w:pPr>
            <w:pStyle w:val="Indholdsfortegnelse3"/>
            <w:tabs>
              <w:tab w:val="right" w:leader="dot" w:pos="9628"/>
            </w:tabs>
            <w:rPr>
              <w:rFonts w:asciiTheme="minorHAnsi" w:hAnsiTheme="minorHAnsi"/>
              <w:noProof/>
              <w:sz w:val="22"/>
            </w:rPr>
          </w:pPr>
          <w:hyperlink w:anchor="_Toc515531267" w:history="1">
            <w:r w:rsidRPr="000F4289">
              <w:rPr>
                <w:rStyle w:val="Hyperlink"/>
                <w:noProof/>
                <w:lang w:val="en-US"/>
              </w:rPr>
              <w:t>Data Model (Shahnaz review Sofie)</w:t>
            </w:r>
            <w:r>
              <w:rPr>
                <w:noProof/>
                <w:webHidden/>
              </w:rPr>
              <w:tab/>
            </w:r>
            <w:r>
              <w:rPr>
                <w:noProof/>
                <w:webHidden/>
              </w:rPr>
              <w:fldChar w:fldCharType="begin"/>
            </w:r>
            <w:r>
              <w:rPr>
                <w:noProof/>
                <w:webHidden/>
              </w:rPr>
              <w:instrText xml:space="preserve"> PAGEREF _Toc515531267 \h </w:instrText>
            </w:r>
            <w:r>
              <w:rPr>
                <w:noProof/>
                <w:webHidden/>
              </w:rPr>
            </w:r>
            <w:r>
              <w:rPr>
                <w:noProof/>
                <w:webHidden/>
              </w:rPr>
              <w:fldChar w:fldCharType="separate"/>
            </w:r>
            <w:r>
              <w:rPr>
                <w:noProof/>
                <w:webHidden/>
              </w:rPr>
              <w:t>22</w:t>
            </w:r>
            <w:r>
              <w:rPr>
                <w:noProof/>
                <w:webHidden/>
              </w:rPr>
              <w:fldChar w:fldCharType="end"/>
            </w:r>
          </w:hyperlink>
        </w:p>
        <w:p w14:paraId="2EC09E5B" w14:textId="57940F84" w:rsidR="00DC616A" w:rsidRDefault="00DC616A">
          <w:pPr>
            <w:pStyle w:val="Indholdsfortegnelse3"/>
            <w:tabs>
              <w:tab w:val="right" w:leader="dot" w:pos="9628"/>
            </w:tabs>
            <w:rPr>
              <w:rFonts w:asciiTheme="minorHAnsi" w:hAnsiTheme="minorHAnsi"/>
              <w:noProof/>
              <w:sz w:val="22"/>
            </w:rPr>
          </w:pPr>
          <w:hyperlink w:anchor="_Toc515531268" w:history="1">
            <w:r w:rsidRPr="000F4289">
              <w:rPr>
                <w:rStyle w:val="Hyperlink"/>
                <w:noProof/>
              </w:rPr>
              <w:t>Normalisering (Shahnaz review Sofie)</w:t>
            </w:r>
            <w:r>
              <w:rPr>
                <w:noProof/>
                <w:webHidden/>
              </w:rPr>
              <w:tab/>
            </w:r>
            <w:r>
              <w:rPr>
                <w:noProof/>
                <w:webHidden/>
              </w:rPr>
              <w:fldChar w:fldCharType="begin"/>
            </w:r>
            <w:r>
              <w:rPr>
                <w:noProof/>
                <w:webHidden/>
              </w:rPr>
              <w:instrText xml:space="preserve"> PAGEREF _Toc515531268 \h </w:instrText>
            </w:r>
            <w:r>
              <w:rPr>
                <w:noProof/>
                <w:webHidden/>
              </w:rPr>
            </w:r>
            <w:r>
              <w:rPr>
                <w:noProof/>
                <w:webHidden/>
              </w:rPr>
              <w:fldChar w:fldCharType="separate"/>
            </w:r>
            <w:r>
              <w:rPr>
                <w:noProof/>
                <w:webHidden/>
              </w:rPr>
              <w:t>23</w:t>
            </w:r>
            <w:r>
              <w:rPr>
                <w:noProof/>
                <w:webHidden/>
              </w:rPr>
              <w:fldChar w:fldCharType="end"/>
            </w:r>
          </w:hyperlink>
        </w:p>
        <w:p w14:paraId="2E87CA79" w14:textId="18289C31" w:rsidR="00DC616A" w:rsidRDefault="00DC616A">
          <w:pPr>
            <w:pStyle w:val="Indholdsfortegnelse3"/>
            <w:tabs>
              <w:tab w:val="right" w:leader="dot" w:pos="9628"/>
            </w:tabs>
            <w:rPr>
              <w:rFonts w:asciiTheme="minorHAnsi" w:hAnsiTheme="minorHAnsi"/>
              <w:noProof/>
              <w:sz w:val="22"/>
            </w:rPr>
          </w:pPr>
          <w:hyperlink w:anchor="_Toc515531269" w:history="1">
            <w:r w:rsidRPr="000F4289">
              <w:rPr>
                <w:rStyle w:val="Hyperlink"/>
                <w:noProof/>
              </w:rPr>
              <w:t>Sekvensdiagrammer(Sofie)</w:t>
            </w:r>
            <w:r>
              <w:rPr>
                <w:noProof/>
                <w:webHidden/>
              </w:rPr>
              <w:tab/>
            </w:r>
            <w:r>
              <w:rPr>
                <w:noProof/>
                <w:webHidden/>
              </w:rPr>
              <w:fldChar w:fldCharType="begin"/>
            </w:r>
            <w:r>
              <w:rPr>
                <w:noProof/>
                <w:webHidden/>
              </w:rPr>
              <w:instrText xml:space="preserve"> PAGEREF _Toc515531269 \h </w:instrText>
            </w:r>
            <w:r>
              <w:rPr>
                <w:noProof/>
                <w:webHidden/>
              </w:rPr>
            </w:r>
            <w:r>
              <w:rPr>
                <w:noProof/>
                <w:webHidden/>
              </w:rPr>
              <w:fldChar w:fldCharType="separate"/>
            </w:r>
            <w:r>
              <w:rPr>
                <w:noProof/>
                <w:webHidden/>
              </w:rPr>
              <w:t>25</w:t>
            </w:r>
            <w:r>
              <w:rPr>
                <w:noProof/>
                <w:webHidden/>
              </w:rPr>
              <w:fldChar w:fldCharType="end"/>
            </w:r>
          </w:hyperlink>
        </w:p>
        <w:p w14:paraId="2A6F4D63" w14:textId="4465F6D1" w:rsidR="00DC616A" w:rsidRDefault="00DC616A">
          <w:pPr>
            <w:pStyle w:val="Indholdsfortegnelse3"/>
            <w:tabs>
              <w:tab w:val="right" w:leader="dot" w:pos="9628"/>
            </w:tabs>
            <w:rPr>
              <w:rFonts w:asciiTheme="minorHAnsi" w:hAnsiTheme="minorHAnsi"/>
              <w:noProof/>
              <w:sz w:val="22"/>
            </w:rPr>
          </w:pPr>
          <w:hyperlink w:anchor="_Toc515531270" w:history="1">
            <w:r w:rsidRPr="000F4289">
              <w:rPr>
                <w:rStyle w:val="Hyperlink"/>
                <w:noProof/>
                <w:lang w:val="en-US"/>
              </w:rPr>
              <w:t>Facade-controller (Facade patten) (Martin review Sofie)</w:t>
            </w:r>
            <w:r>
              <w:rPr>
                <w:noProof/>
                <w:webHidden/>
              </w:rPr>
              <w:tab/>
            </w:r>
            <w:r>
              <w:rPr>
                <w:noProof/>
                <w:webHidden/>
              </w:rPr>
              <w:fldChar w:fldCharType="begin"/>
            </w:r>
            <w:r>
              <w:rPr>
                <w:noProof/>
                <w:webHidden/>
              </w:rPr>
              <w:instrText xml:space="preserve"> PAGEREF _Toc515531270 \h </w:instrText>
            </w:r>
            <w:r>
              <w:rPr>
                <w:noProof/>
                <w:webHidden/>
              </w:rPr>
            </w:r>
            <w:r>
              <w:rPr>
                <w:noProof/>
                <w:webHidden/>
              </w:rPr>
              <w:fldChar w:fldCharType="separate"/>
            </w:r>
            <w:r>
              <w:rPr>
                <w:noProof/>
                <w:webHidden/>
              </w:rPr>
              <w:t>27</w:t>
            </w:r>
            <w:r>
              <w:rPr>
                <w:noProof/>
                <w:webHidden/>
              </w:rPr>
              <w:fldChar w:fldCharType="end"/>
            </w:r>
          </w:hyperlink>
        </w:p>
        <w:p w14:paraId="0AF8A91B" w14:textId="2C189AC0" w:rsidR="00DC616A" w:rsidRDefault="00DC616A">
          <w:pPr>
            <w:pStyle w:val="Indholdsfortegnelse3"/>
            <w:tabs>
              <w:tab w:val="right" w:leader="dot" w:pos="9628"/>
            </w:tabs>
            <w:rPr>
              <w:rFonts w:asciiTheme="minorHAnsi" w:hAnsiTheme="minorHAnsi"/>
              <w:noProof/>
              <w:sz w:val="22"/>
            </w:rPr>
          </w:pPr>
          <w:hyperlink w:anchor="_Toc515531271" w:history="1">
            <w:r w:rsidRPr="000F4289">
              <w:rPr>
                <w:rStyle w:val="Hyperlink"/>
                <w:noProof/>
              </w:rPr>
              <w:t>Singleton pattern(Sofie)</w:t>
            </w:r>
            <w:r>
              <w:rPr>
                <w:noProof/>
                <w:webHidden/>
              </w:rPr>
              <w:tab/>
            </w:r>
            <w:r>
              <w:rPr>
                <w:noProof/>
                <w:webHidden/>
              </w:rPr>
              <w:fldChar w:fldCharType="begin"/>
            </w:r>
            <w:r>
              <w:rPr>
                <w:noProof/>
                <w:webHidden/>
              </w:rPr>
              <w:instrText xml:space="preserve"> PAGEREF _Toc515531271 \h </w:instrText>
            </w:r>
            <w:r>
              <w:rPr>
                <w:noProof/>
                <w:webHidden/>
              </w:rPr>
            </w:r>
            <w:r>
              <w:rPr>
                <w:noProof/>
                <w:webHidden/>
              </w:rPr>
              <w:fldChar w:fldCharType="separate"/>
            </w:r>
            <w:r>
              <w:rPr>
                <w:noProof/>
                <w:webHidden/>
              </w:rPr>
              <w:t>27</w:t>
            </w:r>
            <w:r>
              <w:rPr>
                <w:noProof/>
                <w:webHidden/>
              </w:rPr>
              <w:fldChar w:fldCharType="end"/>
            </w:r>
          </w:hyperlink>
        </w:p>
        <w:p w14:paraId="007C37FF" w14:textId="784FE302" w:rsidR="00DC616A" w:rsidRDefault="00DC616A">
          <w:pPr>
            <w:pStyle w:val="Indholdsfortegnelse3"/>
            <w:tabs>
              <w:tab w:val="right" w:leader="dot" w:pos="9628"/>
            </w:tabs>
            <w:rPr>
              <w:rFonts w:asciiTheme="minorHAnsi" w:hAnsiTheme="minorHAnsi"/>
              <w:noProof/>
              <w:sz w:val="22"/>
            </w:rPr>
          </w:pPr>
          <w:hyperlink w:anchor="_Toc515531272" w:history="1">
            <w:r w:rsidRPr="000F4289">
              <w:rPr>
                <w:rStyle w:val="Hyperlink"/>
                <w:noProof/>
                <w:lang w:val="en-US"/>
              </w:rPr>
              <w:t>Unit-test (Martin review Sofie)</w:t>
            </w:r>
            <w:r>
              <w:rPr>
                <w:noProof/>
                <w:webHidden/>
              </w:rPr>
              <w:tab/>
            </w:r>
            <w:r>
              <w:rPr>
                <w:noProof/>
                <w:webHidden/>
              </w:rPr>
              <w:fldChar w:fldCharType="begin"/>
            </w:r>
            <w:r>
              <w:rPr>
                <w:noProof/>
                <w:webHidden/>
              </w:rPr>
              <w:instrText xml:space="preserve"> PAGEREF _Toc515531272 \h </w:instrText>
            </w:r>
            <w:r>
              <w:rPr>
                <w:noProof/>
                <w:webHidden/>
              </w:rPr>
            </w:r>
            <w:r>
              <w:rPr>
                <w:noProof/>
                <w:webHidden/>
              </w:rPr>
              <w:fldChar w:fldCharType="separate"/>
            </w:r>
            <w:r>
              <w:rPr>
                <w:noProof/>
                <w:webHidden/>
              </w:rPr>
              <w:t>28</w:t>
            </w:r>
            <w:r>
              <w:rPr>
                <w:noProof/>
                <w:webHidden/>
              </w:rPr>
              <w:fldChar w:fldCharType="end"/>
            </w:r>
          </w:hyperlink>
        </w:p>
        <w:p w14:paraId="387CD42E" w14:textId="3A7825AB" w:rsidR="00DC616A" w:rsidRDefault="00DC616A">
          <w:pPr>
            <w:pStyle w:val="Indholdsfortegnelse2"/>
            <w:tabs>
              <w:tab w:val="right" w:leader="dot" w:pos="9628"/>
            </w:tabs>
            <w:rPr>
              <w:rFonts w:asciiTheme="minorHAnsi" w:hAnsiTheme="minorHAnsi"/>
              <w:noProof/>
              <w:sz w:val="22"/>
            </w:rPr>
          </w:pPr>
          <w:hyperlink w:anchor="_Toc515531273" w:history="1">
            <w:r w:rsidRPr="000F4289">
              <w:rPr>
                <w:rStyle w:val="Hyperlink"/>
                <w:noProof/>
              </w:rPr>
              <w:t>Iteration E2</w:t>
            </w:r>
            <w:r>
              <w:rPr>
                <w:noProof/>
                <w:webHidden/>
              </w:rPr>
              <w:tab/>
            </w:r>
            <w:r>
              <w:rPr>
                <w:noProof/>
                <w:webHidden/>
              </w:rPr>
              <w:fldChar w:fldCharType="begin"/>
            </w:r>
            <w:r>
              <w:rPr>
                <w:noProof/>
                <w:webHidden/>
              </w:rPr>
              <w:instrText xml:space="preserve"> PAGEREF _Toc515531273 \h </w:instrText>
            </w:r>
            <w:r>
              <w:rPr>
                <w:noProof/>
                <w:webHidden/>
              </w:rPr>
            </w:r>
            <w:r>
              <w:rPr>
                <w:noProof/>
                <w:webHidden/>
              </w:rPr>
              <w:fldChar w:fldCharType="separate"/>
            </w:r>
            <w:r>
              <w:rPr>
                <w:noProof/>
                <w:webHidden/>
              </w:rPr>
              <w:t>30</w:t>
            </w:r>
            <w:r>
              <w:rPr>
                <w:noProof/>
                <w:webHidden/>
              </w:rPr>
              <w:fldChar w:fldCharType="end"/>
            </w:r>
          </w:hyperlink>
        </w:p>
        <w:p w14:paraId="27E4B870" w14:textId="1FA895AD" w:rsidR="00DC616A" w:rsidRDefault="00DC616A">
          <w:pPr>
            <w:pStyle w:val="Indholdsfortegnelse3"/>
            <w:tabs>
              <w:tab w:val="right" w:leader="dot" w:pos="9628"/>
            </w:tabs>
            <w:rPr>
              <w:rFonts w:asciiTheme="minorHAnsi" w:hAnsiTheme="minorHAnsi"/>
              <w:noProof/>
              <w:sz w:val="22"/>
            </w:rPr>
          </w:pPr>
          <w:hyperlink w:anchor="_Toc515531274" w:history="1">
            <w:r w:rsidRPr="000F4289">
              <w:rPr>
                <w:rStyle w:val="Hyperlink"/>
                <w:noProof/>
              </w:rPr>
              <w:t>GRASP (Grundlæggende designprincipper for objektorienteret design) (Shahnaz)</w:t>
            </w:r>
            <w:r>
              <w:rPr>
                <w:noProof/>
                <w:webHidden/>
              </w:rPr>
              <w:tab/>
            </w:r>
            <w:r>
              <w:rPr>
                <w:noProof/>
                <w:webHidden/>
              </w:rPr>
              <w:fldChar w:fldCharType="begin"/>
            </w:r>
            <w:r>
              <w:rPr>
                <w:noProof/>
                <w:webHidden/>
              </w:rPr>
              <w:instrText xml:space="preserve"> PAGEREF _Toc515531274 \h </w:instrText>
            </w:r>
            <w:r>
              <w:rPr>
                <w:noProof/>
                <w:webHidden/>
              </w:rPr>
            </w:r>
            <w:r>
              <w:rPr>
                <w:noProof/>
                <w:webHidden/>
              </w:rPr>
              <w:fldChar w:fldCharType="separate"/>
            </w:r>
            <w:r>
              <w:rPr>
                <w:noProof/>
                <w:webHidden/>
              </w:rPr>
              <w:t>30</w:t>
            </w:r>
            <w:r>
              <w:rPr>
                <w:noProof/>
                <w:webHidden/>
              </w:rPr>
              <w:fldChar w:fldCharType="end"/>
            </w:r>
          </w:hyperlink>
        </w:p>
        <w:p w14:paraId="0C8469D2" w14:textId="30EEE2B0" w:rsidR="00DC616A" w:rsidRDefault="00DC616A">
          <w:pPr>
            <w:pStyle w:val="Indholdsfortegnelse3"/>
            <w:tabs>
              <w:tab w:val="right" w:leader="dot" w:pos="9628"/>
            </w:tabs>
            <w:rPr>
              <w:rFonts w:asciiTheme="minorHAnsi" w:hAnsiTheme="minorHAnsi"/>
              <w:noProof/>
              <w:sz w:val="22"/>
            </w:rPr>
          </w:pPr>
          <w:hyperlink w:anchor="_Toc515531275" w:history="1">
            <w:r w:rsidRPr="000F4289">
              <w:rPr>
                <w:rStyle w:val="Hyperlink"/>
                <w:noProof/>
              </w:rPr>
              <w:t>Aktivitetsdiagram (Shahnaz Review Sofie)</w:t>
            </w:r>
            <w:r>
              <w:rPr>
                <w:noProof/>
                <w:webHidden/>
              </w:rPr>
              <w:tab/>
            </w:r>
            <w:r>
              <w:rPr>
                <w:noProof/>
                <w:webHidden/>
              </w:rPr>
              <w:fldChar w:fldCharType="begin"/>
            </w:r>
            <w:r>
              <w:rPr>
                <w:noProof/>
                <w:webHidden/>
              </w:rPr>
              <w:instrText xml:space="preserve"> PAGEREF _Toc515531275 \h </w:instrText>
            </w:r>
            <w:r>
              <w:rPr>
                <w:noProof/>
                <w:webHidden/>
              </w:rPr>
            </w:r>
            <w:r>
              <w:rPr>
                <w:noProof/>
                <w:webHidden/>
              </w:rPr>
              <w:fldChar w:fldCharType="separate"/>
            </w:r>
            <w:r>
              <w:rPr>
                <w:noProof/>
                <w:webHidden/>
              </w:rPr>
              <w:t>31</w:t>
            </w:r>
            <w:r>
              <w:rPr>
                <w:noProof/>
                <w:webHidden/>
              </w:rPr>
              <w:fldChar w:fldCharType="end"/>
            </w:r>
          </w:hyperlink>
        </w:p>
        <w:p w14:paraId="4EDC5B8E" w14:textId="279656FE" w:rsidR="00DC616A" w:rsidRDefault="00DC616A">
          <w:pPr>
            <w:pStyle w:val="Indholdsfortegnelse3"/>
            <w:tabs>
              <w:tab w:val="right" w:leader="dot" w:pos="9628"/>
            </w:tabs>
            <w:rPr>
              <w:rFonts w:asciiTheme="minorHAnsi" w:hAnsiTheme="minorHAnsi"/>
              <w:noProof/>
              <w:sz w:val="22"/>
            </w:rPr>
          </w:pPr>
          <w:hyperlink w:anchor="_Toc515531276" w:history="1">
            <w:r w:rsidRPr="000F4289">
              <w:rPr>
                <w:rStyle w:val="Hyperlink"/>
                <w:noProof/>
              </w:rPr>
              <w:t>Tråde(Shahnaz)</w:t>
            </w:r>
            <w:r>
              <w:rPr>
                <w:noProof/>
                <w:webHidden/>
              </w:rPr>
              <w:tab/>
            </w:r>
            <w:r>
              <w:rPr>
                <w:noProof/>
                <w:webHidden/>
              </w:rPr>
              <w:fldChar w:fldCharType="begin"/>
            </w:r>
            <w:r>
              <w:rPr>
                <w:noProof/>
                <w:webHidden/>
              </w:rPr>
              <w:instrText xml:space="preserve"> PAGEREF _Toc515531276 \h </w:instrText>
            </w:r>
            <w:r>
              <w:rPr>
                <w:noProof/>
                <w:webHidden/>
              </w:rPr>
            </w:r>
            <w:r>
              <w:rPr>
                <w:noProof/>
                <w:webHidden/>
              </w:rPr>
              <w:fldChar w:fldCharType="separate"/>
            </w:r>
            <w:r>
              <w:rPr>
                <w:noProof/>
                <w:webHidden/>
              </w:rPr>
              <w:t>32</w:t>
            </w:r>
            <w:r>
              <w:rPr>
                <w:noProof/>
                <w:webHidden/>
              </w:rPr>
              <w:fldChar w:fldCharType="end"/>
            </w:r>
          </w:hyperlink>
        </w:p>
        <w:p w14:paraId="76B12E40" w14:textId="796CF138" w:rsidR="00DC616A" w:rsidRDefault="00DC616A">
          <w:pPr>
            <w:pStyle w:val="Indholdsfortegnelse3"/>
            <w:tabs>
              <w:tab w:val="right" w:leader="dot" w:pos="9628"/>
            </w:tabs>
            <w:rPr>
              <w:rFonts w:asciiTheme="minorHAnsi" w:hAnsiTheme="minorHAnsi"/>
              <w:noProof/>
              <w:sz w:val="22"/>
            </w:rPr>
          </w:pPr>
          <w:hyperlink w:anchor="_Toc515531277" w:history="1">
            <w:r w:rsidRPr="000F4289">
              <w:rPr>
                <w:rStyle w:val="Hyperlink"/>
                <w:noProof/>
              </w:rPr>
              <w:t>Observer pattern(Sofie)</w:t>
            </w:r>
            <w:r>
              <w:rPr>
                <w:noProof/>
                <w:webHidden/>
              </w:rPr>
              <w:tab/>
            </w:r>
            <w:r>
              <w:rPr>
                <w:noProof/>
                <w:webHidden/>
              </w:rPr>
              <w:fldChar w:fldCharType="begin"/>
            </w:r>
            <w:r>
              <w:rPr>
                <w:noProof/>
                <w:webHidden/>
              </w:rPr>
              <w:instrText xml:space="preserve"> PAGEREF _Toc515531277 \h </w:instrText>
            </w:r>
            <w:r>
              <w:rPr>
                <w:noProof/>
                <w:webHidden/>
              </w:rPr>
            </w:r>
            <w:r>
              <w:rPr>
                <w:noProof/>
                <w:webHidden/>
              </w:rPr>
              <w:fldChar w:fldCharType="separate"/>
            </w:r>
            <w:r>
              <w:rPr>
                <w:noProof/>
                <w:webHidden/>
              </w:rPr>
              <w:t>33</w:t>
            </w:r>
            <w:r>
              <w:rPr>
                <w:noProof/>
                <w:webHidden/>
              </w:rPr>
              <w:fldChar w:fldCharType="end"/>
            </w:r>
          </w:hyperlink>
        </w:p>
        <w:p w14:paraId="06483B06" w14:textId="08E3AC61" w:rsidR="00DC616A" w:rsidRDefault="00DC616A">
          <w:pPr>
            <w:pStyle w:val="Indholdsfortegnelse3"/>
            <w:tabs>
              <w:tab w:val="right" w:leader="dot" w:pos="9628"/>
            </w:tabs>
            <w:rPr>
              <w:rFonts w:asciiTheme="minorHAnsi" w:hAnsiTheme="minorHAnsi"/>
              <w:noProof/>
              <w:sz w:val="22"/>
            </w:rPr>
          </w:pPr>
          <w:hyperlink w:anchor="_Toc515531278" w:history="1">
            <w:r w:rsidRPr="000F4289">
              <w:rPr>
                <w:rStyle w:val="Hyperlink"/>
                <w:noProof/>
              </w:rPr>
              <w:t>Klassediagram - opdateret (Shahnaz)</w:t>
            </w:r>
            <w:r>
              <w:rPr>
                <w:noProof/>
                <w:webHidden/>
              </w:rPr>
              <w:tab/>
            </w:r>
            <w:r>
              <w:rPr>
                <w:noProof/>
                <w:webHidden/>
              </w:rPr>
              <w:fldChar w:fldCharType="begin"/>
            </w:r>
            <w:r>
              <w:rPr>
                <w:noProof/>
                <w:webHidden/>
              </w:rPr>
              <w:instrText xml:space="preserve"> PAGEREF _Toc515531278 \h </w:instrText>
            </w:r>
            <w:r>
              <w:rPr>
                <w:noProof/>
                <w:webHidden/>
              </w:rPr>
            </w:r>
            <w:r>
              <w:rPr>
                <w:noProof/>
                <w:webHidden/>
              </w:rPr>
              <w:fldChar w:fldCharType="separate"/>
            </w:r>
            <w:r>
              <w:rPr>
                <w:noProof/>
                <w:webHidden/>
              </w:rPr>
              <w:t>35</w:t>
            </w:r>
            <w:r>
              <w:rPr>
                <w:noProof/>
                <w:webHidden/>
              </w:rPr>
              <w:fldChar w:fldCharType="end"/>
            </w:r>
          </w:hyperlink>
        </w:p>
        <w:p w14:paraId="1C0D0CB4" w14:textId="2837EAB5" w:rsidR="00DC616A" w:rsidRDefault="00DC616A">
          <w:pPr>
            <w:pStyle w:val="Indholdsfortegnelse3"/>
            <w:tabs>
              <w:tab w:val="right" w:leader="dot" w:pos="9628"/>
            </w:tabs>
            <w:rPr>
              <w:rFonts w:asciiTheme="minorHAnsi" w:hAnsiTheme="minorHAnsi"/>
              <w:noProof/>
              <w:sz w:val="22"/>
            </w:rPr>
          </w:pPr>
          <w:hyperlink w:anchor="_Toc515531279" w:history="1">
            <w:r w:rsidRPr="000F4289">
              <w:rPr>
                <w:rStyle w:val="Hyperlink"/>
                <w:noProof/>
                <w:lang w:val="en-US"/>
              </w:rPr>
              <w:t>Algoritme (Martin review Sofie)</w:t>
            </w:r>
            <w:r>
              <w:rPr>
                <w:noProof/>
                <w:webHidden/>
              </w:rPr>
              <w:tab/>
            </w:r>
            <w:r>
              <w:rPr>
                <w:noProof/>
                <w:webHidden/>
              </w:rPr>
              <w:fldChar w:fldCharType="begin"/>
            </w:r>
            <w:r>
              <w:rPr>
                <w:noProof/>
                <w:webHidden/>
              </w:rPr>
              <w:instrText xml:space="preserve"> PAGEREF _Toc515531279 \h </w:instrText>
            </w:r>
            <w:r>
              <w:rPr>
                <w:noProof/>
                <w:webHidden/>
              </w:rPr>
            </w:r>
            <w:r>
              <w:rPr>
                <w:noProof/>
                <w:webHidden/>
              </w:rPr>
              <w:fldChar w:fldCharType="separate"/>
            </w:r>
            <w:r>
              <w:rPr>
                <w:noProof/>
                <w:webHidden/>
              </w:rPr>
              <w:t>35</w:t>
            </w:r>
            <w:r>
              <w:rPr>
                <w:noProof/>
                <w:webHidden/>
              </w:rPr>
              <w:fldChar w:fldCharType="end"/>
            </w:r>
          </w:hyperlink>
        </w:p>
        <w:p w14:paraId="3BAD1FB8" w14:textId="5B6B7C53" w:rsidR="00DC616A" w:rsidRDefault="00DC616A">
          <w:pPr>
            <w:pStyle w:val="Indholdsfortegnelse3"/>
            <w:tabs>
              <w:tab w:val="right" w:leader="dot" w:pos="9628"/>
            </w:tabs>
            <w:rPr>
              <w:rFonts w:asciiTheme="minorHAnsi" w:hAnsiTheme="minorHAnsi"/>
              <w:noProof/>
              <w:sz w:val="22"/>
            </w:rPr>
          </w:pPr>
          <w:hyperlink w:anchor="_Toc515531280" w:history="1">
            <w:r w:rsidRPr="000F4289">
              <w:rPr>
                <w:rStyle w:val="Hyperlink"/>
                <w:noProof/>
                <w:lang w:val="en-US"/>
              </w:rPr>
              <w:t>Tests (Martin review Sofie)</w:t>
            </w:r>
            <w:r>
              <w:rPr>
                <w:noProof/>
                <w:webHidden/>
              </w:rPr>
              <w:tab/>
            </w:r>
            <w:r>
              <w:rPr>
                <w:noProof/>
                <w:webHidden/>
              </w:rPr>
              <w:fldChar w:fldCharType="begin"/>
            </w:r>
            <w:r>
              <w:rPr>
                <w:noProof/>
                <w:webHidden/>
              </w:rPr>
              <w:instrText xml:space="preserve"> PAGEREF _Toc515531280 \h </w:instrText>
            </w:r>
            <w:r>
              <w:rPr>
                <w:noProof/>
                <w:webHidden/>
              </w:rPr>
            </w:r>
            <w:r>
              <w:rPr>
                <w:noProof/>
                <w:webHidden/>
              </w:rPr>
              <w:fldChar w:fldCharType="separate"/>
            </w:r>
            <w:r>
              <w:rPr>
                <w:noProof/>
                <w:webHidden/>
              </w:rPr>
              <w:t>36</w:t>
            </w:r>
            <w:r>
              <w:rPr>
                <w:noProof/>
                <w:webHidden/>
              </w:rPr>
              <w:fldChar w:fldCharType="end"/>
            </w:r>
          </w:hyperlink>
        </w:p>
        <w:p w14:paraId="7BA6B6DF" w14:textId="0C4B6907" w:rsidR="00DC616A" w:rsidRDefault="00DC616A">
          <w:pPr>
            <w:pStyle w:val="Indholdsfortegnelse3"/>
            <w:tabs>
              <w:tab w:val="right" w:leader="dot" w:pos="9628"/>
            </w:tabs>
            <w:rPr>
              <w:rFonts w:asciiTheme="minorHAnsi" w:hAnsiTheme="minorHAnsi"/>
              <w:noProof/>
              <w:sz w:val="22"/>
            </w:rPr>
          </w:pPr>
          <w:hyperlink w:anchor="_Toc515531281" w:history="1">
            <w:r w:rsidRPr="000F4289">
              <w:rPr>
                <w:rStyle w:val="Hyperlink"/>
                <w:noProof/>
              </w:rPr>
              <w:t>Exceptions (Martin)</w:t>
            </w:r>
            <w:r>
              <w:rPr>
                <w:noProof/>
                <w:webHidden/>
              </w:rPr>
              <w:tab/>
            </w:r>
            <w:r>
              <w:rPr>
                <w:noProof/>
                <w:webHidden/>
              </w:rPr>
              <w:fldChar w:fldCharType="begin"/>
            </w:r>
            <w:r>
              <w:rPr>
                <w:noProof/>
                <w:webHidden/>
              </w:rPr>
              <w:instrText xml:space="preserve"> PAGEREF _Toc515531281 \h </w:instrText>
            </w:r>
            <w:r>
              <w:rPr>
                <w:noProof/>
                <w:webHidden/>
              </w:rPr>
            </w:r>
            <w:r>
              <w:rPr>
                <w:noProof/>
                <w:webHidden/>
              </w:rPr>
              <w:fldChar w:fldCharType="separate"/>
            </w:r>
            <w:r>
              <w:rPr>
                <w:noProof/>
                <w:webHidden/>
              </w:rPr>
              <w:t>38</w:t>
            </w:r>
            <w:r>
              <w:rPr>
                <w:noProof/>
                <w:webHidden/>
              </w:rPr>
              <w:fldChar w:fldCharType="end"/>
            </w:r>
          </w:hyperlink>
        </w:p>
        <w:p w14:paraId="45C291D5" w14:textId="0B762760" w:rsidR="00DC616A" w:rsidRDefault="00DC616A">
          <w:pPr>
            <w:pStyle w:val="Indholdsfortegnelse2"/>
            <w:tabs>
              <w:tab w:val="right" w:leader="dot" w:pos="9628"/>
            </w:tabs>
            <w:rPr>
              <w:rFonts w:asciiTheme="minorHAnsi" w:hAnsiTheme="minorHAnsi"/>
              <w:noProof/>
              <w:sz w:val="22"/>
            </w:rPr>
          </w:pPr>
          <w:hyperlink w:anchor="_Toc515531282" w:history="1">
            <w:r w:rsidRPr="000F4289">
              <w:rPr>
                <w:rStyle w:val="Hyperlink"/>
                <w:noProof/>
              </w:rPr>
              <w:t>Iteration E3 + E4</w:t>
            </w:r>
            <w:r>
              <w:rPr>
                <w:noProof/>
                <w:webHidden/>
              </w:rPr>
              <w:tab/>
            </w:r>
            <w:r>
              <w:rPr>
                <w:noProof/>
                <w:webHidden/>
              </w:rPr>
              <w:fldChar w:fldCharType="begin"/>
            </w:r>
            <w:r>
              <w:rPr>
                <w:noProof/>
                <w:webHidden/>
              </w:rPr>
              <w:instrText xml:space="preserve"> PAGEREF _Toc515531282 \h </w:instrText>
            </w:r>
            <w:r>
              <w:rPr>
                <w:noProof/>
                <w:webHidden/>
              </w:rPr>
            </w:r>
            <w:r>
              <w:rPr>
                <w:noProof/>
                <w:webHidden/>
              </w:rPr>
              <w:fldChar w:fldCharType="separate"/>
            </w:r>
            <w:r>
              <w:rPr>
                <w:noProof/>
                <w:webHidden/>
              </w:rPr>
              <w:t>38</w:t>
            </w:r>
            <w:r>
              <w:rPr>
                <w:noProof/>
                <w:webHidden/>
              </w:rPr>
              <w:fldChar w:fldCharType="end"/>
            </w:r>
          </w:hyperlink>
        </w:p>
        <w:p w14:paraId="546165EE" w14:textId="00685951" w:rsidR="00DC616A" w:rsidRDefault="00DC616A">
          <w:pPr>
            <w:pStyle w:val="Indholdsfortegnelse3"/>
            <w:tabs>
              <w:tab w:val="right" w:leader="dot" w:pos="9628"/>
            </w:tabs>
            <w:rPr>
              <w:rFonts w:asciiTheme="minorHAnsi" w:hAnsiTheme="minorHAnsi"/>
              <w:noProof/>
              <w:sz w:val="22"/>
            </w:rPr>
          </w:pPr>
          <w:hyperlink w:anchor="_Toc515531283" w:history="1">
            <w:r w:rsidRPr="000F4289">
              <w:rPr>
                <w:rStyle w:val="Hyperlink"/>
                <w:noProof/>
              </w:rPr>
              <w:t>CSV File(Shahnaz)</w:t>
            </w:r>
            <w:r>
              <w:rPr>
                <w:noProof/>
                <w:webHidden/>
              </w:rPr>
              <w:tab/>
            </w:r>
            <w:r>
              <w:rPr>
                <w:noProof/>
                <w:webHidden/>
              </w:rPr>
              <w:fldChar w:fldCharType="begin"/>
            </w:r>
            <w:r>
              <w:rPr>
                <w:noProof/>
                <w:webHidden/>
              </w:rPr>
              <w:instrText xml:space="preserve"> PAGEREF _Toc515531283 \h </w:instrText>
            </w:r>
            <w:r>
              <w:rPr>
                <w:noProof/>
                <w:webHidden/>
              </w:rPr>
            </w:r>
            <w:r>
              <w:rPr>
                <w:noProof/>
                <w:webHidden/>
              </w:rPr>
              <w:fldChar w:fldCharType="separate"/>
            </w:r>
            <w:r>
              <w:rPr>
                <w:noProof/>
                <w:webHidden/>
              </w:rPr>
              <w:t>39</w:t>
            </w:r>
            <w:r>
              <w:rPr>
                <w:noProof/>
                <w:webHidden/>
              </w:rPr>
              <w:fldChar w:fldCharType="end"/>
            </w:r>
          </w:hyperlink>
        </w:p>
        <w:p w14:paraId="3790353A" w14:textId="61CA0527" w:rsidR="00DC616A" w:rsidRDefault="00DC616A">
          <w:pPr>
            <w:pStyle w:val="Indholdsfortegnelse3"/>
            <w:tabs>
              <w:tab w:val="right" w:leader="dot" w:pos="9628"/>
            </w:tabs>
            <w:rPr>
              <w:rFonts w:asciiTheme="minorHAnsi" w:hAnsiTheme="minorHAnsi"/>
              <w:noProof/>
              <w:sz w:val="22"/>
            </w:rPr>
          </w:pPr>
          <w:hyperlink w:anchor="_Toc515531284" w:history="1">
            <w:r w:rsidRPr="000F4289">
              <w:rPr>
                <w:rStyle w:val="Hyperlink"/>
                <w:noProof/>
              </w:rPr>
              <w:t>Use cases (Shahnaz)</w:t>
            </w:r>
            <w:r>
              <w:rPr>
                <w:noProof/>
                <w:webHidden/>
              </w:rPr>
              <w:tab/>
            </w:r>
            <w:r>
              <w:rPr>
                <w:noProof/>
                <w:webHidden/>
              </w:rPr>
              <w:fldChar w:fldCharType="begin"/>
            </w:r>
            <w:r>
              <w:rPr>
                <w:noProof/>
                <w:webHidden/>
              </w:rPr>
              <w:instrText xml:space="preserve"> PAGEREF _Toc515531284 \h </w:instrText>
            </w:r>
            <w:r>
              <w:rPr>
                <w:noProof/>
                <w:webHidden/>
              </w:rPr>
            </w:r>
            <w:r>
              <w:rPr>
                <w:noProof/>
                <w:webHidden/>
              </w:rPr>
              <w:fldChar w:fldCharType="separate"/>
            </w:r>
            <w:r>
              <w:rPr>
                <w:noProof/>
                <w:webHidden/>
              </w:rPr>
              <w:t>40</w:t>
            </w:r>
            <w:r>
              <w:rPr>
                <w:noProof/>
                <w:webHidden/>
              </w:rPr>
              <w:fldChar w:fldCharType="end"/>
            </w:r>
          </w:hyperlink>
        </w:p>
        <w:p w14:paraId="3256BCC6" w14:textId="6A382604" w:rsidR="00DC616A" w:rsidRDefault="00DC616A">
          <w:pPr>
            <w:pStyle w:val="Indholdsfortegnelse3"/>
            <w:tabs>
              <w:tab w:val="right" w:leader="dot" w:pos="9628"/>
            </w:tabs>
            <w:rPr>
              <w:rFonts w:asciiTheme="minorHAnsi" w:hAnsiTheme="minorHAnsi"/>
              <w:noProof/>
              <w:sz w:val="22"/>
            </w:rPr>
          </w:pPr>
          <w:hyperlink w:anchor="_Toc515531285" w:history="1">
            <w:r w:rsidRPr="000F4289">
              <w:rPr>
                <w:rStyle w:val="Hyperlink"/>
                <w:noProof/>
              </w:rPr>
              <w:t>Mock-ups - opdateret (Shahnaz)</w:t>
            </w:r>
            <w:r>
              <w:rPr>
                <w:noProof/>
                <w:webHidden/>
              </w:rPr>
              <w:tab/>
            </w:r>
            <w:r>
              <w:rPr>
                <w:noProof/>
                <w:webHidden/>
              </w:rPr>
              <w:fldChar w:fldCharType="begin"/>
            </w:r>
            <w:r>
              <w:rPr>
                <w:noProof/>
                <w:webHidden/>
              </w:rPr>
              <w:instrText xml:space="preserve"> PAGEREF _Toc515531285 \h </w:instrText>
            </w:r>
            <w:r>
              <w:rPr>
                <w:noProof/>
                <w:webHidden/>
              </w:rPr>
            </w:r>
            <w:r>
              <w:rPr>
                <w:noProof/>
                <w:webHidden/>
              </w:rPr>
              <w:fldChar w:fldCharType="separate"/>
            </w:r>
            <w:r>
              <w:rPr>
                <w:noProof/>
                <w:webHidden/>
              </w:rPr>
              <w:t>40</w:t>
            </w:r>
            <w:r>
              <w:rPr>
                <w:noProof/>
                <w:webHidden/>
              </w:rPr>
              <w:fldChar w:fldCharType="end"/>
            </w:r>
          </w:hyperlink>
        </w:p>
        <w:p w14:paraId="4494D571" w14:textId="1AD6916B" w:rsidR="00DC616A" w:rsidRDefault="00DC616A">
          <w:pPr>
            <w:pStyle w:val="Indholdsfortegnelse3"/>
            <w:tabs>
              <w:tab w:val="right" w:leader="dot" w:pos="9628"/>
            </w:tabs>
            <w:rPr>
              <w:rFonts w:asciiTheme="minorHAnsi" w:hAnsiTheme="minorHAnsi"/>
              <w:noProof/>
              <w:sz w:val="22"/>
            </w:rPr>
          </w:pPr>
          <w:hyperlink w:anchor="_Toc515531286" w:history="1">
            <w:r w:rsidRPr="000F4289">
              <w:rPr>
                <w:rStyle w:val="Hyperlink"/>
                <w:noProof/>
              </w:rPr>
              <w:t>Test</w:t>
            </w:r>
            <w:r>
              <w:rPr>
                <w:noProof/>
                <w:webHidden/>
              </w:rPr>
              <w:tab/>
            </w:r>
            <w:r>
              <w:rPr>
                <w:noProof/>
                <w:webHidden/>
              </w:rPr>
              <w:fldChar w:fldCharType="begin"/>
            </w:r>
            <w:r>
              <w:rPr>
                <w:noProof/>
                <w:webHidden/>
              </w:rPr>
              <w:instrText xml:space="preserve"> PAGEREF _Toc515531286 \h </w:instrText>
            </w:r>
            <w:r>
              <w:rPr>
                <w:noProof/>
                <w:webHidden/>
              </w:rPr>
            </w:r>
            <w:r>
              <w:rPr>
                <w:noProof/>
                <w:webHidden/>
              </w:rPr>
              <w:fldChar w:fldCharType="separate"/>
            </w:r>
            <w:r>
              <w:rPr>
                <w:noProof/>
                <w:webHidden/>
              </w:rPr>
              <w:t>40</w:t>
            </w:r>
            <w:r>
              <w:rPr>
                <w:noProof/>
                <w:webHidden/>
              </w:rPr>
              <w:fldChar w:fldCharType="end"/>
            </w:r>
          </w:hyperlink>
        </w:p>
        <w:p w14:paraId="1CCD1DE7" w14:textId="04DA592F" w:rsidR="00DC616A" w:rsidRDefault="00DC616A">
          <w:pPr>
            <w:pStyle w:val="Indholdsfortegnelse3"/>
            <w:tabs>
              <w:tab w:val="right" w:leader="dot" w:pos="9628"/>
            </w:tabs>
            <w:rPr>
              <w:rFonts w:asciiTheme="minorHAnsi" w:hAnsiTheme="minorHAnsi"/>
              <w:noProof/>
              <w:sz w:val="22"/>
            </w:rPr>
          </w:pPr>
          <w:hyperlink w:anchor="_Toc515531287" w:history="1">
            <w:r w:rsidRPr="000F4289">
              <w:rPr>
                <w:rStyle w:val="Hyperlink"/>
                <w:noProof/>
              </w:rPr>
              <w:t>Sekvens- og klassediagram - opdateret (Shahnaz)</w:t>
            </w:r>
            <w:r>
              <w:rPr>
                <w:noProof/>
                <w:webHidden/>
              </w:rPr>
              <w:tab/>
            </w:r>
            <w:r>
              <w:rPr>
                <w:noProof/>
                <w:webHidden/>
              </w:rPr>
              <w:fldChar w:fldCharType="begin"/>
            </w:r>
            <w:r>
              <w:rPr>
                <w:noProof/>
                <w:webHidden/>
              </w:rPr>
              <w:instrText xml:space="preserve"> PAGEREF _Toc515531287 \h </w:instrText>
            </w:r>
            <w:r>
              <w:rPr>
                <w:noProof/>
                <w:webHidden/>
              </w:rPr>
            </w:r>
            <w:r>
              <w:rPr>
                <w:noProof/>
                <w:webHidden/>
              </w:rPr>
              <w:fldChar w:fldCharType="separate"/>
            </w:r>
            <w:r>
              <w:rPr>
                <w:noProof/>
                <w:webHidden/>
              </w:rPr>
              <w:t>41</w:t>
            </w:r>
            <w:r>
              <w:rPr>
                <w:noProof/>
                <w:webHidden/>
              </w:rPr>
              <w:fldChar w:fldCharType="end"/>
            </w:r>
          </w:hyperlink>
        </w:p>
        <w:p w14:paraId="0400F632" w14:textId="428AB65B" w:rsidR="00DC616A" w:rsidRDefault="00DC616A">
          <w:pPr>
            <w:pStyle w:val="Indholdsfortegnelse2"/>
            <w:tabs>
              <w:tab w:val="right" w:leader="dot" w:pos="9628"/>
            </w:tabs>
            <w:rPr>
              <w:rFonts w:asciiTheme="minorHAnsi" w:hAnsiTheme="minorHAnsi"/>
              <w:noProof/>
              <w:sz w:val="22"/>
            </w:rPr>
          </w:pPr>
          <w:hyperlink w:anchor="_Toc515531288" w:history="1">
            <w:r w:rsidRPr="000F4289">
              <w:rPr>
                <w:rStyle w:val="Hyperlink"/>
                <w:noProof/>
              </w:rPr>
              <w:t>Konklusion på elaboration-fasen</w:t>
            </w:r>
            <w:r>
              <w:rPr>
                <w:noProof/>
                <w:webHidden/>
              </w:rPr>
              <w:tab/>
            </w:r>
            <w:r>
              <w:rPr>
                <w:noProof/>
                <w:webHidden/>
              </w:rPr>
              <w:fldChar w:fldCharType="begin"/>
            </w:r>
            <w:r>
              <w:rPr>
                <w:noProof/>
                <w:webHidden/>
              </w:rPr>
              <w:instrText xml:space="preserve"> PAGEREF _Toc515531288 \h </w:instrText>
            </w:r>
            <w:r>
              <w:rPr>
                <w:noProof/>
                <w:webHidden/>
              </w:rPr>
            </w:r>
            <w:r>
              <w:rPr>
                <w:noProof/>
                <w:webHidden/>
              </w:rPr>
              <w:fldChar w:fldCharType="separate"/>
            </w:r>
            <w:r>
              <w:rPr>
                <w:noProof/>
                <w:webHidden/>
              </w:rPr>
              <w:t>41</w:t>
            </w:r>
            <w:r>
              <w:rPr>
                <w:noProof/>
                <w:webHidden/>
              </w:rPr>
              <w:fldChar w:fldCharType="end"/>
            </w:r>
          </w:hyperlink>
        </w:p>
        <w:p w14:paraId="33F19662" w14:textId="2124C85E" w:rsidR="00DC616A" w:rsidRDefault="00DC616A">
          <w:pPr>
            <w:pStyle w:val="Indholdsfortegnelse1"/>
            <w:tabs>
              <w:tab w:val="right" w:leader="dot" w:pos="9628"/>
            </w:tabs>
            <w:rPr>
              <w:rFonts w:asciiTheme="minorHAnsi" w:hAnsiTheme="minorHAnsi"/>
              <w:noProof/>
              <w:sz w:val="22"/>
            </w:rPr>
          </w:pPr>
          <w:hyperlink w:anchor="_Toc515531289" w:history="1">
            <w:r w:rsidRPr="000F4289">
              <w:rPr>
                <w:rStyle w:val="Hyperlink"/>
                <w:noProof/>
              </w:rPr>
              <w:t>Konklusion</w:t>
            </w:r>
            <w:r>
              <w:rPr>
                <w:noProof/>
                <w:webHidden/>
              </w:rPr>
              <w:tab/>
            </w:r>
            <w:r>
              <w:rPr>
                <w:noProof/>
                <w:webHidden/>
              </w:rPr>
              <w:fldChar w:fldCharType="begin"/>
            </w:r>
            <w:r>
              <w:rPr>
                <w:noProof/>
                <w:webHidden/>
              </w:rPr>
              <w:instrText xml:space="preserve"> PAGEREF _Toc515531289 \h </w:instrText>
            </w:r>
            <w:r>
              <w:rPr>
                <w:noProof/>
                <w:webHidden/>
              </w:rPr>
            </w:r>
            <w:r>
              <w:rPr>
                <w:noProof/>
                <w:webHidden/>
              </w:rPr>
              <w:fldChar w:fldCharType="separate"/>
            </w:r>
            <w:r>
              <w:rPr>
                <w:noProof/>
                <w:webHidden/>
              </w:rPr>
              <w:t>42</w:t>
            </w:r>
            <w:r>
              <w:rPr>
                <w:noProof/>
                <w:webHidden/>
              </w:rPr>
              <w:fldChar w:fldCharType="end"/>
            </w:r>
          </w:hyperlink>
        </w:p>
        <w:p w14:paraId="56230C9C" w14:textId="7EAB218D" w:rsidR="00DC616A" w:rsidRDefault="00DC616A">
          <w:pPr>
            <w:pStyle w:val="Indholdsfortegnelse1"/>
            <w:tabs>
              <w:tab w:val="right" w:leader="dot" w:pos="9628"/>
            </w:tabs>
            <w:rPr>
              <w:rFonts w:asciiTheme="minorHAnsi" w:hAnsiTheme="minorHAnsi"/>
              <w:noProof/>
              <w:sz w:val="22"/>
            </w:rPr>
          </w:pPr>
          <w:hyperlink w:anchor="_Toc515531290" w:history="1">
            <w:r w:rsidRPr="000F4289">
              <w:rPr>
                <w:rStyle w:val="Hyperlink"/>
                <w:noProof/>
              </w:rPr>
              <w:t>Litteraturliste</w:t>
            </w:r>
            <w:r>
              <w:rPr>
                <w:noProof/>
                <w:webHidden/>
              </w:rPr>
              <w:tab/>
            </w:r>
            <w:r>
              <w:rPr>
                <w:noProof/>
                <w:webHidden/>
              </w:rPr>
              <w:fldChar w:fldCharType="begin"/>
            </w:r>
            <w:r>
              <w:rPr>
                <w:noProof/>
                <w:webHidden/>
              </w:rPr>
              <w:instrText xml:space="preserve"> PAGEREF _Toc515531290 \h </w:instrText>
            </w:r>
            <w:r>
              <w:rPr>
                <w:noProof/>
                <w:webHidden/>
              </w:rPr>
            </w:r>
            <w:r>
              <w:rPr>
                <w:noProof/>
                <w:webHidden/>
              </w:rPr>
              <w:fldChar w:fldCharType="separate"/>
            </w:r>
            <w:r>
              <w:rPr>
                <w:noProof/>
                <w:webHidden/>
              </w:rPr>
              <w:t>43</w:t>
            </w:r>
            <w:r>
              <w:rPr>
                <w:noProof/>
                <w:webHidden/>
              </w:rPr>
              <w:fldChar w:fldCharType="end"/>
            </w:r>
          </w:hyperlink>
        </w:p>
        <w:p w14:paraId="19A7A2CD" w14:textId="0D90F3F8" w:rsidR="00DC616A" w:rsidRDefault="00DC616A">
          <w:pPr>
            <w:pStyle w:val="Indholdsfortegnelse1"/>
            <w:tabs>
              <w:tab w:val="right" w:leader="dot" w:pos="9628"/>
            </w:tabs>
            <w:rPr>
              <w:rFonts w:asciiTheme="minorHAnsi" w:hAnsiTheme="minorHAnsi"/>
              <w:noProof/>
              <w:sz w:val="22"/>
            </w:rPr>
          </w:pPr>
          <w:hyperlink w:anchor="_Toc515531291" w:history="1">
            <w:r w:rsidRPr="000F4289">
              <w:rPr>
                <w:rStyle w:val="Hyperlink"/>
                <w:noProof/>
              </w:rPr>
              <w:t>Bilag</w:t>
            </w:r>
            <w:r>
              <w:rPr>
                <w:noProof/>
                <w:webHidden/>
              </w:rPr>
              <w:tab/>
            </w:r>
            <w:r>
              <w:rPr>
                <w:noProof/>
                <w:webHidden/>
              </w:rPr>
              <w:fldChar w:fldCharType="begin"/>
            </w:r>
            <w:r>
              <w:rPr>
                <w:noProof/>
                <w:webHidden/>
              </w:rPr>
              <w:instrText xml:space="preserve"> PAGEREF _Toc515531291 \h </w:instrText>
            </w:r>
            <w:r>
              <w:rPr>
                <w:noProof/>
                <w:webHidden/>
              </w:rPr>
            </w:r>
            <w:r>
              <w:rPr>
                <w:noProof/>
                <w:webHidden/>
              </w:rPr>
              <w:fldChar w:fldCharType="separate"/>
            </w:r>
            <w:r>
              <w:rPr>
                <w:noProof/>
                <w:webHidden/>
              </w:rPr>
              <w:t>44</w:t>
            </w:r>
            <w:r>
              <w:rPr>
                <w:noProof/>
                <w:webHidden/>
              </w:rPr>
              <w:fldChar w:fldCharType="end"/>
            </w:r>
          </w:hyperlink>
        </w:p>
        <w:p w14:paraId="4F1D5C0D" w14:textId="2B059389" w:rsidR="00DC616A" w:rsidRDefault="00DC616A">
          <w:pPr>
            <w:pStyle w:val="Indholdsfortegnelse2"/>
            <w:tabs>
              <w:tab w:val="right" w:leader="dot" w:pos="9628"/>
            </w:tabs>
            <w:rPr>
              <w:rFonts w:asciiTheme="minorHAnsi" w:hAnsiTheme="minorHAnsi"/>
              <w:noProof/>
              <w:sz w:val="22"/>
            </w:rPr>
          </w:pPr>
          <w:hyperlink w:anchor="_Toc515531292" w:history="1">
            <w:r w:rsidRPr="000F4289">
              <w:rPr>
                <w:rStyle w:val="Hyperlink"/>
                <w:noProof/>
              </w:rPr>
              <w:t>Bilag 1 – Iterations- og faseplan</w:t>
            </w:r>
            <w:r>
              <w:rPr>
                <w:noProof/>
                <w:webHidden/>
              </w:rPr>
              <w:tab/>
            </w:r>
            <w:r>
              <w:rPr>
                <w:noProof/>
                <w:webHidden/>
              </w:rPr>
              <w:fldChar w:fldCharType="begin"/>
            </w:r>
            <w:r>
              <w:rPr>
                <w:noProof/>
                <w:webHidden/>
              </w:rPr>
              <w:instrText xml:space="preserve"> PAGEREF _Toc515531292 \h </w:instrText>
            </w:r>
            <w:r>
              <w:rPr>
                <w:noProof/>
                <w:webHidden/>
              </w:rPr>
            </w:r>
            <w:r>
              <w:rPr>
                <w:noProof/>
                <w:webHidden/>
              </w:rPr>
              <w:fldChar w:fldCharType="separate"/>
            </w:r>
            <w:r>
              <w:rPr>
                <w:noProof/>
                <w:webHidden/>
              </w:rPr>
              <w:t>44</w:t>
            </w:r>
            <w:r>
              <w:rPr>
                <w:noProof/>
                <w:webHidden/>
              </w:rPr>
              <w:fldChar w:fldCharType="end"/>
            </w:r>
          </w:hyperlink>
        </w:p>
        <w:p w14:paraId="346146CD" w14:textId="3003219E" w:rsidR="00DC616A" w:rsidRDefault="00DC616A">
          <w:pPr>
            <w:pStyle w:val="Indholdsfortegnelse2"/>
            <w:tabs>
              <w:tab w:val="right" w:leader="dot" w:pos="9628"/>
            </w:tabs>
            <w:rPr>
              <w:rFonts w:asciiTheme="minorHAnsi" w:hAnsiTheme="minorHAnsi"/>
              <w:noProof/>
              <w:sz w:val="22"/>
            </w:rPr>
          </w:pPr>
          <w:hyperlink w:anchor="_Toc515531293" w:history="1">
            <w:r w:rsidRPr="000F4289">
              <w:rPr>
                <w:rStyle w:val="Hyperlink"/>
                <w:noProof/>
              </w:rPr>
              <w:t>Bilag 2 – Visionsdokumentet</w:t>
            </w:r>
            <w:r>
              <w:rPr>
                <w:noProof/>
                <w:webHidden/>
              </w:rPr>
              <w:tab/>
            </w:r>
            <w:r>
              <w:rPr>
                <w:noProof/>
                <w:webHidden/>
              </w:rPr>
              <w:fldChar w:fldCharType="begin"/>
            </w:r>
            <w:r>
              <w:rPr>
                <w:noProof/>
                <w:webHidden/>
              </w:rPr>
              <w:instrText xml:space="preserve"> PAGEREF _Toc515531293 \h </w:instrText>
            </w:r>
            <w:r>
              <w:rPr>
                <w:noProof/>
                <w:webHidden/>
              </w:rPr>
            </w:r>
            <w:r>
              <w:rPr>
                <w:noProof/>
                <w:webHidden/>
              </w:rPr>
              <w:fldChar w:fldCharType="separate"/>
            </w:r>
            <w:r>
              <w:rPr>
                <w:noProof/>
                <w:webHidden/>
              </w:rPr>
              <w:t>45</w:t>
            </w:r>
            <w:r>
              <w:rPr>
                <w:noProof/>
                <w:webHidden/>
              </w:rPr>
              <w:fldChar w:fldCharType="end"/>
            </w:r>
          </w:hyperlink>
        </w:p>
        <w:p w14:paraId="12E5E56A" w14:textId="629DE49A" w:rsidR="00DC616A" w:rsidRDefault="00DC616A">
          <w:pPr>
            <w:pStyle w:val="Indholdsfortegnelse3"/>
            <w:tabs>
              <w:tab w:val="right" w:leader="dot" w:pos="9628"/>
            </w:tabs>
            <w:rPr>
              <w:rFonts w:asciiTheme="minorHAnsi" w:hAnsiTheme="minorHAnsi"/>
              <w:noProof/>
              <w:sz w:val="22"/>
            </w:rPr>
          </w:pPr>
          <w:hyperlink w:anchor="_Toc515531294" w:history="1">
            <w:r w:rsidRPr="000F4289">
              <w:rPr>
                <w:rStyle w:val="Hyperlink"/>
                <w:noProof/>
              </w:rPr>
              <w:t>Visionen</w:t>
            </w:r>
            <w:r>
              <w:rPr>
                <w:noProof/>
                <w:webHidden/>
              </w:rPr>
              <w:tab/>
            </w:r>
            <w:r>
              <w:rPr>
                <w:noProof/>
                <w:webHidden/>
              </w:rPr>
              <w:fldChar w:fldCharType="begin"/>
            </w:r>
            <w:r>
              <w:rPr>
                <w:noProof/>
                <w:webHidden/>
              </w:rPr>
              <w:instrText xml:space="preserve"> PAGEREF _Toc515531294 \h </w:instrText>
            </w:r>
            <w:r>
              <w:rPr>
                <w:noProof/>
                <w:webHidden/>
              </w:rPr>
            </w:r>
            <w:r>
              <w:rPr>
                <w:noProof/>
                <w:webHidden/>
              </w:rPr>
              <w:fldChar w:fldCharType="separate"/>
            </w:r>
            <w:r>
              <w:rPr>
                <w:noProof/>
                <w:webHidden/>
              </w:rPr>
              <w:t>45</w:t>
            </w:r>
            <w:r>
              <w:rPr>
                <w:noProof/>
                <w:webHidden/>
              </w:rPr>
              <w:fldChar w:fldCharType="end"/>
            </w:r>
          </w:hyperlink>
        </w:p>
        <w:p w14:paraId="189EDD2A" w14:textId="215B4B5B" w:rsidR="00DC616A" w:rsidRDefault="00DC616A">
          <w:pPr>
            <w:pStyle w:val="Indholdsfortegnelse3"/>
            <w:tabs>
              <w:tab w:val="right" w:leader="dot" w:pos="9628"/>
            </w:tabs>
            <w:rPr>
              <w:rFonts w:asciiTheme="minorHAnsi" w:hAnsiTheme="minorHAnsi"/>
              <w:noProof/>
              <w:sz w:val="22"/>
            </w:rPr>
          </w:pPr>
          <w:hyperlink w:anchor="_Toc515531295" w:history="1">
            <w:r w:rsidRPr="000F4289">
              <w:rPr>
                <w:rStyle w:val="Hyperlink"/>
                <w:noProof/>
              </w:rPr>
              <w:t>Interessentanalyse</w:t>
            </w:r>
            <w:r>
              <w:rPr>
                <w:noProof/>
                <w:webHidden/>
              </w:rPr>
              <w:tab/>
            </w:r>
            <w:r>
              <w:rPr>
                <w:noProof/>
                <w:webHidden/>
              </w:rPr>
              <w:fldChar w:fldCharType="begin"/>
            </w:r>
            <w:r>
              <w:rPr>
                <w:noProof/>
                <w:webHidden/>
              </w:rPr>
              <w:instrText xml:space="preserve"> PAGEREF _Toc515531295 \h </w:instrText>
            </w:r>
            <w:r>
              <w:rPr>
                <w:noProof/>
                <w:webHidden/>
              </w:rPr>
            </w:r>
            <w:r>
              <w:rPr>
                <w:noProof/>
                <w:webHidden/>
              </w:rPr>
              <w:fldChar w:fldCharType="separate"/>
            </w:r>
            <w:r>
              <w:rPr>
                <w:noProof/>
                <w:webHidden/>
              </w:rPr>
              <w:t>45</w:t>
            </w:r>
            <w:r>
              <w:rPr>
                <w:noProof/>
                <w:webHidden/>
              </w:rPr>
              <w:fldChar w:fldCharType="end"/>
            </w:r>
          </w:hyperlink>
        </w:p>
        <w:p w14:paraId="21975CF1" w14:textId="6A1DB528" w:rsidR="00DC616A" w:rsidRDefault="00DC616A">
          <w:pPr>
            <w:pStyle w:val="Indholdsfortegnelse3"/>
            <w:tabs>
              <w:tab w:val="right" w:leader="dot" w:pos="9628"/>
            </w:tabs>
            <w:rPr>
              <w:rFonts w:asciiTheme="minorHAnsi" w:hAnsiTheme="minorHAnsi"/>
              <w:noProof/>
              <w:sz w:val="22"/>
            </w:rPr>
          </w:pPr>
          <w:hyperlink w:anchor="_Toc515531296" w:history="1">
            <w:r w:rsidRPr="000F4289">
              <w:rPr>
                <w:rStyle w:val="Hyperlink"/>
                <w:noProof/>
              </w:rPr>
              <w:t>Feature-liste</w:t>
            </w:r>
            <w:r>
              <w:rPr>
                <w:noProof/>
                <w:webHidden/>
              </w:rPr>
              <w:tab/>
            </w:r>
            <w:r>
              <w:rPr>
                <w:noProof/>
                <w:webHidden/>
              </w:rPr>
              <w:fldChar w:fldCharType="begin"/>
            </w:r>
            <w:r>
              <w:rPr>
                <w:noProof/>
                <w:webHidden/>
              </w:rPr>
              <w:instrText xml:space="preserve"> PAGEREF _Toc515531296 \h </w:instrText>
            </w:r>
            <w:r>
              <w:rPr>
                <w:noProof/>
                <w:webHidden/>
              </w:rPr>
            </w:r>
            <w:r>
              <w:rPr>
                <w:noProof/>
                <w:webHidden/>
              </w:rPr>
              <w:fldChar w:fldCharType="separate"/>
            </w:r>
            <w:r>
              <w:rPr>
                <w:noProof/>
                <w:webHidden/>
              </w:rPr>
              <w:t>45</w:t>
            </w:r>
            <w:r>
              <w:rPr>
                <w:noProof/>
                <w:webHidden/>
              </w:rPr>
              <w:fldChar w:fldCharType="end"/>
            </w:r>
          </w:hyperlink>
        </w:p>
        <w:p w14:paraId="46D5445F" w14:textId="318AC37B" w:rsidR="00DC616A" w:rsidRDefault="00DC616A">
          <w:pPr>
            <w:pStyle w:val="Indholdsfortegnelse2"/>
            <w:tabs>
              <w:tab w:val="right" w:leader="dot" w:pos="9628"/>
            </w:tabs>
            <w:rPr>
              <w:rFonts w:asciiTheme="minorHAnsi" w:hAnsiTheme="minorHAnsi"/>
              <w:noProof/>
              <w:sz w:val="22"/>
            </w:rPr>
          </w:pPr>
          <w:hyperlink w:anchor="_Toc515531297" w:history="1">
            <w:r w:rsidRPr="000F4289">
              <w:rPr>
                <w:rStyle w:val="Hyperlink"/>
                <w:noProof/>
              </w:rPr>
              <w:t>Bilag 3 – Use case diagram</w:t>
            </w:r>
            <w:r>
              <w:rPr>
                <w:noProof/>
                <w:webHidden/>
              </w:rPr>
              <w:tab/>
            </w:r>
            <w:r>
              <w:rPr>
                <w:noProof/>
                <w:webHidden/>
              </w:rPr>
              <w:fldChar w:fldCharType="begin"/>
            </w:r>
            <w:r>
              <w:rPr>
                <w:noProof/>
                <w:webHidden/>
              </w:rPr>
              <w:instrText xml:space="preserve"> PAGEREF _Toc515531297 \h </w:instrText>
            </w:r>
            <w:r>
              <w:rPr>
                <w:noProof/>
                <w:webHidden/>
              </w:rPr>
            </w:r>
            <w:r>
              <w:rPr>
                <w:noProof/>
                <w:webHidden/>
              </w:rPr>
              <w:fldChar w:fldCharType="separate"/>
            </w:r>
            <w:r>
              <w:rPr>
                <w:noProof/>
                <w:webHidden/>
              </w:rPr>
              <w:t>46</w:t>
            </w:r>
            <w:r>
              <w:rPr>
                <w:noProof/>
                <w:webHidden/>
              </w:rPr>
              <w:fldChar w:fldCharType="end"/>
            </w:r>
          </w:hyperlink>
        </w:p>
        <w:p w14:paraId="7EACBA8A" w14:textId="78420CC8" w:rsidR="00DC616A" w:rsidRDefault="00DC616A">
          <w:pPr>
            <w:pStyle w:val="Indholdsfortegnelse2"/>
            <w:tabs>
              <w:tab w:val="right" w:leader="dot" w:pos="9628"/>
            </w:tabs>
            <w:rPr>
              <w:rFonts w:asciiTheme="minorHAnsi" w:hAnsiTheme="minorHAnsi"/>
              <w:noProof/>
              <w:sz w:val="22"/>
            </w:rPr>
          </w:pPr>
          <w:hyperlink w:anchor="_Toc515531298" w:history="1">
            <w:r w:rsidRPr="000F4289">
              <w:rPr>
                <w:rStyle w:val="Hyperlink"/>
                <w:noProof/>
              </w:rPr>
              <w:t>Bilag 4 – Use case 1</w:t>
            </w:r>
            <w:r>
              <w:rPr>
                <w:noProof/>
                <w:webHidden/>
              </w:rPr>
              <w:tab/>
            </w:r>
            <w:r>
              <w:rPr>
                <w:noProof/>
                <w:webHidden/>
              </w:rPr>
              <w:fldChar w:fldCharType="begin"/>
            </w:r>
            <w:r>
              <w:rPr>
                <w:noProof/>
                <w:webHidden/>
              </w:rPr>
              <w:instrText xml:space="preserve"> PAGEREF _Toc515531298 \h </w:instrText>
            </w:r>
            <w:r>
              <w:rPr>
                <w:noProof/>
                <w:webHidden/>
              </w:rPr>
            </w:r>
            <w:r>
              <w:rPr>
                <w:noProof/>
                <w:webHidden/>
              </w:rPr>
              <w:fldChar w:fldCharType="separate"/>
            </w:r>
            <w:r>
              <w:rPr>
                <w:noProof/>
                <w:webHidden/>
              </w:rPr>
              <w:t>47</w:t>
            </w:r>
            <w:r>
              <w:rPr>
                <w:noProof/>
                <w:webHidden/>
              </w:rPr>
              <w:fldChar w:fldCharType="end"/>
            </w:r>
          </w:hyperlink>
        </w:p>
        <w:p w14:paraId="437D2BA8" w14:textId="610D3929" w:rsidR="00DC616A" w:rsidRDefault="00DC616A">
          <w:pPr>
            <w:pStyle w:val="Indholdsfortegnelse2"/>
            <w:tabs>
              <w:tab w:val="right" w:leader="dot" w:pos="9628"/>
            </w:tabs>
            <w:rPr>
              <w:rFonts w:asciiTheme="minorHAnsi" w:hAnsiTheme="minorHAnsi"/>
              <w:noProof/>
              <w:sz w:val="22"/>
            </w:rPr>
          </w:pPr>
          <w:hyperlink w:anchor="_Toc515531299" w:history="1">
            <w:r w:rsidRPr="000F4289">
              <w:rPr>
                <w:rStyle w:val="Hyperlink"/>
                <w:noProof/>
              </w:rPr>
              <w:t>Bilag 5 – Use case 2</w:t>
            </w:r>
            <w:r>
              <w:rPr>
                <w:noProof/>
                <w:webHidden/>
              </w:rPr>
              <w:tab/>
            </w:r>
            <w:r>
              <w:rPr>
                <w:noProof/>
                <w:webHidden/>
              </w:rPr>
              <w:fldChar w:fldCharType="begin"/>
            </w:r>
            <w:r>
              <w:rPr>
                <w:noProof/>
                <w:webHidden/>
              </w:rPr>
              <w:instrText xml:space="preserve"> PAGEREF _Toc515531299 \h </w:instrText>
            </w:r>
            <w:r>
              <w:rPr>
                <w:noProof/>
                <w:webHidden/>
              </w:rPr>
            </w:r>
            <w:r>
              <w:rPr>
                <w:noProof/>
                <w:webHidden/>
              </w:rPr>
              <w:fldChar w:fldCharType="separate"/>
            </w:r>
            <w:r>
              <w:rPr>
                <w:noProof/>
                <w:webHidden/>
              </w:rPr>
              <w:t>48</w:t>
            </w:r>
            <w:r>
              <w:rPr>
                <w:noProof/>
                <w:webHidden/>
              </w:rPr>
              <w:fldChar w:fldCharType="end"/>
            </w:r>
          </w:hyperlink>
        </w:p>
        <w:p w14:paraId="340098AF" w14:textId="025E7A97" w:rsidR="00DC616A" w:rsidRDefault="00DC616A">
          <w:pPr>
            <w:pStyle w:val="Indholdsfortegnelse2"/>
            <w:tabs>
              <w:tab w:val="right" w:leader="dot" w:pos="9628"/>
            </w:tabs>
            <w:rPr>
              <w:rFonts w:asciiTheme="minorHAnsi" w:hAnsiTheme="minorHAnsi"/>
              <w:noProof/>
              <w:sz w:val="22"/>
            </w:rPr>
          </w:pPr>
          <w:hyperlink w:anchor="_Toc515531300" w:history="1">
            <w:r w:rsidRPr="000F4289">
              <w:rPr>
                <w:rStyle w:val="Hyperlink"/>
                <w:noProof/>
              </w:rPr>
              <w:t>Bilag 6 – Use case 3</w:t>
            </w:r>
            <w:r>
              <w:rPr>
                <w:noProof/>
                <w:webHidden/>
              </w:rPr>
              <w:tab/>
            </w:r>
            <w:r>
              <w:rPr>
                <w:noProof/>
                <w:webHidden/>
              </w:rPr>
              <w:fldChar w:fldCharType="begin"/>
            </w:r>
            <w:r>
              <w:rPr>
                <w:noProof/>
                <w:webHidden/>
              </w:rPr>
              <w:instrText xml:space="preserve"> PAGEREF _Toc515531300 \h </w:instrText>
            </w:r>
            <w:r>
              <w:rPr>
                <w:noProof/>
                <w:webHidden/>
              </w:rPr>
            </w:r>
            <w:r>
              <w:rPr>
                <w:noProof/>
                <w:webHidden/>
              </w:rPr>
              <w:fldChar w:fldCharType="separate"/>
            </w:r>
            <w:r>
              <w:rPr>
                <w:noProof/>
                <w:webHidden/>
              </w:rPr>
              <w:t>49</w:t>
            </w:r>
            <w:r>
              <w:rPr>
                <w:noProof/>
                <w:webHidden/>
              </w:rPr>
              <w:fldChar w:fldCharType="end"/>
            </w:r>
          </w:hyperlink>
        </w:p>
        <w:p w14:paraId="15EE4473" w14:textId="1A7D077C" w:rsidR="00DC616A" w:rsidRDefault="00DC616A">
          <w:pPr>
            <w:pStyle w:val="Indholdsfortegnelse2"/>
            <w:tabs>
              <w:tab w:val="right" w:leader="dot" w:pos="9628"/>
            </w:tabs>
            <w:rPr>
              <w:rFonts w:asciiTheme="minorHAnsi" w:hAnsiTheme="minorHAnsi"/>
              <w:noProof/>
              <w:sz w:val="22"/>
            </w:rPr>
          </w:pPr>
          <w:hyperlink w:anchor="_Toc515531301" w:history="1">
            <w:r w:rsidRPr="000F4289">
              <w:rPr>
                <w:rStyle w:val="Hyperlink"/>
                <w:noProof/>
              </w:rPr>
              <w:t>Bilag 7 – Domænemodel</w:t>
            </w:r>
            <w:r>
              <w:rPr>
                <w:noProof/>
                <w:webHidden/>
              </w:rPr>
              <w:tab/>
            </w:r>
            <w:r>
              <w:rPr>
                <w:noProof/>
                <w:webHidden/>
              </w:rPr>
              <w:fldChar w:fldCharType="begin"/>
            </w:r>
            <w:r>
              <w:rPr>
                <w:noProof/>
                <w:webHidden/>
              </w:rPr>
              <w:instrText xml:space="preserve"> PAGEREF _Toc515531301 \h </w:instrText>
            </w:r>
            <w:r>
              <w:rPr>
                <w:noProof/>
                <w:webHidden/>
              </w:rPr>
            </w:r>
            <w:r>
              <w:rPr>
                <w:noProof/>
                <w:webHidden/>
              </w:rPr>
              <w:fldChar w:fldCharType="separate"/>
            </w:r>
            <w:r>
              <w:rPr>
                <w:noProof/>
                <w:webHidden/>
              </w:rPr>
              <w:t>50</w:t>
            </w:r>
            <w:r>
              <w:rPr>
                <w:noProof/>
                <w:webHidden/>
              </w:rPr>
              <w:fldChar w:fldCharType="end"/>
            </w:r>
          </w:hyperlink>
        </w:p>
        <w:p w14:paraId="70C49F34" w14:textId="78635289" w:rsidR="00DC616A" w:rsidRDefault="00DC616A">
          <w:pPr>
            <w:pStyle w:val="Indholdsfortegnelse2"/>
            <w:tabs>
              <w:tab w:val="right" w:leader="dot" w:pos="9628"/>
            </w:tabs>
            <w:rPr>
              <w:rFonts w:asciiTheme="minorHAnsi" w:hAnsiTheme="minorHAnsi"/>
              <w:noProof/>
              <w:sz w:val="22"/>
            </w:rPr>
          </w:pPr>
          <w:hyperlink w:anchor="_Toc515531302" w:history="1">
            <w:r w:rsidRPr="000F4289">
              <w:rPr>
                <w:rStyle w:val="Hyperlink"/>
                <w:noProof/>
              </w:rPr>
              <w:t>Bilag 8 - Mock-ups</w:t>
            </w:r>
            <w:r>
              <w:rPr>
                <w:noProof/>
                <w:webHidden/>
              </w:rPr>
              <w:tab/>
            </w:r>
            <w:r>
              <w:rPr>
                <w:noProof/>
                <w:webHidden/>
              </w:rPr>
              <w:fldChar w:fldCharType="begin"/>
            </w:r>
            <w:r>
              <w:rPr>
                <w:noProof/>
                <w:webHidden/>
              </w:rPr>
              <w:instrText xml:space="preserve"> PAGEREF _Toc515531302 \h </w:instrText>
            </w:r>
            <w:r>
              <w:rPr>
                <w:noProof/>
                <w:webHidden/>
              </w:rPr>
            </w:r>
            <w:r>
              <w:rPr>
                <w:noProof/>
                <w:webHidden/>
              </w:rPr>
              <w:fldChar w:fldCharType="separate"/>
            </w:r>
            <w:r>
              <w:rPr>
                <w:noProof/>
                <w:webHidden/>
              </w:rPr>
              <w:t>51</w:t>
            </w:r>
            <w:r>
              <w:rPr>
                <w:noProof/>
                <w:webHidden/>
              </w:rPr>
              <w:fldChar w:fldCharType="end"/>
            </w:r>
          </w:hyperlink>
        </w:p>
        <w:p w14:paraId="421C8D45" w14:textId="2EB59698" w:rsidR="00DC616A" w:rsidRDefault="00DC616A">
          <w:pPr>
            <w:pStyle w:val="Indholdsfortegnelse2"/>
            <w:tabs>
              <w:tab w:val="right" w:leader="dot" w:pos="9628"/>
            </w:tabs>
            <w:rPr>
              <w:rFonts w:asciiTheme="minorHAnsi" w:hAnsiTheme="minorHAnsi"/>
              <w:noProof/>
              <w:sz w:val="22"/>
            </w:rPr>
          </w:pPr>
          <w:hyperlink w:anchor="_Toc515531303" w:history="1">
            <w:r w:rsidRPr="000F4289">
              <w:rPr>
                <w:rStyle w:val="Hyperlink"/>
                <w:noProof/>
                <w:lang w:val="en-US"/>
              </w:rPr>
              <w:t>Bilag 9 – Datamodel</w:t>
            </w:r>
            <w:r>
              <w:rPr>
                <w:noProof/>
                <w:webHidden/>
              </w:rPr>
              <w:tab/>
            </w:r>
            <w:r>
              <w:rPr>
                <w:noProof/>
                <w:webHidden/>
              </w:rPr>
              <w:fldChar w:fldCharType="begin"/>
            </w:r>
            <w:r>
              <w:rPr>
                <w:noProof/>
                <w:webHidden/>
              </w:rPr>
              <w:instrText xml:space="preserve"> PAGEREF _Toc515531303 \h </w:instrText>
            </w:r>
            <w:r>
              <w:rPr>
                <w:noProof/>
                <w:webHidden/>
              </w:rPr>
            </w:r>
            <w:r>
              <w:rPr>
                <w:noProof/>
                <w:webHidden/>
              </w:rPr>
              <w:fldChar w:fldCharType="separate"/>
            </w:r>
            <w:r>
              <w:rPr>
                <w:noProof/>
                <w:webHidden/>
              </w:rPr>
              <w:t>54</w:t>
            </w:r>
            <w:r>
              <w:rPr>
                <w:noProof/>
                <w:webHidden/>
              </w:rPr>
              <w:fldChar w:fldCharType="end"/>
            </w:r>
          </w:hyperlink>
        </w:p>
        <w:p w14:paraId="5C6461D0" w14:textId="651C02B9" w:rsidR="00DC616A" w:rsidRDefault="00DC616A">
          <w:pPr>
            <w:pStyle w:val="Indholdsfortegnelse2"/>
            <w:tabs>
              <w:tab w:val="right" w:leader="dot" w:pos="9628"/>
            </w:tabs>
            <w:rPr>
              <w:rFonts w:asciiTheme="minorHAnsi" w:hAnsiTheme="minorHAnsi"/>
              <w:noProof/>
              <w:sz w:val="22"/>
            </w:rPr>
          </w:pPr>
          <w:hyperlink w:anchor="_Toc515531304" w:history="1">
            <w:r w:rsidRPr="000F4289">
              <w:rPr>
                <w:rStyle w:val="Hyperlink"/>
                <w:noProof/>
              </w:rPr>
              <w:t>Bilag 10 - Risikoanalyse</w:t>
            </w:r>
            <w:r>
              <w:rPr>
                <w:noProof/>
                <w:webHidden/>
              </w:rPr>
              <w:tab/>
            </w:r>
            <w:r>
              <w:rPr>
                <w:noProof/>
                <w:webHidden/>
              </w:rPr>
              <w:fldChar w:fldCharType="begin"/>
            </w:r>
            <w:r>
              <w:rPr>
                <w:noProof/>
                <w:webHidden/>
              </w:rPr>
              <w:instrText xml:space="preserve"> PAGEREF _Toc515531304 \h </w:instrText>
            </w:r>
            <w:r>
              <w:rPr>
                <w:noProof/>
                <w:webHidden/>
              </w:rPr>
            </w:r>
            <w:r>
              <w:rPr>
                <w:noProof/>
                <w:webHidden/>
              </w:rPr>
              <w:fldChar w:fldCharType="separate"/>
            </w:r>
            <w:r>
              <w:rPr>
                <w:noProof/>
                <w:webHidden/>
              </w:rPr>
              <w:t>55</w:t>
            </w:r>
            <w:r>
              <w:rPr>
                <w:noProof/>
                <w:webHidden/>
              </w:rPr>
              <w:fldChar w:fldCharType="end"/>
            </w:r>
          </w:hyperlink>
        </w:p>
        <w:p w14:paraId="120948EC" w14:textId="6DE94C3B" w:rsidR="00DC616A" w:rsidRDefault="00DC616A">
          <w:pPr>
            <w:pStyle w:val="Indholdsfortegnelse2"/>
            <w:tabs>
              <w:tab w:val="right" w:leader="dot" w:pos="9628"/>
            </w:tabs>
            <w:rPr>
              <w:rFonts w:asciiTheme="minorHAnsi" w:hAnsiTheme="minorHAnsi"/>
              <w:noProof/>
              <w:sz w:val="22"/>
            </w:rPr>
          </w:pPr>
          <w:hyperlink w:anchor="_Toc515531305" w:history="1">
            <w:r w:rsidRPr="000F4289">
              <w:rPr>
                <w:rStyle w:val="Hyperlink"/>
                <w:noProof/>
              </w:rPr>
              <w:t>Bilag 11 - Testsuite</w:t>
            </w:r>
            <w:r>
              <w:rPr>
                <w:noProof/>
                <w:webHidden/>
              </w:rPr>
              <w:tab/>
            </w:r>
            <w:r>
              <w:rPr>
                <w:noProof/>
                <w:webHidden/>
              </w:rPr>
              <w:fldChar w:fldCharType="begin"/>
            </w:r>
            <w:r>
              <w:rPr>
                <w:noProof/>
                <w:webHidden/>
              </w:rPr>
              <w:instrText xml:space="preserve"> PAGEREF _Toc515531305 \h </w:instrText>
            </w:r>
            <w:r>
              <w:rPr>
                <w:noProof/>
                <w:webHidden/>
              </w:rPr>
            </w:r>
            <w:r>
              <w:rPr>
                <w:noProof/>
                <w:webHidden/>
              </w:rPr>
              <w:fldChar w:fldCharType="separate"/>
            </w:r>
            <w:r>
              <w:rPr>
                <w:noProof/>
                <w:webHidden/>
              </w:rPr>
              <w:t>56</w:t>
            </w:r>
            <w:r>
              <w:rPr>
                <w:noProof/>
                <w:webHidden/>
              </w:rPr>
              <w:fldChar w:fldCharType="end"/>
            </w:r>
          </w:hyperlink>
        </w:p>
        <w:p w14:paraId="093F4FD8" w14:textId="7539D8C8" w:rsidR="00DC616A" w:rsidRDefault="00DC616A">
          <w:pPr>
            <w:pStyle w:val="Indholdsfortegnelse2"/>
            <w:tabs>
              <w:tab w:val="right" w:leader="dot" w:pos="9628"/>
            </w:tabs>
            <w:rPr>
              <w:rFonts w:asciiTheme="minorHAnsi" w:hAnsiTheme="minorHAnsi"/>
              <w:noProof/>
              <w:sz w:val="22"/>
            </w:rPr>
          </w:pPr>
          <w:hyperlink w:anchor="_Toc515531306" w:history="1">
            <w:r w:rsidRPr="000F4289">
              <w:rPr>
                <w:rStyle w:val="Hyperlink"/>
                <w:noProof/>
              </w:rPr>
              <w:t>Bilag 12 - use case 4 + 5 (uformelle)</w:t>
            </w:r>
            <w:r>
              <w:rPr>
                <w:noProof/>
                <w:webHidden/>
              </w:rPr>
              <w:tab/>
            </w:r>
            <w:r>
              <w:rPr>
                <w:noProof/>
                <w:webHidden/>
              </w:rPr>
              <w:fldChar w:fldCharType="begin"/>
            </w:r>
            <w:r>
              <w:rPr>
                <w:noProof/>
                <w:webHidden/>
              </w:rPr>
              <w:instrText xml:space="preserve"> PAGEREF _Toc515531306 \h </w:instrText>
            </w:r>
            <w:r>
              <w:rPr>
                <w:noProof/>
                <w:webHidden/>
              </w:rPr>
            </w:r>
            <w:r>
              <w:rPr>
                <w:noProof/>
                <w:webHidden/>
              </w:rPr>
              <w:fldChar w:fldCharType="separate"/>
            </w:r>
            <w:r>
              <w:rPr>
                <w:noProof/>
                <w:webHidden/>
              </w:rPr>
              <w:t>57</w:t>
            </w:r>
            <w:r>
              <w:rPr>
                <w:noProof/>
                <w:webHidden/>
              </w:rPr>
              <w:fldChar w:fldCharType="end"/>
            </w:r>
          </w:hyperlink>
        </w:p>
        <w:p w14:paraId="5CE6B73B" w14:textId="010187D2" w:rsidR="00DC616A" w:rsidRDefault="00DC616A">
          <w:pPr>
            <w:pStyle w:val="Indholdsfortegnelse3"/>
            <w:tabs>
              <w:tab w:val="right" w:leader="dot" w:pos="9628"/>
            </w:tabs>
            <w:rPr>
              <w:rFonts w:asciiTheme="minorHAnsi" w:hAnsiTheme="minorHAnsi"/>
              <w:noProof/>
              <w:sz w:val="22"/>
            </w:rPr>
          </w:pPr>
          <w:hyperlink r:id="rId9" w:anchor="_Toc515531307" w:history="1">
            <w:r w:rsidRPr="000F4289">
              <w:rPr>
                <w:rStyle w:val="Hyperlink"/>
                <w:noProof/>
                <w:lang w:val="en-US"/>
              </w:rPr>
              <w:t>FFS-OC1: SetCreditRating</w:t>
            </w:r>
            <w:r>
              <w:rPr>
                <w:noProof/>
                <w:webHidden/>
              </w:rPr>
              <w:tab/>
            </w:r>
            <w:r>
              <w:rPr>
                <w:noProof/>
                <w:webHidden/>
              </w:rPr>
              <w:fldChar w:fldCharType="begin"/>
            </w:r>
            <w:r>
              <w:rPr>
                <w:noProof/>
                <w:webHidden/>
              </w:rPr>
              <w:instrText xml:space="preserve"> PAGEREF _Toc515531307 \h </w:instrText>
            </w:r>
            <w:r>
              <w:rPr>
                <w:noProof/>
                <w:webHidden/>
              </w:rPr>
            </w:r>
            <w:r>
              <w:rPr>
                <w:noProof/>
                <w:webHidden/>
              </w:rPr>
              <w:fldChar w:fldCharType="separate"/>
            </w:r>
            <w:r>
              <w:rPr>
                <w:noProof/>
                <w:webHidden/>
              </w:rPr>
              <w:t>58</w:t>
            </w:r>
            <w:r>
              <w:rPr>
                <w:noProof/>
                <w:webHidden/>
              </w:rPr>
              <w:fldChar w:fldCharType="end"/>
            </w:r>
          </w:hyperlink>
        </w:p>
        <w:p w14:paraId="1A104141" w14:textId="1A308F42" w:rsidR="00DC616A" w:rsidRDefault="00DC616A">
          <w:pPr>
            <w:pStyle w:val="Indholdsfortegnelse3"/>
            <w:tabs>
              <w:tab w:val="right" w:leader="dot" w:pos="9628"/>
            </w:tabs>
            <w:rPr>
              <w:rFonts w:asciiTheme="minorHAnsi" w:hAnsiTheme="minorHAnsi"/>
              <w:noProof/>
              <w:sz w:val="22"/>
            </w:rPr>
          </w:pPr>
          <w:hyperlink r:id="rId10" w:anchor="_Toc515531308" w:history="1">
            <w:r w:rsidRPr="000F4289">
              <w:rPr>
                <w:rStyle w:val="Hyperlink"/>
                <w:noProof/>
                <w:lang w:val="en-US"/>
              </w:rPr>
              <w:t>FFS-OC2: getCurrentRate</w:t>
            </w:r>
            <w:r>
              <w:rPr>
                <w:noProof/>
                <w:webHidden/>
              </w:rPr>
              <w:tab/>
            </w:r>
            <w:r>
              <w:rPr>
                <w:noProof/>
                <w:webHidden/>
              </w:rPr>
              <w:fldChar w:fldCharType="begin"/>
            </w:r>
            <w:r>
              <w:rPr>
                <w:noProof/>
                <w:webHidden/>
              </w:rPr>
              <w:instrText xml:space="preserve"> PAGEREF _Toc515531308 \h </w:instrText>
            </w:r>
            <w:r>
              <w:rPr>
                <w:noProof/>
                <w:webHidden/>
              </w:rPr>
            </w:r>
            <w:r>
              <w:rPr>
                <w:noProof/>
                <w:webHidden/>
              </w:rPr>
              <w:fldChar w:fldCharType="separate"/>
            </w:r>
            <w:r>
              <w:rPr>
                <w:noProof/>
                <w:webHidden/>
              </w:rPr>
              <w:t>58</w:t>
            </w:r>
            <w:r>
              <w:rPr>
                <w:noProof/>
                <w:webHidden/>
              </w:rPr>
              <w:fldChar w:fldCharType="end"/>
            </w:r>
          </w:hyperlink>
        </w:p>
        <w:p w14:paraId="7CA426E3" w14:textId="5DFD0821" w:rsidR="00DC616A" w:rsidRDefault="00DC616A">
          <w:pPr>
            <w:pStyle w:val="Indholdsfortegnelse2"/>
            <w:tabs>
              <w:tab w:val="right" w:leader="dot" w:pos="9628"/>
            </w:tabs>
            <w:rPr>
              <w:rFonts w:asciiTheme="minorHAnsi" w:hAnsiTheme="minorHAnsi"/>
              <w:noProof/>
              <w:sz w:val="22"/>
            </w:rPr>
          </w:pPr>
          <w:hyperlink w:anchor="_Toc515531309" w:history="1">
            <w:r w:rsidRPr="000F4289">
              <w:rPr>
                <w:rStyle w:val="Hyperlink"/>
                <w:noProof/>
              </w:rPr>
              <w:t>Bilag 13 - Operationskontrakter</w:t>
            </w:r>
            <w:r>
              <w:rPr>
                <w:noProof/>
                <w:webHidden/>
              </w:rPr>
              <w:tab/>
            </w:r>
            <w:r>
              <w:rPr>
                <w:noProof/>
                <w:webHidden/>
              </w:rPr>
              <w:fldChar w:fldCharType="begin"/>
            </w:r>
            <w:r>
              <w:rPr>
                <w:noProof/>
                <w:webHidden/>
              </w:rPr>
              <w:instrText xml:space="preserve"> PAGEREF _Toc515531309 \h </w:instrText>
            </w:r>
            <w:r>
              <w:rPr>
                <w:noProof/>
                <w:webHidden/>
              </w:rPr>
            </w:r>
            <w:r>
              <w:rPr>
                <w:noProof/>
                <w:webHidden/>
              </w:rPr>
              <w:fldChar w:fldCharType="separate"/>
            </w:r>
            <w:r>
              <w:rPr>
                <w:noProof/>
                <w:webHidden/>
              </w:rPr>
              <w:t>58</w:t>
            </w:r>
            <w:r>
              <w:rPr>
                <w:noProof/>
                <w:webHidden/>
              </w:rPr>
              <w:fldChar w:fldCharType="end"/>
            </w:r>
          </w:hyperlink>
        </w:p>
        <w:p w14:paraId="4074CF39" w14:textId="4CAC9823" w:rsidR="00DC616A" w:rsidRDefault="00DC616A">
          <w:pPr>
            <w:pStyle w:val="Indholdsfortegnelse3"/>
            <w:tabs>
              <w:tab w:val="right" w:leader="dot" w:pos="9628"/>
            </w:tabs>
            <w:rPr>
              <w:rFonts w:asciiTheme="minorHAnsi" w:hAnsiTheme="minorHAnsi"/>
              <w:noProof/>
              <w:sz w:val="22"/>
            </w:rPr>
          </w:pPr>
          <w:hyperlink r:id="rId11" w:anchor="_Toc515531310" w:history="1">
            <w:r w:rsidRPr="000F4289">
              <w:rPr>
                <w:rStyle w:val="Hyperlink"/>
                <w:noProof/>
                <w:lang w:val="en-US"/>
              </w:rPr>
              <w:t>FFS-OC3 udregnLånetilbud</w:t>
            </w:r>
            <w:r>
              <w:rPr>
                <w:noProof/>
                <w:webHidden/>
              </w:rPr>
              <w:tab/>
            </w:r>
            <w:r>
              <w:rPr>
                <w:noProof/>
                <w:webHidden/>
              </w:rPr>
              <w:fldChar w:fldCharType="begin"/>
            </w:r>
            <w:r>
              <w:rPr>
                <w:noProof/>
                <w:webHidden/>
              </w:rPr>
              <w:instrText xml:space="preserve"> PAGEREF _Toc515531310 \h </w:instrText>
            </w:r>
            <w:r>
              <w:rPr>
                <w:noProof/>
                <w:webHidden/>
              </w:rPr>
            </w:r>
            <w:r>
              <w:rPr>
                <w:noProof/>
                <w:webHidden/>
              </w:rPr>
              <w:fldChar w:fldCharType="separate"/>
            </w:r>
            <w:r>
              <w:rPr>
                <w:noProof/>
                <w:webHidden/>
              </w:rPr>
              <w:t>58</w:t>
            </w:r>
            <w:r>
              <w:rPr>
                <w:noProof/>
                <w:webHidden/>
              </w:rPr>
              <w:fldChar w:fldCharType="end"/>
            </w:r>
          </w:hyperlink>
        </w:p>
        <w:p w14:paraId="5C3E81D1" w14:textId="736AFF88" w:rsidR="00DC616A" w:rsidRDefault="00DC616A">
          <w:pPr>
            <w:pStyle w:val="Indholdsfortegnelse2"/>
            <w:tabs>
              <w:tab w:val="right" w:leader="dot" w:pos="9628"/>
            </w:tabs>
            <w:rPr>
              <w:rFonts w:asciiTheme="minorHAnsi" w:hAnsiTheme="minorHAnsi"/>
              <w:noProof/>
              <w:sz w:val="22"/>
            </w:rPr>
          </w:pPr>
          <w:hyperlink w:anchor="_Toc515531311" w:history="1">
            <w:r w:rsidRPr="000F4289">
              <w:rPr>
                <w:rStyle w:val="Hyperlink"/>
                <w:noProof/>
              </w:rPr>
              <w:t>Bilag 14 - Systemsekvensdiagram</w:t>
            </w:r>
            <w:r>
              <w:rPr>
                <w:noProof/>
                <w:webHidden/>
              </w:rPr>
              <w:tab/>
            </w:r>
            <w:r>
              <w:rPr>
                <w:noProof/>
                <w:webHidden/>
              </w:rPr>
              <w:fldChar w:fldCharType="begin"/>
            </w:r>
            <w:r>
              <w:rPr>
                <w:noProof/>
                <w:webHidden/>
              </w:rPr>
              <w:instrText xml:space="preserve"> PAGEREF _Toc515531311 \h </w:instrText>
            </w:r>
            <w:r>
              <w:rPr>
                <w:noProof/>
                <w:webHidden/>
              </w:rPr>
            </w:r>
            <w:r>
              <w:rPr>
                <w:noProof/>
                <w:webHidden/>
              </w:rPr>
              <w:fldChar w:fldCharType="separate"/>
            </w:r>
            <w:r>
              <w:rPr>
                <w:noProof/>
                <w:webHidden/>
              </w:rPr>
              <w:t>59</w:t>
            </w:r>
            <w:r>
              <w:rPr>
                <w:noProof/>
                <w:webHidden/>
              </w:rPr>
              <w:fldChar w:fldCharType="end"/>
            </w:r>
          </w:hyperlink>
        </w:p>
        <w:p w14:paraId="65070D09" w14:textId="30B1B422" w:rsidR="00DC616A" w:rsidRDefault="00DC616A">
          <w:pPr>
            <w:pStyle w:val="Indholdsfortegnelse3"/>
            <w:tabs>
              <w:tab w:val="right" w:leader="dot" w:pos="9628"/>
            </w:tabs>
            <w:rPr>
              <w:rFonts w:asciiTheme="minorHAnsi" w:hAnsiTheme="minorHAnsi"/>
              <w:noProof/>
              <w:sz w:val="22"/>
            </w:rPr>
          </w:pPr>
          <w:hyperlink w:anchor="_Toc515531312" w:history="1">
            <w:r w:rsidRPr="000F4289">
              <w:rPr>
                <w:rStyle w:val="Hyperlink"/>
                <w:noProof/>
              </w:rPr>
              <w:t>SSD - UC1</w:t>
            </w:r>
            <w:r>
              <w:rPr>
                <w:noProof/>
                <w:webHidden/>
              </w:rPr>
              <w:tab/>
            </w:r>
            <w:r>
              <w:rPr>
                <w:noProof/>
                <w:webHidden/>
              </w:rPr>
              <w:fldChar w:fldCharType="begin"/>
            </w:r>
            <w:r>
              <w:rPr>
                <w:noProof/>
                <w:webHidden/>
              </w:rPr>
              <w:instrText xml:space="preserve"> PAGEREF _Toc515531312 \h </w:instrText>
            </w:r>
            <w:r>
              <w:rPr>
                <w:noProof/>
                <w:webHidden/>
              </w:rPr>
            </w:r>
            <w:r>
              <w:rPr>
                <w:noProof/>
                <w:webHidden/>
              </w:rPr>
              <w:fldChar w:fldCharType="separate"/>
            </w:r>
            <w:r>
              <w:rPr>
                <w:noProof/>
                <w:webHidden/>
              </w:rPr>
              <w:t>59</w:t>
            </w:r>
            <w:r>
              <w:rPr>
                <w:noProof/>
                <w:webHidden/>
              </w:rPr>
              <w:fldChar w:fldCharType="end"/>
            </w:r>
          </w:hyperlink>
        </w:p>
        <w:p w14:paraId="5A8BF181" w14:textId="5DDC7EA3" w:rsidR="00DC616A" w:rsidRDefault="00DC616A">
          <w:pPr>
            <w:pStyle w:val="Indholdsfortegnelse3"/>
            <w:tabs>
              <w:tab w:val="right" w:leader="dot" w:pos="9628"/>
            </w:tabs>
            <w:rPr>
              <w:rFonts w:asciiTheme="minorHAnsi" w:hAnsiTheme="minorHAnsi"/>
              <w:noProof/>
              <w:sz w:val="22"/>
            </w:rPr>
          </w:pPr>
          <w:hyperlink w:anchor="_Toc515531313" w:history="1">
            <w:r w:rsidRPr="000F4289">
              <w:rPr>
                <w:rStyle w:val="Hyperlink"/>
                <w:noProof/>
              </w:rPr>
              <w:t>SSD - UC3</w:t>
            </w:r>
            <w:r>
              <w:rPr>
                <w:noProof/>
                <w:webHidden/>
              </w:rPr>
              <w:tab/>
            </w:r>
            <w:r>
              <w:rPr>
                <w:noProof/>
                <w:webHidden/>
              </w:rPr>
              <w:fldChar w:fldCharType="begin"/>
            </w:r>
            <w:r>
              <w:rPr>
                <w:noProof/>
                <w:webHidden/>
              </w:rPr>
              <w:instrText xml:space="preserve"> PAGEREF _Toc515531313 \h </w:instrText>
            </w:r>
            <w:r>
              <w:rPr>
                <w:noProof/>
                <w:webHidden/>
              </w:rPr>
            </w:r>
            <w:r>
              <w:rPr>
                <w:noProof/>
                <w:webHidden/>
              </w:rPr>
              <w:fldChar w:fldCharType="separate"/>
            </w:r>
            <w:r>
              <w:rPr>
                <w:noProof/>
                <w:webHidden/>
              </w:rPr>
              <w:t>60</w:t>
            </w:r>
            <w:r>
              <w:rPr>
                <w:noProof/>
                <w:webHidden/>
              </w:rPr>
              <w:fldChar w:fldCharType="end"/>
            </w:r>
          </w:hyperlink>
        </w:p>
        <w:p w14:paraId="45BCB688" w14:textId="1CBCDF71" w:rsidR="00DC616A" w:rsidRDefault="00DC616A">
          <w:pPr>
            <w:pStyle w:val="Indholdsfortegnelse2"/>
            <w:tabs>
              <w:tab w:val="right" w:leader="dot" w:pos="9628"/>
            </w:tabs>
            <w:rPr>
              <w:rFonts w:asciiTheme="minorHAnsi" w:hAnsiTheme="minorHAnsi"/>
              <w:noProof/>
              <w:sz w:val="22"/>
            </w:rPr>
          </w:pPr>
          <w:hyperlink w:anchor="_Toc515531314" w:history="1">
            <w:r w:rsidRPr="000F4289">
              <w:rPr>
                <w:rStyle w:val="Hyperlink"/>
                <w:noProof/>
              </w:rPr>
              <w:t>Bilag 15 - Sekvensdiagrammer</w:t>
            </w:r>
            <w:r>
              <w:rPr>
                <w:noProof/>
                <w:webHidden/>
              </w:rPr>
              <w:tab/>
            </w:r>
            <w:r>
              <w:rPr>
                <w:noProof/>
                <w:webHidden/>
              </w:rPr>
              <w:fldChar w:fldCharType="begin"/>
            </w:r>
            <w:r>
              <w:rPr>
                <w:noProof/>
                <w:webHidden/>
              </w:rPr>
              <w:instrText xml:space="preserve"> PAGEREF _Toc515531314 \h </w:instrText>
            </w:r>
            <w:r>
              <w:rPr>
                <w:noProof/>
                <w:webHidden/>
              </w:rPr>
            </w:r>
            <w:r>
              <w:rPr>
                <w:noProof/>
                <w:webHidden/>
              </w:rPr>
              <w:fldChar w:fldCharType="separate"/>
            </w:r>
            <w:r>
              <w:rPr>
                <w:noProof/>
                <w:webHidden/>
              </w:rPr>
              <w:t>61</w:t>
            </w:r>
            <w:r>
              <w:rPr>
                <w:noProof/>
                <w:webHidden/>
              </w:rPr>
              <w:fldChar w:fldCharType="end"/>
            </w:r>
          </w:hyperlink>
        </w:p>
        <w:p w14:paraId="73B362FC" w14:textId="26E6E44F" w:rsidR="00DC616A" w:rsidRDefault="00DC616A">
          <w:pPr>
            <w:pStyle w:val="Indholdsfortegnelse3"/>
            <w:tabs>
              <w:tab w:val="right" w:leader="dot" w:pos="9628"/>
            </w:tabs>
            <w:rPr>
              <w:rFonts w:asciiTheme="minorHAnsi" w:hAnsiTheme="minorHAnsi"/>
              <w:noProof/>
              <w:sz w:val="22"/>
            </w:rPr>
          </w:pPr>
          <w:hyperlink w:anchor="_Toc515531315" w:history="1">
            <w:r w:rsidRPr="000F4289">
              <w:rPr>
                <w:rStyle w:val="Hyperlink"/>
                <w:noProof/>
              </w:rPr>
              <w:t>SD1 - UC1</w:t>
            </w:r>
            <w:r>
              <w:rPr>
                <w:noProof/>
                <w:webHidden/>
              </w:rPr>
              <w:tab/>
            </w:r>
            <w:r>
              <w:rPr>
                <w:noProof/>
                <w:webHidden/>
              </w:rPr>
              <w:fldChar w:fldCharType="begin"/>
            </w:r>
            <w:r>
              <w:rPr>
                <w:noProof/>
                <w:webHidden/>
              </w:rPr>
              <w:instrText xml:space="preserve"> PAGEREF _Toc515531315 \h </w:instrText>
            </w:r>
            <w:r>
              <w:rPr>
                <w:noProof/>
                <w:webHidden/>
              </w:rPr>
            </w:r>
            <w:r>
              <w:rPr>
                <w:noProof/>
                <w:webHidden/>
              </w:rPr>
              <w:fldChar w:fldCharType="separate"/>
            </w:r>
            <w:r>
              <w:rPr>
                <w:noProof/>
                <w:webHidden/>
              </w:rPr>
              <w:t>61</w:t>
            </w:r>
            <w:r>
              <w:rPr>
                <w:noProof/>
                <w:webHidden/>
              </w:rPr>
              <w:fldChar w:fldCharType="end"/>
            </w:r>
          </w:hyperlink>
        </w:p>
        <w:p w14:paraId="43E946BF" w14:textId="18C54B56" w:rsidR="00DC616A" w:rsidRDefault="00DC616A">
          <w:pPr>
            <w:pStyle w:val="Indholdsfortegnelse3"/>
            <w:tabs>
              <w:tab w:val="right" w:leader="dot" w:pos="9628"/>
            </w:tabs>
            <w:rPr>
              <w:rFonts w:asciiTheme="minorHAnsi" w:hAnsiTheme="minorHAnsi"/>
              <w:noProof/>
              <w:sz w:val="22"/>
            </w:rPr>
          </w:pPr>
          <w:hyperlink w:anchor="_Toc515531316" w:history="1">
            <w:r w:rsidRPr="000F4289">
              <w:rPr>
                <w:rStyle w:val="Hyperlink"/>
                <w:noProof/>
              </w:rPr>
              <w:t>SD2 - UC2</w:t>
            </w:r>
            <w:r>
              <w:rPr>
                <w:noProof/>
                <w:webHidden/>
              </w:rPr>
              <w:tab/>
            </w:r>
            <w:r>
              <w:rPr>
                <w:noProof/>
                <w:webHidden/>
              </w:rPr>
              <w:fldChar w:fldCharType="begin"/>
            </w:r>
            <w:r>
              <w:rPr>
                <w:noProof/>
                <w:webHidden/>
              </w:rPr>
              <w:instrText xml:space="preserve"> PAGEREF _Toc515531316 \h </w:instrText>
            </w:r>
            <w:r>
              <w:rPr>
                <w:noProof/>
                <w:webHidden/>
              </w:rPr>
            </w:r>
            <w:r>
              <w:rPr>
                <w:noProof/>
                <w:webHidden/>
              </w:rPr>
              <w:fldChar w:fldCharType="separate"/>
            </w:r>
            <w:r>
              <w:rPr>
                <w:noProof/>
                <w:webHidden/>
              </w:rPr>
              <w:t>62</w:t>
            </w:r>
            <w:r>
              <w:rPr>
                <w:noProof/>
                <w:webHidden/>
              </w:rPr>
              <w:fldChar w:fldCharType="end"/>
            </w:r>
          </w:hyperlink>
        </w:p>
        <w:p w14:paraId="674BE81F" w14:textId="3C978165" w:rsidR="00DC616A" w:rsidRDefault="00DC616A">
          <w:pPr>
            <w:pStyle w:val="Indholdsfortegnelse2"/>
            <w:tabs>
              <w:tab w:val="right" w:leader="dot" w:pos="9628"/>
            </w:tabs>
            <w:rPr>
              <w:rFonts w:asciiTheme="minorHAnsi" w:hAnsiTheme="minorHAnsi"/>
              <w:noProof/>
              <w:sz w:val="22"/>
            </w:rPr>
          </w:pPr>
          <w:hyperlink w:anchor="_Toc515531317" w:history="1">
            <w:r w:rsidRPr="000F4289">
              <w:rPr>
                <w:rStyle w:val="Hyperlink"/>
                <w:noProof/>
              </w:rPr>
              <w:t>Bilag 16 - Aktivitetsdiagram</w:t>
            </w:r>
            <w:r>
              <w:rPr>
                <w:noProof/>
                <w:webHidden/>
              </w:rPr>
              <w:tab/>
            </w:r>
            <w:r>
              <w:rPr>
                <w:noProof/>
                <w:webHidden/>
              </w:rPr>
              <w:fldChar w:fldCharType="begin"/>
            </w:r>
            <w:r>
              <w:rPr>
                <w:noProof/>
                <w:webHidden/>
              </w:rPr>
              <w:instrText xml:space="preserve"> PAGEREF _Toc515531317 \h </w:instrText>
            </w:r>
            <w:r>
              <w:rPr>
                <w:noProof/>
                <w:webHidden/>
              </w:rPr>
            </w:r>
            <w:r>
              <w:rPr>
                <w:noProof/>
                <w:webHidden/>
              </w:rPr>
              <w:fldChar w:fldCharType="separate"/>
            </w:r>
            <w:r>
              <w:rPr>
                <w:noProof/>
                <w:webHidden/>
              </w:rPr>
              <w:t>63</w:t>
            </w:r>
            <w:r>
              <w:rPr>
                <w:noProof/>
                <w:webHidden/>
              </w:rPr>
              <w:fldChar w:fldCharType="end"/>
            </w:r>
          </w:hyperlink>
        </w:p>
        <w:p w14:paraId="6614EC30" w14:textId="4F1C7E79" w:rsidR="00DC616A" w:rsidRDefault="00DC616A">
          <w:pPr>
            <w:pStyle w:val="Indholdsfortegnelse2"/>
            <w:tabs>
              <w:tab w:val="right" w:leader="dot" w:pos="9628"/>
            </w:tabs>
            <w:rPr>
              <w:rFonts w:asciiTheme="minorHAnsi" w:hAnsiTheme="minorHAnsi"/>
              <w:noProof/>
              <w:sz w:val="22"/>
            </w:rPr>
          </w:pPr>
          <w:hyperlink w:anchor="_Toc515531318" w:history="1">
            <w:r w:rsidRPr="000F4289">
              <w:rPr>
                <w:rStyle w:val="Hyperlink"/>
                <w:noProof/>
              </w:rPr>
              <w:t>Bilag 16 - Klassediagram</w:t>
            </w:r>
            <w:r>
              <w:rPr>
                <w:noProof/>
                <w:webHidden/>
              </w:rPr>
              <w:tab/>
            </w:r>
            <w:r>
              <w:rPr>
                <w:noProof/>
                <w:webHidden/>
              </w:rPr>
              <w:fldChar w:fldCharType="begin"/>
            </w:r>
            <w:r>
              <w:rPr>
                <w:noProof/>
                <w:webHidden/>
              </w:rPr>
              <w:instrText xml:space="preserve"> PAGEREF _Toc515531318 \h </w:instrText>
            </w:r>
            <w:r>
              <w:rPr>
                <w:noProof/>
                <w:webHidden/>
              </w:rPr>
            </w:r>
            <w:r>
              <w:rPr>
                <w:noProof/>
                <w:webHidden/>
              </w:rPr>
              <w:fldChar w:fldCharType="separate"/>
            </w:r>
            <w:r>
              <w:rPr>
                <w:noProof/>
                <w:webHidden/>
              </w:rPr>
              <w:t>64</w:t>
            </w:r>
            <w:r>
              <w:rPr>
                <w:noProof/>
                <w:webHidden/>
              </w:rPr>
              <w:fldChar w:fldCharType="end"/>
            </w:r>
          </w:hyperlink>
        </w:p>
        <w:p w14:paraId="2087F956" w14:textId="46203381" w:rsidR="00231FCB" w:rsidRDefault="00580179" w:rsidP="00962313">
          <w:pPr>
            <w:jc w:val="both"/>
          </w:pPr>
          <w:r>
            <w:rPr>
              <w:b/>
              <w:bCs/>
            </w:rPr>
            <w:fldChar w:fldCharType="end"/>
          </w:r>
        </w:p>
      </w:sdtContent>
    </w:sdt>
    <w:p w14:paraId="2087F957" w14:textId="77777777" w:rsidR="00231FCB" w:rsidRDefault="00231FCB" w:rsidP="00962313">
      <w:pPr>
        <w:jc w:val="both"/>
      </w:pPr>
    </w:p>
    <w:p w14:paraId="2087F958" w14:textId="77777777" w:rsidR="00231FCB" w:rsidRDefault="00231FCB" w:rsidP="00962313">
      <w:pPr>
        <w:jc w:val="both"/>
      </w:pPr>
    </w:p>
    <w:p w14:paraId="2087F959" w14:textId="77777777" w:rsidR="00603BEE" w:rsidRDefault="00603BEE" w:rsidP="00962313">
      <w:pPr>
        <w:jc w:val="both"/>
        <w:sectPr w:rsidR="00603BEE" w:rsidSect="00FA6C5C">
          <w:footerReference w:type="default" r:id="rId12"/>
          <w:footerReference w:type="first" r:id="rId13"/>
          <w:pgSz w:w="11906" w:h="16838"/>
          <w:pgMar w:top="1701" w:right="1134" w:bottom="1701" w:left="1134" w:header="708" w:footer="708" w:gutter="0"/>
          <w:pgNumType w:start="0"/>
          <w:cols w:space="708"/>
          <w:titlePg/>
          <w:docGrid w:linePitch="360"/>
        </w:sectPr>
      </w:pPr>
    </w:p>
    <w:p w14:paraId="2087F95A" w14:textId="77777777" w:rsidR="00073A08" w:rsidRDefault="00603BEE" w:rsidP="00962313">
      <w:pPr>
        <w:pStyle w:val="Overskrift1"/>
        <w:jc w:val="both"/>
      </w:pPr>
      <w:bookmarkStart w:id="1" w:name="_Toc515531241"/>
      <w:r>
        <w:lastRenderedPageBreak/>
        <w:t>Indledning</w:t>
      </w:r>
      <w:bookmarkEnd w:id="1"/>
    </w:p>
    <w:p w14:paraId="2087F95B" w14:textId="77777777" w:rsidR="00250BA3" w:rsidRDefault="00250BA3" w:rsidP="00962313">
      <w:pPr>
        <w:jc w:val="both"/>
      </w:pPr>
    </w:p>
    <w:p w14:paraId="2087F95C" w14:textId="77777777" w:rsidR="008C2880" w:rsidRDefault="008C2880" w:rsidP="00962313">
      <w:pPr>
        <w:pStyle w:val="Overskrift2"/>
        <w:jc w:val="both"/>
      </w:pPr>
      <w:bookmarkStart w:id="2" w:name="_Toc515531242"/>
      <w:r>
        <w:t>Problemstilling</w:t>
      </w:r>
      <w:bookmarkEnd w:id="2"/>
      <w:r>
        <w:t xml:space="preserve"> </w:t>
      </w:r>
    </w:p>
    <w:p w14:paraId="2087F95D" w14:textId="77777777" w:rsidR="00250BA3" w:rsidRDefault="00250BA3" w:rsidP="00962313">
      <w:pPr>
        <w:jc w:val="both"/>
      </w:pPr>
    </w:p>
    <w:p w14:paraId="2087F95E" w14:textId="77777777" w:rsidR="00F50B1B" w:rsidRDefault="00F50B1B" w:rsidP="00962313">
      <w:pPr>
        <w:jc w:val="both"/>
      </w:pPr>
    </w:p>
    <w:p w14:paraId="2087F95F" w14:textId="16833AEB" w:rsidR="00157415" w:rsidRPr="007F0654" w:rsidRDefault="00157415" w:rsidP="00962313">
      <w:pPr>
        <w:pStyle w:val="Overskrift1"/>
        <w:jc w:val="both"/>
      </w:pPr>
      <w:bookmarkStart w:id="3" w:name="_Toc515531243"/>
      <w:r w:rsidRPr="007F0654">
        <w:t>It-forundersøgelse (Martin</w:t>
      </w:r>
      <w:r w:rsidR="00C770D6">
        <w:t xml:space="preserve"> </w:t>
      </w:r>
      <w:proofErr w:type="spellStart"/>
      <w:r w:rsidR="00C770D6">
        <w:t>review</w:t>
      </w:r>
      <w:proofErr w:type="spellEnd"/>
      <w:r w:rsidR="00C770D6">
        <w:t xml:space="preserve"> Sofie</w:t>
      </w:r>
      <w:r w:rsidRPr="007F0654">
        <w:t>)</w:t>
      </w:r>
      <w:bookmarkEnd w:id="3"/>
    </w:p>
    <w:p w14:paraId="2087F960" w14:textId="1ACA3B94" w:rsidR="00157415" w:rsidRPr="007F0654" w:rsidRDefault="00157415" w:rsidP="00962313">
      <w:pPr>
        <w:jc w:val="both"/>
        <w:rPr>
          <w:rFonts w:eastAsiaTheme="majorEastAsia"/>
        </w:rPr>
      </w:pPr>
      <w:r w:rsidRPr="007F0654">
        <w:rPr>
          <w:rFonts w:eastAsiaTheme="majorEastAsia"/>
        </w:rPr>
        <w:t>En It-forundersøgelse</w:t>
      </w:r>
      <w:r w:rsidR="00156C14">
        <w:rPr>
          <w:rFonts w:eastAsiaTheme="majorEastAsia"/>
        </w:rPr>
        <w:t>,</w:t>
      </w:r>
      <w:r w:rsidRPr="007F0654">
        <w:rPr>
          <w:rFonts w:eastAsiaTheme="majorEastAsia"/>
        </w:rPr>
        <w:t xml:space="preserve"> der benytter MUST principperne</w:t>
      </w:r>
      <w:r w:rsidR="00156C14">
        <w:rPr>
          <w:rFonts w:eastAsiaTheme="majorEastAsia"/>
        </w:rPr>
        <w:t>,</w:t>
      </w:r>
      <w:r w:rsidRPr="007F0654">
        <w:rPr>
          <w:rFonts w:eastAsiaTheme="majorEastAsia"/>
        </w:rPr>
        <w:t xml:space="preserve"> er inddelt i 4 faser</w:t>
      </w:r>
      <w:r w:rsidR="00156C14">
        <w:rPr>
          <w:rFonts w:eastAsiaTheme="majorEastAsia"/>
        </w:rPr>
        <w:t>:</w:t>
      </w:r>
      <w:r w:rsidRPr="007F0654">
        <w:rPr>
          <w:rFonts w:eastAsiaTheme="majorEastAsia"/>
        </w:rPr>
        <w:t xml:space="preserve"> forberedelsesfasen,</w:t>
      </w:r>
    </w:p>
    <w:p w14:paraId="2087F961" w14:textId="679FB076" w:rsidR="00157415" w:rsidRDefault="00157415" w:rsidP="00962313">
      <w:pPr>
        <w:jc w:val="both"/>
        <w:rPr>
          <w:rFonts w:eastAsiaTheme="majorEastAsia"/>
        </w:rPr>
      </w:pPr>
      <w:r w:rsidRPr="007F0654">
        <w:rPr>
          <w:rFonts w:eastAsiaTheme="majorEastAsia"/>
        </w:rPr>
        <w:t>fokuseringsfasen, fordybelsesfasen og fornyelsesfasen. For at holde styr på de forskellige faser og hvilke</w:t>
      </w:r>
      <w:r>
        <w:rPr>
          <w:rFonts w:eastAsiaTheme="majorEastAsia"/>
        </w:rPr>
        <w:t xml:space="preserve"> </w:t>
      </w:r>
      <w:r w:rsidRPr="007F0654">
        <w:rPr>
          <w:rFonts w:eastAsiaTheme="majorEastAsia"/>
        </w:rPr>
        <w:t>artefakter</w:t>
      </w:r>
      <w:r w:rsidR="007A2A5A">
        <w:rPr>
          <w:rFonts w:eastAsiaTheme="majorEastAsia"/>
        </w:rPr>
        <w:t>,</w:t>
      </w:r>
      <w:r w:rsidRPr="007F0654">
        <w:rPr>
          <w:rFonts w:eastAsiaTheme="majorEastAsia"/>
        </w:rPr>
        <w:t xml:space="preserve"> der kommer ud af dem, benytter man referencelinjeplanlægning</w:t>
      </w:r>
      <w:r w:rsidR="00D5718C">
        <w:rPr>
          <w:rStyle w:val="Fodnotehenvisning"/>
          <w:rFonts w:eastAsiaTheme="majorEastAsia"/>
        </w:rPr>
        <w:footnoteReference w:id="2"/>
      </w:r>
      <w:r w:rsidR="000F3DF3">
        <w:rPr>
          <w:rFonts w:eastAsiaTheme="majorEastAsia"/>
        </w:rPr>
        <w:t>.</w:t>
      </w:r>
      <w:r w:rsidRPr="007F0654">
        <w:rPr>
          <w:rFonts w:eastAsiaTheme="majorEastAsia"/>
        </w:rPr>
        <w:t xml:space="preserve"> </w:t>
      </w:r>
      <w:r w:rsidR="000F3DF3">
        <w:rPr>
          <w:rFonts w:eastAsiaTheme="majorEastAsia"/>
        </w:rPr>
        <w:t>D</w:t>
      </w:r>
      <w:r w:rsidRPr="007F0654">
        <w:rPr>
          <w:rFonts w:eastAsiaTheme="majorEastAsia"/>
        </w:rPr>
        <w:t>ette gør det muligt at</w:t>
      </w:r>
      <w:r>
        <w:rPr>
          <w:rFonts w:eastAsiaTheme="majorEastAsia"/>
        </w:rPr>
        <w:t xml:space="preserve"> </w:t>
      </w:r>
      <w:r w:rsidRPr="007F0654">
        <w:rPr>
          <w:rFonts w:eastAsiaTheme="majorEastAsia"/>
        </w:rPr>
        <w:t>overvåge og regulere processen. For at kunne arbejde med denne form for planlægning nedsættes to</w:t>
      </w:r>
      <w:r>
        <w:rPr>
          <w:rFonts w:eastAsiaTheme="majorEastAsia"/>
        </w:rPr>
        <w:t xml:space="preserve"> </w:t>
      </w:r>
      <w:r w:rsidRPr="007F0654">
        <w:rPr>
          <w:rFonts w:eastAsiaTheme="majorEastAsia"/>
        </w:rPr>
        <w:t>grupper</w:t>
      </w:r>
      <w:r w:rsidR="000F3DF3">
        <w:rPr>
          <w:rFonts w:eastAsiaTheme="majorEastAsia"/>
        </w:rPr>
        <w:t>:</w:t>
      </w:r>
      <w:r w:rsidRPr="007F0654">
        <w:rPr>
          <w:rFonts w:eastAsiaTheme="majorEastAsia"/>
        </w:rPr>
        <w:t xml:space="preserve"> en projektgruppe og en styregruppe. Projektgruppen står for udarbejdelse af de forskellige</w:t>
      </w:r>
      <w:r>
        <w:rPr>
          <w:rFonts w:eastAsiaTheme="majorEastAsia"/>
        </w:rPr>
        <w:t xml:space="preserve"> </w:t>
      </w:r>
      <w:r w:rsidRPr="007F0654">
        <w:rPr>
          <w:rFonts w:eastAsiaTheme="majorEastAsia"/>
        </w:rPr>
        <w:t>artefakter</w:t>
      </w:r>
      <w:r w:rsidR="000F3DF3">
        <w:rPr>
          <w:rFonts w:eastAsiaTheme="majorEastAsia"/>
        </w:rPr>
        <w:t>,</w:t>
      </w:r>
      <w:r w:rsidRPr="007F0654">
        <w:rPr>
          <w:rFonts w:eastAsiaTheme="majorEastAsia"/>
        </w:rPr>
        <w:t xml:space="preserve"> mens styregruppen står for godkendelse af disse artefakter. Hver gang en referencelinje mødes</w:t>
      </w:r>
      <w:r>
        <w:rPr>
          <w:rFonts w:eastAsiaTheme="majorEastAsia"/>
        </w:rPr>
        <w:t xml:space="preserve"> </w:t>
      </w:r>
      <w:r w:rsidRPr="007F0654">
        <w:rPr>
          <w:rFonts w:eastAsiaTheme="majorEastAsia"/>
        </w:rPr>
        <w:t>af projektgruppen</w:t>
      </w:r>
      <w:r w:rsidR="00001116">
        <w:rPr>
          <w:rFonts w:eastAsiaTheme="majorEastAsia"/>
        </w:rPr>
        <w:t>,</w:t>
      </w:r>
      <w:r w:rsidRPr="007F0654">
        <w:rPr>
          <w:rFonts w:eastAsiaTheme="majorEastAsia"/>
        </w:rPr>
        <w:t xml:space="preserve"> vurderes artefakterne</w:t>
      </w:r>
      <w:r w:rsidR="00001116">
        <w:rPr>
          <w:rFonts w:eastAsiaTheme="majorEastAsia"/>
        </w:rPr>
        <w:t>.</w:t>
      </w:r>
      <w:r w:rsidRPr="007F0654">
        <w:rPr>
          <w:rFonts w:eastAsiaTheme="majorEastAsia"/>
        </w:rPr>
        <w:t xml:space="preserve"> </w:t>
      </w:r>
      <w:r w:rsidR="00001116">
        <w:rPr>
          <w:rFonts w:eastAsiaTheme="majorEastAsia"/>
        </w:rPr>
        <w:t>B</w:t>
      </w:r>
      <w:r w:rsidRPr="007F0654">
        <w:rPr>
          <w:rFonts w:eastAsiaTheme="majorEastAsia"/>
        </w:rPr>
        <w:t>liver disse dømt ok</w:t>
      </w:r>
      <w:r w:rsidR="00001116">
        <w:rPr>
          <w:rFonts w:eastAsiaTheme="majorEastAsia"/>
        </w:rPr>
        <w:t>,</w:t>
      </w:r>
      <w:r w:rsidRPr="007F0654">
        <w:rPr>
          <w:rFonts w:eastAsiaTheme="majorEastAsia"/>
        </w:rPr>
        <w:t xml:space="preserve"> kan den næste fase påbegyndes. Da vi ikke</w:t>
      </w:r>
      <w:r>
        <w:rPr>
          <w:rFonts w:eastAsiaTheme="majorEastAsia"/>
        </w:rPr>
        <w:t xml:space="preserve"> </w:t>
      </w:r>
      <w:r w:rsidRPr="007F0654">
        <w:rPr>
          <w:rFonts w:eastAsiaTheme="majorEastAsia"/>
        </w:rPr>
        <w:t>har haft mulighed for at lave en reel it-forundersøgelse hos virksomheden selv, har vi ikke gjort brug af</w:t>
      </w:r>
      <w:r>
        <w:rPr>
          <w:rFonts w:eastAsiaTheme="majorEastAsia"/>
        </w:rPr>
        <w:t xml:space="preserve"> </w:t>
      </w:r>
      <w:r w:rsidRPr="007F0654">
        <w:rPr>
          <w:rFonts w:eastAsiaTheme="majorEastAsia"/>
        </w:rPr>
        <w:t>dette værktøj. Vi forventer at denne form for proces er blevet benyttet som forarbejde til vores case.</w:t>
      </w:r>
      <w:r>
        <w:rPr>
          <w:rFonts w:eastAsiaTheme="majorEastAsia"/>
        </w:rPr>
        <w:t xml:space="preserve"> I Rationel </w:t>
      </w:r>
      <w:proofErr w:type="spellStart"/>
      <w:r>
        <w:rPr>
          <w:rFonts w:eastAsiaTheme="majorEastAsia"/>
        </w:rPr>
        <w:t>Unified</w:t>
      </w:r>
      <w:proofErr w:type="spellEnd"/>
      <w:r>
        <w:rPr>
          <w:rFonts w:eastAsiaTheme="majorEastAsia"/>
        </w:rPr>
        <w:t xml:space="preserve"> </w:t>
      </w:r>
      <w:proofErr w:type="spellStart"/>
      <w:r>
        <w:rPr>
          <w:rFonts w:eastAsiaTheme="majorEastAsia"/>
        </w:rPr>
        <w:t>Process</w:t>
      </w:r>
      <w:proofErr w:type="spellEnd"/>
      <w:r w:rsidR="0045173C">
        <w:rPr>
          <w:rStyle w:val="Fodnotehenvisning"/>
          <w:rFonts w:eastAsiaTheme="majorEastAsia"/>
        </w:rPr>
        <w:footnoteReference w:id="3"/>
      </w:r>
      <w:r w:rsidR="00A16173">
        <w:rPr>
          <w:rFonts w:eastAsiaTheme="majorEastAsia"/>
        </w:rPr>
        <w:t xml:space="preserve"> </w:t>
      </w:r>
      <w:r>
        <w:rPr>
          <w:rFonts w:eastAsiaTheme="majorEastAsia"/>
        </w:rPr>
        <w:t xml:space="preserve">i </w:t>
      </w:r>
      <w:proofErr w:type="spellStart"/>
      <w:r>
        <w:rPr>
          <w:rFonts w:eastAsiaTheme="majorEastAsia"/>
        </w:rPr>
        <w:t>inception</w:t>
      </w:r>
      <w:proofErr w:type="spellEnd"/>
      <w:r w:rsidR="002B3BA3">
        <w:rPr>
          <w:rFonts w:eastAsiaTheme="majorEastAsia"/>
        </w:rPr>
        <w:t>-</w:t>
      </w:r>
      <w:r>
        <w:rPr>
          <w:rFonts w:eastAsiaTheme="majorEastAsia"/>
        </w:rPr>
        <w:t xml:space="preserve">fasen arbejder vi netop ud fra firmaets nuværende problemstilling, hele formålet med </w:t>
      </w:r>
      <w:proofErr w:type="spellStart"/>
      <w:r>
        <w:rPr>
          <w:rFonts w:eastAsiaTheme="majorEastAsia"/>
        </w:rPr>
        <w:t>inception</w:t>
      </w:r>
      <w:proofErr w:type="spellEnd"/>
      <w:r>
        <w:rPr>
          <w:rFonts w:eastAsiaTheme="majorEastAsia"/>
        </w:rPr>
        <w:t xml:space="preserve"> er netop at afklare om det giver mening, både for kunden og os, at lave dette it-system. Vi startede med at lave dokumentanalyse på den udleverede case</w:t>
      </w:r>
      <w:r w:rsidR="00C77755">
        <w:rPr>
          <w:rFonts w:eastAsiaTheme="majorEastAsia"/>
        </w:rPr>
        <w:t>;</w:t>
      </w:r>
      <w:r>
        <w:rPr>
          <w:rFonts w:eastAsiaTheme="majorEastAsia"/>
        </w:rPr>
        <w:t xml:space="preserve"> ud fra denne kunne vi udlede en masse krav og ønsker. Disse Krav og ønsker blev så formuleret i et visionsdokument</w:t>
      </w:r>
      <w:r w:rsidR="00F617C2">
        <w:rPr>
          <w:rStyle w:val="Fodnotehenvisning"/>
          <w:rFonts w:eastAsiaTheme="majorEastAsia"/>
        </w:rPr>
        <w:footnoteReference w:id="4"/>
      </w:r>
      <w:r>
        <w:rPr>
          <w:rFonts w:eastAsiaTheme="majorEastAsia"/>
        </w:rPr>
        <w:t xml:space="preserve"> og et supplerende kravspecifikationsdokument</w:t>
      </w:r>
      <w:r w:rsidR="00A14709">
        <w:rPr>
          <w:rStyle w:val="Fodnotehenvisning"/>
          <w:rFonts w:eastAsiaTheme="majorEastAsia"/>
        </w:rPr>
        <w:footnoteReference w:id="5"/>
      </w:r>
      <w:r>
        <w:rPr>
          <w:rFonts w:eastAsiaTheme="majorEastAsia"/>
        </w:rPr>
        <w:t xml:space="preserve">. </w:t>
      </w:r>
      <w:proofErr w:type="spellStart"/>
      <w:r>
        <w:rPr>
          <w:rFonts w:eastAsiaTheme="majorEastAsia"/>
        </w:rPr>
        <w:t>Mock</w:t>
      </w:r>
      <w:proofErr w:type="spellEnd"/>
      <w:r>
        <w:rPr>
          <w:rFonts w:eastAsiaTheme="majorEastAsia"/>
        </w:rPr>
        <w:t>-ups blev også tegnet så vi kunne få feedback fra kunden omkring brugervenlighed, disse blev også brugt til at sikre den ønskede funktionalitet var med i programmet fra et tidligt stadie.</w:t>
      </w:r>
    </w:p>
    <w:p w14:paraId="2087F962" w14:textId="77777777" w:rsidR="006C02CD" w:rsidRPr="00462158" w:rsidRDefault="006C02CD" w:rsidP="00962313">
      <w:pPr>
        <w:jc w:val="both"/>
      </w:pPr>
    </w:p>
    <w:p w14:paraId="2087F963" w14:textId="77777777" w:rsidR="006C02CD" w:rsidRDefault="006025B1" w:rsidP="00962313">
      <w:pPr>
        <w:pStyle w:val="Overskrift1"/>
        <w:jc w:val="both"/>
      </w:pPr>
      <w:bookmarkStart w:id="4" w:name="_Toc515531244"/>
      <w:r>
        <w:lastRenderedPageBreak/>
        <w:t>Project management</w:t>
      </w:r>
      <w:bookmarkEnd w:id="4"/>
    </w:p>
    <w:p w14:paraId="2087F964" w14:textId="5A6C4F4E" w:rsidR="006025B1" w:rsidRDefault="006025B1" w:rsidP="00962313">
      <w:pPr>
        <w:pStyle w:val="Overskrift2"/>
        <w:jc w:val="both"/>
      </w:pPr>
      <w:bookmarkStart w:id="5" w:name="_Toc515531245"/>
      <w:r>
        <w:t xml:space="preserve">Udviklingsmiljø </w:t>
      </w:r>
      <w:r w:rsidR="008E4B6E">
        <w:t xml:space="preserve">(Martin </w:t>
      </w:r>
      <w:proofErr w:type="spellStart"/>
      <w:r w:rsidR="008E4B6E">
        <w:t>review</w:t>
      </w:r>
      <w:proofErr w:type="spellEnd"/>
      <w:r w:rsidR="008E4B6E">
        <w:t xml:space="preserve"> Sofie)</w:t>
      </w:r>
      <w:bookmarkEnd w:id="5"/>
    </w:p>
    <w:p w14:paraId="2087F965" w14:textId="749646FE" w:rsidR="00110D1A" w:rsidRDefault="00110D1A" w:rsidP="00110D1A">
      <w:pPr>
        <w:jc w:val="both"/>
      </w:pPr>
      <w:r>
        <w:t xml:space="preserve">En af de første ting vi gjorde i </w:t>
      </w:r>
      <w:r w:rsidR="00CD37C1">
        <w:t>projektet,</w:t>
      </w:r>
      <w:r>
        <w:t xml:space="preserve"> var at opsætte vores udviklingsmiljø. Vi var enige om</w:t>
      </w:r>
      <w:r w:rsidR="000A4D6A">
        <w:t>,</w:t>
      </w:r>
      <w:r>
        <w:t xml:space="preserve"> at vi ville benytte </w:t>
      </w:r>
      <w:proofErr w:type="spellStart"/>
      <w:r w:rsidR="000A4D6A">
        <w:t>G</w:t>
      </w:r>
      <w:r>
        <w:t>ithub</w:t>
      </w:r>
      <w:proofErr w:type="spellEnd"/>
      <w:r>
        <w:t xml:space="preserve"> som vores platform til at sammenflette vores individuelle kode. Vi havde i gruppen allerede en organisation fra et tidligere projekt og oprettede derfor blot et ny</w:t>
      </w:r>
      <w:r w:rsidR="000A4D6A">
        <w:t>t</w:t>
      </w:r>
      <w:r>
        <w:t xml:space="preserve"> </w:t>
      </w:r>
      <w:proofErr w:type="spellStart"/>
      <w:r>
        <w:t>repository</w:t>
      </w:r>
      <w:proofErr w:type="spellEnd"/>
      <w:r>
        <w:t xml:space="preserve"> til dette projekt. Vi har derefter oprette</w:t>
      </w:r>
      <w:r w:rsidR="000A4D6A">
        <w:t>t</w:t>
      </w:r>
      <w:r>
        <w:t xml:space="preserve"> branches</w:t>
      </w:r>
      <w:r w:rsidR="000A4D6A">
        <w:t>,</w:t>
      </w:r>
      <w:r>
        <w:t xml:space="preserve"> så vi alle </w:t>
      </w:r>
      <w:r w:rsidR="000A4D6A">
        <w:t xml:space="preserve">har </w:t>
      </w:r>
      <w:r>
        <w:t>haft vores egen til at udvikle i, mens masteren så er samlingspunkt for kode</w:t>
      </w:r>
      <w:r w:rsidR="000A4D6A">
        <w:t>,</w:t>
      </w:r>
      <w:r>
        <w:t xml:space="preserve"> der allerede er implementeret. Projektet er programmeret i Java</w:t>
      </w:r>
      <w:r w:rsidR="000A4D6A">
        <w:t>,</w:t>
      </w:r>
      <w:r>
        <w:t xml:space="preserve"> og vi har dertil brugt Eclipse som vores IDE, dertil har vi oprettet vores projekt og integreret de udleverede </w:t>
      </w:r>
      <w:proofErr w:type="spellStart"/>
      <w:r>
        <w:t>API’er</w:t>
      </w:r>
      <w:proofErr w:type="spellEnd"/>
      <w:r>
        <w:t>. Som database har vi brugt Microsoft SQL server, dette har vi installeret på alle vores maskiner</w:t>
      </w:r>
      <w:r w:rsidR="00F56391">
        <w:t>,</w:t>
      </w:r>
      <w:r>
        <w:t xml:space="preserve"> og vi har så haft en query</w:t>
      </w:r>
      <w:r w:rsidR="00F56391">
        <w:t>-</w:t>
      </w:r>
      <w:r>
        <w:t>fil</w:t>
      </w:r>
      <w:r w:rsidR="00F56391">
        <w:t>,</w:t>
      </w:r>
      <w:r>
        <w:t xml:space="preserve"> som vi alle har benyttet til at oprette den specifikke database. Query</w:t>
      </w:r>
      <w:r w:rsidR="00F56391">
        <w:t>-</w:t>
      </w:r>
      <w:r>
        <w:t xml:space="preserve">filen har sammen med alle vores andre artefakter også </w:t>
      </w:r>
      <w:r w:rsidR="00F56391">
        <w:t>ligget</w:t>
      </w:r>
      <w:r>
        <w:t xml:space="preserve"> i vores </w:t>
      </w:r>
      <w:proofErr w:type="spellStart"/>
      <w:r w:rsidR="00F56391">
        <w:t>G</w:t>
      </w:r>
      <w:r>
        <w:t>ithub</w:t>
      </w:r>
      <w:proofErr w:type="spellEnd"/>
      <w:r>
        <w:t xml:space="preserve"> </w:t>
      </w:r>
      <w:proofErr w:type="spellStart"/>
      <w:r>
        <w:t>repository</w:t>
      </w:r>
      <w:proofErr w:type="spellEnd"/>
      <w:r w:rsidR="00F56391">
        <w:t>.</w:t>
      </w:r>
    </w:p>
    <w:p w14:paraId="2087F966" w14:textId="77777777" w:rsidR="006025B1" w:rsidRDefault="006025B1" w:rsidP="00962313">
      <w:pPr>
        <w:jc w:val="both"/>
      </w:pPr>
    </w:p>
    <w:p w14:paraId="2087F967" w14:textId="77777777" w:rsidR="006025B1" w:rsidRPr="0035256B" w:rsidRDefault="006025B1" w:rsidP="00962313">
      <w:pPr>
        <w:pStyle w:val="Overskrift2"/>
        <w:jc w:val="both"/>
      </w:pPr>
      <w:bookmarkStart w:id="6" w:name="_Toc515531246"/>
      <w:r>
        <w:t>Iterations- og faseplan (Sofie)</w:t>
      </w:r>
      <w:bookmarkEnd w:id="6"/>
    </w:p>
    <w:p w14:paraId="2087F968" w14:textId="1F7B497F" w:rsidR="00A62B6F" w:rsidRDefault="006025B1" w:rsidP="00962313">
      <w:pPr>
        <w:jc w:val="both"/>
      </w:pPr>
      <w:r>
        <w:t xml:space="preserve">Som en del af </w:t>
      </w:r>
      <w:proofErr w:type="spellStart"/>
      <w:r>
        <w:t>project</w:t>
      </w:r>
      <w:proofErr w:type="spellEnd"/>
      <w:r>
        <w:t xml:space="preserve"> management har vi udarbejdet en iterations- og faseplan</w:t>
      </w:r>
      <w:r w:rsidR="00387F1C">
        <w:rPr>
          <w:rStyle w:val="Fodnotehenvisning"/>
        </w:rPr>
        <w:footnoteReference w:id="6"/>
      </w:r>
      <w:r>
        <w:t>. Denne er med til at sikre, at vi holder et overblik over de kommende iterationer</w:t>
      </w:r>
      <w:r w:rsidR="00932A26">
        <w:t>,</w:t>
      </w:r>
      <w:r>
        <w:t xml:space="preserve"> samt de milepæle der skal nås for hver fase. Den udarbejdes i starten af </w:t>
      </w:r>
      <w:proofErr w:type="spellStart"/>
      <w:r>
        <w:t>inception</w:t>
      </w:r>
      <w:proofErr w:type="spellEnd"/>
      <w:r>
        <w:t xml:space="preserve"> fasen, da den givetvis er et grundlæggende led i </w:t>
      </w:r>
      <w:proofErr w:type="spellStart"/>
      <w:r>
        <w:t>project</w:t>
      </w:r>
      <w:proofErr w:type="spellEnd"/>
      <w:r>
        <w:t xml:space="preserve"> management. Den er dog på dette tidspunkt endnu ikke helt stabil, da vi har behov for at opdatere den løbende. Vores plan indeholder desuden en detaljeret opremsning af de aktiviteter, vi gennemfører den enkelte dag i hver iteration. For hver dag har vi valgt at starte med at se på vores plan for dagen, og vi afslutter desuden dagen med at opdatere planen, samt at føre en log over hvad vi har nået. Det hjælper os til at overholde planen samt reflektere over vores arbejdsproces. Iterations- og faseplanen bør være stabil inden vi går i construction-fasen</w:t>
      </w:r>
      <w:r w:rsidR="00E02704">
        <w:t xml:space="preserve">. I den faseplan vi har medtaget her i </w:t>
      </w:r>
      <w:proofErr w:type="gramStart"/>
      <w:r w:rsidR="00E02704">
        <w:t>rapporten</w:t>
      </w:r>
      <w:proofErr w:type="gramEnd"/>
      <w:r w:rsidR="00E02704">
        <w:t xml:space="preserve"> er </w:t>
      </w:r>
      <w:proofErr w:type="spellStart"/>
      <w:r w:rsidR="002C6010">
        <w:t>c</w:t>
      </w:r>
      <w:r w:rsidR="00E02704">
        <w:t>onstruction</w:t>
      </w:r>
      <w:proofErr w:type="spellEnd"/>
      <w:r w:rsidR="00E02704">
        <w:t xml:space="preserve"> og </w:t>
      </w:r>
      <w:r w:rsidR="002C6010">
        <w:t>t</w:t>
      </w:r>
      <w:r w:rsidR="00E02704">
        <w:t>ransition slet ikke nævnt, da vi</w:t>
      </w:r>
      <w:r w:rsidR="002D47B4">
        <w:t>,</w:t>
      </w:r>
      <w:r w:rsidR="00E02704">
        <w:t xml:space="preserve"> </w:t>
      </w:r>
      <w:r w:rsidR="002D47B4">
        <w:t xml:space="preserve">efterhånden som </w:t>
      </w:r>
      <w:proofErr w:type="spellStart"/>
      <w:r w:rsidR="002D47B4">
        <w:t>prpjektet</w:t>
      </w:r>
      <w:proofErr w:type="spellEnd"/>
      <w:r w:rsidR="002D47B4">
        <w:t xml:space="preserve"> skred frem, kunne se, at den ikke</w:t>
      </w:r>
      <w:r w:rsidR="004062F4">
        <w:t xml:space="preserve"> ville blive helt stabil i tide til at vi kunne overgå i </w:t>
      </w:r>
      <w:proofErr w:type="spellStart"/>
      <w:r w:rsidR="004062F4">
        <w:t>construction</w:t>
      </w:r>
      <w:proofErr w:type="spellEnd"/>
      <w:r w:rsidR="004062F4">
        <w:rPr>
          <w:rStyle w:val="Fodnotehenvisning"/>
        </w:rPr>
        <w:footnoteReference w:id="7"/>
      </w:r>
      <w:r w:rsidR="004062F4">
        <w:t>.</w:t>
      </w:r>
    </w:p>
    <w:p w14:paraId="2087F969" w14:textId="77777777" w:rsidR="00346E70" w:rsidRDefault="00346E70" w:rsidP="00962313">
      <w:pPr>
        <w:jc w:val="both"/>
      </w:pPr>
    </w:p>
    <w:p w14:paraId="2087F96A" w14:textId="7CB1BB7A" w:rsidR="00346E70" w:rsidRPr="00466DD0" w:rsidRDefault="00593E55" w:rsidP="00962313">
      <w:pPr>
        <w:pStyle w:val="Overskrift2"/>
        <w:jc w:val="both"/>
      </w:pPr>
      <w:bookmarkStart w:id="7" w:name="_Toc515531247"/>
      <w:r w:rsidRPr="00466DD0">
        <w:lastRenderedPageBreak/>
        <w:t xml:space="preserve">Estimering </w:t>
      </w:r>
      <w:r w:rsidR="008E4B6E">
        <w:t xml:space="preserve">(Martin </w:t>
      </w:r>
      <w:proofErr w:type="spellStart"/>
      <w:r w:rsidR="008E4B6E">
        <w:t>review</w:t>
      </w:r>
      <w:proofErr w:type="spellEnd"/>
      <w:r w:rsidR="008E4B6E">
        <w:t xml:space="preserve"> Sofie)</w:t>
      </w:r>
      <w:bookmarkEnd w:id="7"/>
    </w:p>
    <w:p w14:paraId="2087F96B" w14:textId="19E37185" w:rsidR="008B4A0E" w:rsidRDefault="008B4A0E" w:rsidP="00ED78A8">
      <w:pPr>
        <w:jc w:val="both"/>
      </w:pPr>
      <w:r>
        <w:t>Da vi startede projektet</w:t>
      </w:r>
      <w:r w:rsidR="002C6010">
        <w:t>,</w:t>
      </w:r>
      <w:r>
        <w:t xml:space="preserve"> var vi enige om</w:t>
      </w:r>
      <w:r w:rsidR="002C6010">
        <w:t>,</w:t>
      </w:r>
      <w:r>
        <w:t xml:space="preserve"> at vi ville prøve at bruge 3 punkts estimering til at finde en estimeret tid på alle de forskellige artefakter</w:t>
      </w:r>
      <w:r w:rsidR="002C6010">
        <w:t>,</w:t>
      </w:r>
      <w:r>
        <w:t xml:space="preserve"> vi kom til at lave. 3 punkts estimering er blot hvor vi finder tre forskellige estimater; Den absolut hurtigste tid vi mener vi kan klare opgaven på, den absolut langsomste tid vi mener vi kan klare opgaven på, og den mest sandsynlige tid vi mener vi kan klare opgaven på. Disse tider ligges så sammen og divideres med tre, dermed har vi en gennemsnitstid. I praksis må vi erkende at dette blev tilsidesat, vi fandt det meget svært at give nogen meningsfulde gæt på hvor lang tid de forskellige opgaver ville tage. Vi besluttede i stedet at holde en log over hvor meget tid vi brugte på hver enkel opgave. Vi startede med at sige en iteration om ugen, men dette holdte slet ikke og vi var ude af første iteration og </w:t>
      </w:r>
      <w:proofErr w:type="spellStart"/>
      <w:r>
        <w:t>inception</w:t>
      </w:r>
      <w:proofErr w:type="spellEnd"/>
      <w:r w:rsidR="00C2481F">
        <w:t>-</w:t>
      </w:r>
      <w:r>
        <w:t>fasen på fjerdedagen. Derfra planlagde vi ca. 5 arbejdsdage pr iteration. Vi begyndte også at starte hver dag med at l</w:t>
      </w:r>
      <w:r w:rsidR="00B96DC4">
        <w:t>æ</w:t>
      </w:r>
      <w:r>
        <w:t>gge en slagplan for hvad vi skulle nå den pågældende dag for at holde os inden for tidsgrænsen</w:t>
      </w:r>
      <w:r w:rsidR="00C2481F">
        <w:t>.</w:t>
      </w:r>
      <w:r>
        <w:t xml:space="preserve"> </w:t>
      </w:r>
      <w:r w:rsidR="00C2481F">
        <w:t>D</w:t>
      </w:r>
      <w:r>
        <w:t>ette viste sig at være en god måde for os at arbejde på, da det gjorde at vi nemt kunne holde overblik over hver dag og planlægge i små bid</w:t>
      </w:r>
      <w:r w:rsidR="00ED78A8">
        <w:t>d</w:t>
      </w:r>
      <w:r>
        <w:t>er hvad vi havde brug for til at nå de forskellige iterationer inden for tidsplanen.</w:t>
      </w:r>
      <w:r w:rsidR="00ED78A8">
        <w:t xml:space="preserve"> </w:t>
      </w:r>
      <w:r w:rsidR="00C9412E">
        <w:t xml:space="preserve">Vores mangelfulde estimering er også én af grundene til, at vi ikke er overgået til </w:t>
      </w:r>
      <w:proofErr w:type="spellStart"/>
      <w:r w:rsidR="00C9412E">
        <w:t>construction</w:t>
      </w:r>
      <w:proofErr w:type="spellEnd"/>
      <w:r w:rsidR="00C9412E">
        <w:rPr>
          <w:rStyle w:val="Fodnotehenvisning"/>
        </w:rPr>
        <w:footnoteReference w:id="8"/>
      </w:r>
      <w:r w:rsidR="00C9412E">
        <w:t>.</w:t>
      </w:r>
    </w:p>
    <w:p w14:paraId="2087F96C" w14:textId="77777777" w:rsidR="00F55A77" w:rsidRDefault="00F55A77" w:rsidP="00BB35C7"/>
    <w:p w14:paraId="2087F96D" w14:textId="590585D7" w:rsidR="008B4A0E" w:rsidRPr="00466DD0" w:rsidRDefault="008B4A0E" w:rsidP="008B4A0E">
      <w:pPr>
        <w:pStyle w:val="Overskrift2"/>
      </w:pPr>
      <w:bookmarkStart w:id="8" w:name="_Toc515531248"/>
      <w:r w:rsidRPr="00466DD0">
        <w:t>Review</w:t>
      </w:r>
      <w:r w:rsidR="00C770D6">
        <w:t xml:space="preserve"> (Martin </w:t>
      </w:r>
      <w:proofErr w:type="spellStart"/>
      <w:r w:rsidR="00C770D6">
        <w:t>review</w:t>
      </w:r>
      <w:proofErr w:type="spellEnd"/>
      <w:r w:rsidR="00C770D6">
        <w:t xml:space="preserve"> Sofie)</w:t>
      </w:r>
      <w:bookmarkEnd w:id="8"/>
    </w:p>
    <w:p w14:paraId="2087F96E" w14:textId="2A3CE810" w:rsidR="008B4A0E" w:rsidRDefault="008B4A0E" w:rsidP="008B4A0E">
      <w:r>
        <w:t xml:space="preserve">For at sikre et højt niveau på vores artefakter har vi benyttet os af at </w:t>
      </w:r>
      <w:proofErr w:type="spellStart"/>
      <w:r>
        <w:t>reviewe</w:t>
      </w:r>
      <w:proofErr w:type="spellEnd"/>
      <w:r>
        <w:t xml:space="preserve"> dem inden vi bruger dem til at arbejde videre i processen. Vi startede originalt med at aftale</w:t>
      </w:r>
      <w:r w:rsidR="00B02AA9">
        <w:t xml:space="preserve"> at</w:t>
      </w:r>
      <w:r>
        <w:t xml:space="preserve"> lave </w:t>
      </w:r>
      <w:proofErr w:type="spellStart"/>
      <w:r>
        <w:t>reviews</w:t>
      </w:r>
      <w:proofErr w:type="spellEnd"/>
      <w:r>
        <w:t xml:space="preserve"> med en anden gruppe, ideen her var at vi kunne få et friskt perspektiv på</w:t>
      </w:r>
      <w:r w:rsidR="00B86DB6">
        <w:t xml:space="preserve"> vores aktiviteter</w:t>
      </w:r>
      <w:r>
        <w:t xml:space="preserve">. Det viste sig dog at være for </w:t>
      </w:r>
      <w:r w:rsidR="00B86DB6">
        <w:t>in</w:t>
      </w:r>
      <w:r>
        <w:t>effektivt</w:t>
      </w:r>
      <w:r w:rsidR="00010580">
        <w:t>,</w:t>
      </w:r>
      <w:r>
        <w:t xml:space="preserve"> at vi skulle forstyrre hinandens arbejdsproces</w:t>
      </w:r>
      <w:r w:rsidR="00BC7145">
        <w:t>,</w:t>
      </w:r>
      <w:r>
        <w:t xml:space="preserve"> hver gang vi fik udarbejdet et artefakt, hvilket skete ofte i de første iterationer</w:t>
      </w:r>
      <w:r w:rsidR="00FA73AF">
        <w:t>,</w:t>
      </w:r>
      <w:r>
        <w:t xml:space="preserve"> da vi havde stor fokus på design og kravindsamling. Vi gik derfor over til en intern form for </w:t>
      </w:r>
      <w:proofErr w:type="spellStart"/>
      <w:r>
        <w:t>review</w:t>
      </w:r>
      <w:proofErr w:type="spellEnd"/>
      <w:r>
        <w:t xml:space="preserve">. En person fik ansvar for at udarbejde </w:t>
      </w:r>
      <w:proofErr w:type="gramStart"/>
      <w:r>
        <w:t>e</w:t>
      </w:r>
      <w:r w:rsidR="00FA73AF">
        <w:t>n</w:t>
      </w:r>
      <w:r>
        <w:t xml:space="preserve"> artefakt</w:t>
      </w:r>
      <w:proofErr w:type="gramEnd"/>
      <w:r>
        <w:t xml:space="preserve">, hvorefter </w:t>
      </w:r>
      <w:r w:rsidR="00FA73AF">
        <w:t>én</w:t>
      </w:r>
      <w:r>
        <w:t>, eller hele gruppen for store artefakter, fik ansvar for at godkende artefaktet. Denne metode har fungeret ret godt og blev hurtigt bare en del af vores proces vi ikke tænkte videre over. Det skete selvfølgelig ofte at vi stadig måtte ind og lave ændringer i vores artefakter, men det mener vi mere er tilskrevet manglende erfaring end dårlige artefakter.</w:t>
      </w:r>
      <w:r w:rsidR="00F078B8">
        <w:t xml:space="preserve"> Vi fik desuden </w:t>
      </w:r>
      <w:r w:rsidR="00F078B8">
        <w:lastRenderedPageBreak/>
        <w:t xml:space="preserve">nogle af vores artefakter </w:t>
      </w:r>
      <w:proofErr w:type="spellStart"/>
      <w:r w:rsidR="00F078B8">
        <w:t>reviewet</w:t>
      </w:r>
      <w:proofErr w:type="spellEnd"/>
      <w:r w:rsidR="00F078B8">
        <w:t xml:space="preserve"> af vores vejledere, i tilfælde af at vi </w:t>
      </w:r>
      <w:r w:rsidR="008641AD">
        <w:t xml:space="preserve">efter </w:t>
      </w:r>
      <w:proofErr w:type="spellStart"/>
      <w:r w:rsidR="008641AD">
        <w:t>review</w:t>
      </w:r>
      <w:proofErr w:type="spellEnd"/>
      <w:r w:rsidR="008641AD">
        <w:t xml:space="preserve"> internt stadig havde tvivl om noget.</w:t>
      </w:r>
    </w:p>
    <w:p w14:paraId="2087F96F" w14:textId="77777777" w:rsidR="008B4A0E" w:rsidRPr="008B4A0E" w:rsidRDefault="008B4A0E" w:rsidP="008B4A0E"/>
    <w:p w14:paraId="2087F970" w14:textId="02E761EC" w:rsidR="00F55A77" w:rsidRPr="008641AD" w:rsidRDefault="00F55A77" w:rsidP="00F55A77">
      <w:pPr>
        <w:pStyle w:val="Overskrift1"/>
        <w:rPr>
          <w:lang w:val="en-US"/>
        </w:rPr>
      </w:pPr>
      <w:bookmarkStart w:id="9" w:name="_Toc515531249"/>
      <w:r w:rsidRPr="008641AD">
        <w:rPr>
          <w:lang w:val="en-US"/>
        </w:rPr>
        <w:t>Rational Unified Process (Martin</w:t>
      </w:r>
      <w:r w:rsidR="008641AD" w:rsidRPr="008641AD">
        <w:rPr>
          <w:lang w:val="en-US"/>
        </w:rPr>
        <w:t xml:space="preserve"> review Sofie</w:t>
      </w:r>
      <w:r w:rsidRPr="008641AD">
        <w:rPr>
          <w:lang w:val="en-US"/>
        </w:rPr>
        <w:t>)</w:t>
      </w:r>
      <w:bookmarkEnd w:id="9"/>
    </w:p>
    <w:p w14:paraId="2087F978" w14:textId="78DA3ABB" w:rsidR="00F55A77" w:rsidRDefault="00F55A77" w:rsidP="00F55A77">
      <w:pPr>
        <w:jc w:val="both"/>
      </w:pPr>
      <w:r>
        <w:rPr>
          <w:noProof/>
          <w:lang w:eastAsia="da-DK"/>
        </w:rPr>
        <w:drawing>
          <wp:anchor distT="0" distB="0" distL="114300" distR="114300" simplePos="0" relativeHeight="251663872" behindDoc="0" locked="0" layoutInCell="1" allowOverlap="1" wp14:anchorId="2087FB64" wp14:editId="2087FB65">
            <wp:simplePos x="0" y="0"/>
            <wp:positionH relativeFrom="column">
              <wp:posOffset>3604895</wp:posOffset>
            </wp:positionH>
            <wp:positionV relativeFrom="paragraph">
              <wp:posOffset>1729105</wp:posOffset>
            </wp:positionV>
            <wp:extent cx="2606675" cy="2083435"/>
            <wp:effectExtent l="19050" t="0" r="3175" b="0"/>
            <wp:wrapSquare wrapText="bothSides"/>
            <wp:docPr id="17" name="Billede 16" descr="Udklip iterativ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dklip iterativt.PNG"/>
                    <pic:cNvPicPr/>
                  </pic:nvPicPr>
                  <pic:blipFill>
                    <a:blip r:embed="rId14" cstate="print"/>
                    <a:stretch>
                      <a:fillRect/>
                    </a:stretch>
                  </pic:blipFill>
                  <pic:spPr>
                    <a:xfrm>
                      <a:off x="0" y="0"/>
                      <a:ext cx="2606675" cy="2083435"/>
                    </a:xfrm>
                    <a:prstGeom prst="rect">
                      <a:avLst/>
                    </a:prstGeom>
                  </pic:spPr>
                </pic:pic>
              </a:graphicData>
            </a:graphic>
          </wp:anchor>
        </w:drawing>
      </w:r>
      <w:r w:rsidR="00556A7B">
        <w:t>K</w:t>
      </w:r>
      <w:r>
        <w:t>lassisk softwareudvikling har benyttet sig af den udviklingsproces</w:t>
      </w:r>
      <w:r w:rsidR="00556A7B">
        <w:t>,</w:t>
      </w:r>
      <w:r>
        <w:t xml:space="preserve"> vi kalder for Vandfaldsmodellen. Når man udvikler software efter denne model</w:t>
      </w:r>
      <w:r w:rsidR="00556A7B">
        <w:t>,</w:t>
      </w:r>
      <w:r>
        <w:t xml:space="preserve"> går man først videre fra en disciplin</w:t>
      </w:r>
      <w:r w:rsidR="004E1F4F">
        <w:t>,</w:t>
      </w:r>
      <w:r>
        <w:t xml:space="preserve"> når man er helt færdig med den, dvs. man bevæger s</w:t>
      </w:r>
      <w:r w:rsidR="004E1F4F">
        <w:t>i</w:t>
      </w:r>
      <w:r>
        <w:t>g først videre til design disciplinen når kravindsamling er 100% færdig, først til implementation når design er 100% færdig osv. Den primære fare ved dette er</w:t>
      </w:r>
      <w:r w:rsidR="004E1F4F">
        <w:t>,</w:t>
      </w:r>
      <w:r>
        <w:t xml:space="preserve"> at vi skubber risici foran os i stedet for at ta</w:t>
      </w:r>
      <w:r w:rsidR="00FD3965">
        <w:t>c</w:t>
      </w:r>
      <w:r>
        <w:t>kle dem</w:t>
      </w:r>
      <w:r w:rsidR="00FD3965">
        <w:t>.</w:t>
      </w:r>
      <w:r>
        <w:t xml:space="preserve"> </w:t>
      </w:r>
      <w:r w:rsidR="00FD3965">
        <w:t>D</w:t>
      </w:r>
      <w:r>
        <w:t>ette gør</w:t>
      </w:r>
      <w:r w:rsidR="00FD3965">
        <w:t>,</w:t>
      </w:r>
      <w:r>
        <w:t xml:space="preserve"> at det ofte er dyrt at rette fejl</w:t>
      </w:r>
      <w:r w:rsidR="005F03B5">
        <w:t>,</w:t>
      </w:r>
      <w:r>
        <w:t xml:space="preserve"> fordi de bliver opdaget så sent i udviklingsprocessen. </w:t>
      </w:r>
      <w:r w:rsidR="005F03B5">
        <w:t xml:space="preserve">UP </w:t>
      </w:r>
      <w:r>
        <w:t>arbejder i stedet i</w:t>
      </w:r>
      <w:r w:rsidR="005F03B5">
        <w:t>n</w:t>
      </w:r>
      <w:r>
        <w:t>krementel og iterativt</w:t>
      </w:r>
      <w:r>
        <w:rPr>
          <w:rStyle w:val="Fodnotehenvisning"/>
        </w:rPr>
        <w:footnoteReference w:id="9"/>
      </w:r>
      <w:r>
        <w:t>. Det er derfor muligt at angribe og reagere tidligt på risici. UP gør det også muligt at få brugerfeedback tidligt i</w:t>
      </w:r>
      <w:r w:rsidR="00A6672B">
        <w:t xml:space="preserve"> - og flere gange i løbet af - </w:t>
      </w:r>
      <w:r>
        <w:t>processen</w:t>
      </w:r>
      <w:r w:rsidR="00A6672B">
        <w:t>;</w:t>
      </w:r>
      <w:r>
        <w:t xml:space="preserve"> dette er et rigtig godt værktøj til at afdække krav der ikke er lige umiddelbart synlige. Vi har også bedre mulighed for at dokumentere fremgang i projektet overfor kunden. i UP gør vi brug af mange visuelle modeller til at hjælpe udviklere med at forstå, specificere, bygge og dokumentere hvordan systemet er struktureret og opfører sig.</w:t>
      </w:r>
      <w:r w:rsidR="00497EFF">
        <w:t xml:space="preserve"> Det er især </w:t>
      </w:r>
      <w:r w:rsidR="00353291">
        <w:t>brugbart i forbindelse med større projekter hvor der er flere teams involveret</w:t>
      </w:r>
      <w:r w:rsidR="00BD2293">
        <w:t>, og man derfor har behov for en universel måde at kommunikere designkoncepter til hinanden på.</w:t>
      </w:r>
      <w:r>
        <w:t xml:space="preserve"> Derfor er det vigtigt man benytter sig af et standard modellerings sprog, som f.eks. </w:t>
      </w:r>
      <w:proofErr w:type="spellStart"/>
      <w:r>
        <w:t>Unified</w:t>
      </w:r>
      <w:proofErr w:type="spellEnd"/>
      <w:r>
        <w:t xml:space="preserve"> </w:t>
      </w:r>
      <w:proofErr w:type="spellStart"/>
      <w:r>
        <w:t>Modelling</w:t>
      </w:r>
      <w:proofErr w:type="spellEnd"/>
      <w:r>
        <w:t xml:space="preserve"> </w:t>
      </w:r>
      <w:proofErr w:type="spellStart"/>
      <w:r>
        <w:t>Laungage</w:t>
      </w:r>
      <w:proofErr w:type="spellEnd"/>
      <w:r>
        <w:t xml:space="preserve"> (UML), så kommunikationen mellem udviklere bliver utvetydig og præcis. </w:t>
      </w:r>
      <w:r w:rsidR="001C205A">
        <w:t xml:space="preserve">Vi bruger også </w:t>
      </w:r>
      <w:proofErr w:type="spellStart"/>
      <w:r w:rsidR="001C205A">
        <w:t>UML’s</w:t>
      </w:r>
      <w:proofErr w:type="spellEnd"/>
      <w:r w:rsidR="001C205A">
        <w:t xml:space="preserve"> standardnotation i de fleste tilfælde i vores modeller, men dette vil blive uddybet i de forskellige kommende afsnit. </w:t>
      </w:r>
      <w:r>
        <w:t>Mange af disse modeller kan man frit vælge om man vil benytte sig af eller ej</w:t>
      </w:r>
      <w:r w:rsidR="001C205A">
        <w:t>.</w:t>
      </w:r>
      <w:r>
        <w:t xml:space="preserve"> UP er derfor meget</w:t>
      </w:r>
      <w:r w:rsidR="005518CE">
        <w:t xml:space="preserve"> </w:t>
      </w:r>
      <w:proofErr w:type="spellStart"/>
      <w:r w:rsidR="005518CE">
        <w:t>konfigurerbar</w:t>
      </w:r>
      <w:proofErr w:type="spellEnd"/>
      <w:r w:rsidR="001C205A">
        <w:t xml:space="preserve"> og fleksibel</w:t>
      </w:r>
      <w:r>
        <w:t>, hvilket gør</w:t>
      </w:r>
      <w:r w:rsidR="001C205A">
        <w:t>,</w:t>
      </w:r>
      <w:r>
        <w:t xml:space="preserve"> at vi kan benytte os af den i både store og små projekter.</w:t>
      </w:r>
    </w:p>
    <w:p w14:paraId="2087F979" w14:textId="773E4FC0" w:rsidR="00F55A77" w:rsidRDefault="00F55A77" w:rsidP="004838BE">
      <w:pPr>
        <w:ind w:firstLine="284"/>
        <w:jc w:val="both"/>
      </w:pPr>
      <w:r>
        <w:rPr>
          <w:noProof/>
          <w:lang w:eastAsia="da-DK"/>
        </w:rPr>
        <w:lastRenderedPageBreak/>
        <w:drawing>
          <wp:anchor distT="0" distB="0" distL="114300" distR="114300" simplePos="0" relativeHeight="251666944" behindDoc="0" locked="0" layoutInCell="1" allowOverlap="1" wp14:anchorId="2087FB66" wp14:editId="2087FB67">
            <wp:simplePos x="0" y="0"/>
            <wp:positionH relativeFrom="column">
              <wp:posOffset>2637155</wp:posOffset>
            </wp:positionH>
            <wp:positionV relativeFrom="paragraph">
              <wp:posOffset>950595</wp:posOffset>
            </wp:positionV>
            <wp:extent cx="3659505" cy="2860040"/>
            <wp:effectExtent l="19050" t="0" r="0" b="0"/>
            <wp:wrapSquare wrapText="bothSides"/>
            <wp:docPr id="8" name="Billede 17" descr="Udklip fa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dklip faser.PNG"/>
                    <pic:cNvPicPr/>
                  </pic:nvPicPr>
                  <pic:blipFill>
                    <a:blip r:embed="rId15" cstate="print"/>
                    <a:stretch>
                      <a:fillRect/>
                    </a:stretch>
                  </pic:blipFill>
                  <pic:spPr>
                    <a:xfrm>
                      <a:off x="0" y="0"/>
                      <a:ext cx="3659505" cy="2860040"/>
                    </a:xfrm>
                    <a:prstGeom prst="rect">
                      <a:avLst/>
                    </a:prstGeom>
                  </pic:spPr>
                </pic:pic>
              </a:graphicData>
            </a:graphic>
          </wp:anchor>
        </w:drawing>
      </w:r>
      <w:r>
        <w:t>UP er inddelt i 4 faser</w:t>
      </w:r>
      <w:r w:rsidR="004838BE">
        <w:t>:</w:t>
      </w:r>
      <w:r>
        <w:t xml:space="preserve"> </w:t>
      </w:r>
      <w:proofErr w:type="spellStart"/>
      <w:r>
        <w:t>Inception</w:t>
      </w:r>
      <w:proofErr w:type="spellEnd"/>
      <w:r>
        <w:t xml:space="preserve">, </w:t>
      </w:r>
      <w:proofErr w:type="spellStart"/>
      <w:r>
        <w:t>Elaboration</w:t>
      </w:r>
      <w:proofErr w:type="spellEnd"/>
      <w:r>
        <w:t>, Construction og Transition. Når man siger UP er iterativt</w:t>
      </w:r>
      <w:r w:rsidR="004838BE">
        <w:t>,</w:t>
      </w:r>
      <w:r>
        <w:t xml:space="preserve"> er det fordi vi i hver fase kommer igennem hver eneste disciplin. Det er dog ikke alle faser</w:t>
      </w:r>
      <w:r w:rsidR="00F52B59">
        <w:t>,</w:t>
      </w:r>
      <w:r>
        <w:t xml:space="preserve"> der har lige meget fokus på de individuelle discipliner. I krav </w:t>
      </w:r>
      <w:proofErr w:type="spellStart"/>
      <w:r>
        <w:t>inception</w:t>
      </w:r>
      <w:proofErr w:type="spellEnd"/>
      <w:r>
        <w:t xml:space="preserve">-fasen er der f.eks. </w:t>
      </w:r>
      <w:proofErr w:type="spellStart"/>
      <w:r>
        <w:t>meget</w:t>
      </w:r>
      <w:r w:rsidR="00F52B59">
        <w:t>begrænset</w:t>
      </w:r>
      <w:proofErr w:type="spellEnd"/>
      <w:r>
        <w:t xml:space="preserve"> fokus på implementation, men til gengæld stor fokus på kravindsamling, og omvendt i Construction-fasen er der stor fokus på implementation og mindre fokus</w:t>
      </w:r>
      <w:r w:rsidR="00F52B59">
        <w:t xml:space="preserve"> på</w:t>
      </w:r>
      <w:r>
        <w:t xml:space="preserve"> kravindsamling</w:t>
      </w:r>
      <w:r w:rsidR="00F52B59">
        <w:t>.</w:t>
      </w:r>
      <w:r>
        <w:t xml:space="preserve"> </w:t>
      </w:r>
      <w:r w:rsidR="00F52B59">
        <w:t>D</w:t>
      </w:r>
      <w:r>
        <w:t xml:space="preserve">et er </w:t>
      </w:r>
      <w:r w:rsidR="00F52B59">
        <w:t xml:space="preserve">dog </w:t>
      </w:r>
      <w:r>
        <w:t>vigtigt at forstå</w:t>
      </w:r>
      <w:r w:rsidR="0055262E">
        <w:t>,</w:t>
      </w:r>
      <w:r>
        <w:t xml:space="preserve"> at den stadig er der</w:t>
      </w:r>
      <w:r w:rsidR="0055262E">
        <w:t>,</w:t>
      </w:r>
      <w:r>
        <w:t xml:space="preserve"> blot at der ikke bruges så meget tid på den. Billedet til højre viser hvordan et typisk UP drevet projekt kunne se ud. De forskellige faser afsluttes af milepæle. Hver milepæl har flere mål der skal være opfyldt</w:t>
      </w:r>
      <w:r w:rsidR="0055262E">
        <w:t>,</w:t>
      </w:r>
      <w:r>
        <w:t xml:space="preserve"> for at man kan sige</w:t>
      </w:r>
      <w:r w:rsidR="0055262E">
        <w:t>,</w:t>
      </w:r>
      <w:r>
        <w:t xml:space="preserve"> man har afsluttet en fase. Vi har i vores projekt startet med at lave et udkast til</w:t>
      </w:r>
      <w:r w:rsidR="0055262E">
        <w:t>,</w:t>
      </w:r>
      <w:r>
        <w:t xml:space="preserve"> hvordan vores milepæle skulle se ud for hver enkelt fase</w:t>
      </w:r>
      <w:r w:rsidR="0055262E">
        <w:t xml:space="preserve">: </w:t>
      </w:r>
    </w:p>
    <w:p w14:paraId="4FB73FCB" w14:textId="77777777" w:rsidR="0055262E" w:rsidRDefault="00F55A77" w:rsidP="0055262E">
      <w:pPr>
        <w:pStyle w:val="Listeafsnit"/>
        <w:numPr>
          <w:ilvl w:val="0"/>
          <w:numId w:val="16"/>
        </w:numPr>
        <w:jc w:val="both"/>
      </w:pPr>
      <w:proofErr w:type="spellStart"/>
      <w:r w:rsidRPr="0055262E">
        <w:rPr>
          <w:b/>
        </w:rPr>
        <w:t>Inception</w:t>
      </w:r>
      <w:proofErr w:type="spellEnd"/>
      <w:r w:rsidRPr="0055262E">
        <w:rPr>
          <w:b/>
        </w:rPr>
        <w:t xml:space="preserve"> - </w:t>
      </w:r>
      <w:proofErr w:type="spellStart"/>
      <w:r w:rsidRPr="0055262E">
        <w:rPr>
          <w:b/>
        </w:rPr>
        <w:t>Lifecycle</w:t>
      </w:r>
      <w:proofErr w:type="spellEnd"/>
      <w:r w:rsidRPr="0055262E">
        <w:rPr>
          <w:b/>
        </w:rPr>
        <w:t xml:space="preserve"> </w:t>
      </w:r>
      <w:proofErr w:type="spellStart"/>
      <w:r w:rsidRPr="0055262E">
        <w:rPr>
          <w:b/>
        </w:rPr>
        <w:t>Objective</w:t>
      </w:r>
      <w:proofErr w:type="spellEnd"/>
      <w:r w:rsidRPr="0055262E">
        <w:rPr>
          <w:b/>
        </w:rPr>
        <w:t>:</w:t>
      </w:r>
      <w:r>
        <w:t xml:space="preserve"> </w:t>
      </w:r>
    </w:p>
    <w:p w14:paraId="2087F97A" w14:textId="572062DF" w:rsidR="00F55A77" w:rsidRDefault="00F55A77" w:rsidP="0055262E">
      <w:pPr>
        <w:pStyle w:val="Listeafsnit"/>
        <w:jc w:val="both"/>
      </w:pPr>
      <w:r w:rsidRPr="00B67C5D">
        <w:t xml:space="preserve">De fleste </w:t>
      </w:r>
      <w:proofErr w:type="spellStart"/>
      <w:r w:rsidRPr="00B67C5D">
        <w:t>UCs</w:t>
      </w:r>
      <w:proofErr w:type="spellEnd"/>
      <w:r w:rsidRPr="00B67C5D">
        <w:t xml:space="preserve"> er identificeret</w:t>
      </w:r>
      <w:r>
        <w:t xml:space="preserve">, </w:t>
      </w:r>
      <w:r w:rsidRPr="00B67C5D">
        <w:t>UC-1 er fuldt beskrevet</w:t>
      </w:r>
      <w:r>
        <w:t xml:space="preserve">, </w:t>
      </w:r>
      <w:r w:rsidRPr="00B67C5D">
        <w:t>Domæne</w:t>
      </w:r>
      <w:r w:rsidR="0055262E">
        <w:t xml:space="preserve"> </w:t>
      </w:r>
      <w:r w:rsidRPr="00B67C5D">
        <w:t>model påbegyndt</w:t>
      </w:r>
      <w:r>
        <w:t xml:space="preserve">, </w:t>
      </w:r>
      <w:r w:rsidRPr="00B67C5D">
        <w:t>Visionsdokument godkendt</w:t>
      </w:r>
      <w:r>
        <w:t xml:space="preserve">, </w:t>
      </w:r>
      <w:r w:rsidRPr="00B67C5D">
        <w:t>Iterationsplan for E1 er klar</w:t>
      </w:r>
      <w:r>
        <w:t>.</w:t>
      </w:r>
    </w:p>
    <w:p w14:paraId="45E1C6A8" w14:textId="77777777" w:rsidR="0055262E" w:rsidRDefault="00F55A77" w:rsidP="0055262E">
      <w:pPr>
        <w:pStyle w:val="Listeafsnit"/>
        <w:numPr>
          <w:ilvl w:val="0"/>
          <w:numId w:val="16"/>
        </w:numPr>
        <w:jc w:val="both"/>
      </w:pPr>
      <w:proofErr w:type="spellStart"/>
      <w:r w:rsidRPr="0055262E">
        <w:rPr>
          <w:b/>
        </w:rPr>
        <w:t>Elaboration</w:t>
      </w:r>
      <w:proofErr w:type="spellEnd"/>
      <w:r w:rsidRPr="0055262E">
        <w:rPr>
          <w:b/>
        </w:rPr>
        <w:t xml:space="preserve"> - </w:t>
      </w:r>
      <w:proofErr w:type="spellStart"/>
      <w:r w:rsidRPr="0055262E">
        <w:rPr>
          <w:b/>
        </w:rPr>
        <w:t>Lifecycle</w:t>
      </w:r>
      <w:proofErr w:type="spellEnd"/>
      <w:r w:rsidRPr="0055262E">
        <w:rPr>
          <w:b/>
        </w:rPr>
        <w:t xml:space="preserve"> Architecture:</w:t>
      </w:r>
      <w:r w:rsidRPr="00532417">
        <w:t xml:space="preserve"> </w:t>
      </w:r>
    </w:p>
    <w:p w14:paraId="2087F97B" w14:textId="4B1F9D3C" w:rsidR="00F55A77" w:rsidRDefault="00F55A77" w:rsidP="0055262E">
      <w:pPr>
        <w:pStyle w:val="Listeafsnit"/>
        <w:jc w:val="both"/>
      </w:pPr>
      <w:r w:rsidRPr="00532417">
        <w:t xml:space="preserve">Alle </w:t>
      </w:r>
      <w:proofErr w:type="spellStart"/>
      <w:r w:rsidRPr="00532417">
        <w:t>UCs</w:t>
      </w:r>
      <w:proofErr w:type="spellEnd"/>
      <w:r w:rsidRPr="00532417">
        <w:t xml:space="preserve"> er identificeret, UC1-3 er fuldt beskrevet, Arkitekturen er stabil og beskrevet</w:t>
      </w:r>
      <w:r>
        <w:t xml:space="preserve">, </w:t>
      </w:r>
      <w:r w:rsidRPr="00532417">
        <w:t>Eksekverbart produkt er udarbejdet</w:t>
      </w:r>
      <w:r w:rsidR="0074558D">
        <w:t>.</w:t>
      </w:r>
    </w:p>
    <w:p w14:paraId="66576988" w14:textId="77777777" w:rsidR="0055262E" w:rsidRDefault="00F55A77" w:rsidP="0055262E">
      <w:pPr>
        <w:pStyle w:val="Listeafsnit"/>
        <w:numPr>
          <w:ilvl w:val="0"/>
          <w:numId w:val="16"/>
        </w:numPr>
        <w:jc w:val="both"/>
      </w:pPr>
      <w:r w:rsidRPr="0055262E">
        <w:rPr>
          <w:b/>
        </w:rPr>
        <w:t xml:space="preserve">Construction - Initial Operational </w:t>
      </w:r>
      <w:proofErr w:type="spellStart"/>
      <w:r w:rsidRPr="0055262E">
        <w:rPr>
          <w:b/>
        </w:rPr>
        <w:t>Capability</w:t>
      </w:r>
      <w:proofErr w:type="spellEnd"/>
      <w:r w:rsidRPr="0055262E">
        <w:rPr>
          <w:b/>
        </w:rPr>
        <w:t>:</w:t>
      </w:r>
      <w:r>
        <w:t xml:space="preserve"> </w:t>
      </w:r>
    </w:p>
    <w:p w14:paraId="2087F97C" w14:textId="00E57C97" w:rsidR="00F55A77" w:rsidRDefault="00F55A77" w:rsidP="0055262E">
      <w:pPr>
        <w:pStyle w:val="Listeafsnit"/>
        <w:jc w:val="both"/>
      </w:pPr>
      <w:r w:rsidRPr="00532417">
        <w:t xml:space="preserve">Systemet er fuldt implementeret (alle </w:t>
      </w:r>
      <w:proofErr w:type="spellStart"/>
      <w:r w:rsidRPr="00532417">
        <w:t>UCs</w:t>
      </w:r>
      <w:proofErr w:type="spellEnd"/>
      <w:r w:rsidRPr="00532417">
        <w:t>)</w:t>
      </w:r>
      <w:r>
        <w:t xml:space="preserve">, </w:t>
      </w:r>
      <w:r w:rsidR="0074558D">
        <w:t>s</w:t>
      </w:r>
      <w:r w:rsidRPr="00532417">
        <w:t>ystemet består alle systemtests</w:t>
      </w:r>
      <w:r>
        <w:t xml:space="preserve">, </w:t>
      </w:r>
      <w:r w:rsidR="0074558D">
        <w:t>i</w:t>
      </w:r>
      <w:r w:rsidRPr="00532417">
        <w:t>nteressenter er parat til systemets udrulning</w:t>
      </w:r>
      <w:r w:rsidR="0074558D">
        <w:t>.</w:t>
      </w:r>
    </w:p>
    <w:p w14:paraId="60B07CFA" w14:textId="77777777" w:rsidR="0055262E" w:rsidRDefault="00F55A77" w:rsidP="0055262E">
      <w:pPr>
        <w:pStyle w:val="Listeafsnit"/>
        <w:numPr>
          <w:ilvl w:val="0"/>
          <w:numId w:val="16"/>
        </w:numPr>
        <w:jc w:val="both"/>
      </w:pPr>
      <w:r w:rsidRPr="0055262E">
        <w:rPr>
          <w:b/>
        </w:rPr>
        <w:t>Transition - Product Release:</w:t>
      </w:r>
      <w:r w:rsidR="0055262E">
        <w:t xml:space="preserve"> </w:t>
      </w:r>
    </w:p>
    <w:p w14:paraId="2087F97D" w14:textId="7EE953AA" w:rsidR="00F55A77" w:rsidRDefault="00F55A77" w:rsidP="0055262E">
      <w:pPr>
        <w:pStyle w:val="Listeafsnit"/>
        <w:jc w:val="both"/>
      </w:pPr>
      <w:r w:rsidRPr="00532417">
        <w:t>Systemet er leveret og i drift</w:t>
      </w:r>
      <w:r>
        <w:t xml:space="preserve">, </w:t>
      </w:r>
      <w:r w:rsidRPr="00532417">
        <w:t>Systemet består accepttest</w:t>
      </w:r>
      <w:r>
        <w:t xml:space="preserve">, </w:t>
      </w:r>
      <w:r w:rsidRPr="00532417">
        <w:t>Brugerne er tilfredse</w:t>
      </w:r>
      <w:r>
        <w:t>.</w:t>
      </w:r>
    </w:p>
    <w:p w14:paraId="583BA468" w14:textId="77777777" w:rsidR="0074558D" w:rsidRDefault="0074558D" w:rsidP="0055262E">
      <w:pPr>
        <w:pStyle w:val="Listeafsnit"/>
        <w:jc w:val="both"/>
      </w:pPr>
    </w:p>
    <w:p w14:paraId="2087F97E" w14:textId="6FCC2805" w:rsidR="00F55A77" w:rsidRPr="00532417" w:rsidRDefault="00F55A77" w:rsidP="0074558D">
      <w:pPr>
        <w:jc w:val="both"/>
      </w:pPr>
      <w:r>
        <w:t xml:space="preserve">Nogle af disse faser har også andre beslutninger og hensyn at tage inden de afsluttes. Når man når milepælen i </w:t>
      </w:r>
      <w:proofErr w:type="spellStart"/>
      <w:r>
        <w:t>Inception</w:t>
      </w:r>
      <w:proofErr w:type="spellEnd"/>
      <w:r>
        <w:t xml:space="preserve">, er det et godt tidspunkt at tage en beslutning om at gå videre eller forkaste </w:t>
      </w:r>
      <w:r>
        <w:lastRenderedPageBreak/>
        <w:t>projektet</w:t>
      </w:r>
      <w:r>
        <w:rPr>
          <w:rStyle w:val="Fodnotehenvisning"/>
        </w:rPr>
        <w:footnoteReference w:id="10"/>
      </w:r>
      <w:r w:rsidR="0074558D">
        <w:t>.</w:t>
      </w:r>
      <w:r>
        <w:t xml:space="preserve"> </w:t>
      </w:r>
      <w:r w:rsidR="0074558D">
        <w:t>D</w:t>
      </w:r>
      <w:r>
        <w:t xml:space="preserve">et samme kan siges om milepælen for </w:t>
      </w:r>
      <w:proofErr w:type="spellStart"/>
      <w:r>
        <w:t>Elaboration</w:t>
      </w:r>
      <w:proofErr w:type="spellEnd"/>
      <w:r w:rsidR="0074558D">
        <w:t>.</w:t>
      </w:r>
      <w:r>
        <w:t xml:space="preserve"> </w:t>
      </w:r>
      <w:r w:rsidR="0074558D">
        <w:t>Y</w:t>
      </w:r>
      <w:r>
        <w:t>derligere er det vigtigt</w:t>
      </w:r>
      <w:r w:rsidR="0074558D">
        <w:t>,</w:t>
      </w:r>
      <w:r>
        <w:t xml:space="preserve"> at man kan afgøre hvor lang tid en Construction</w:t>
      </w:r>
      <w:r w:rsidR="0074558D">
        <w:t>-f</w:t>
      </w:r>
      <w:r>
        <w:t>ase vil tage</w:t>
      </w:r>
      <w:r w:rsidR="0074558D">
        <w:t>,</w:t>
      </w:r>
      <w:r>
        <w:t xml:space="preserve"> og man kan sætte præcise datoer for resten af projektet. Når Construction fasen er komplet står man med et projekt som er klar til at blive overlevet til kunden. I Transition fasen er hovedspørgsmålet om brugeren er tilfreds</w:t>
      </w:r>
      <w:r w:rsidR="0074558D">
        <w:t>;</w:t>
      </w:r>
      <w:r>
        <w:t xml:space="preserve"> er kunden ikke tilfreds</w:t>
      </w:r>
      <w:r w:rsidR="0074558D">
        <w:t>,</w:t>
      </w:r>
      <w:r>
        <w:t xml:space="preserve"> kan det være</w:t>
      </w:r>
      <w:r w:rsidR="0074558D">
        <w:t>,</w:t>
      </w:r>
      <w:r>
        <w:t xml:space="preserve"> vi skal igennem en cyklus mere for at levere et tilfredsstillende produkt.</w:t>
      </w:r>
    </w:p>
    <w:p w14:paraId="2087F97F" w14:textId="77777777" w:rsidR="00F55A77" w:rsidRDefault="00F55A77" w:rsidP="00F55A77"/>
    <w:p w14:paraId="2087F980" w14:textId="77777777" w:rsidR="00F55A77" w:rsidRPr="00F55A77" w:rsidRDefault="00F55A77" w:rsidP="00F55A77"/>
    <w:p w14:paraId="2087F982" w14:textId="777E8B76" w:rsidR="00016A8A" w:rsidRPr="0047437F" w:rsidRDefault="00F55A77" w:rsidP="0047437F">
      <w:pPr>
        <w:pStyle w:val="Overskrift1"/>
      </w:pPr>
      <w:r>
        <w:br w:type="page"/>
      </w:r>
      <w:bookmarkStart w:id="10" w:name="_Toc515531250"/>
      <w:r w:rsidR="00016A8A">
        <w:lastRenderedPageBreak/>
        <w:t xml:space="preserve">Fase 1: </w:t>
      </w:r>
      <w:proofErr w:type="spellStart"/>
      <w:r w:rsidR="00DF38D7">
        <w:t>Inception</w:t>
      </w:r>
      <w:proofErr w:type="spellEnd"/>
      <w:r w:rsidR="00DF38D7">
        <w:t xml:space="preserve"> </w:t>
      </w:r>
      <w:r w:rsidR="007E3EF6">
        <w:t>(Sofie)</w:t>
      </w:r>
      <w:bookmarkEnd w:id="10"/>
    </w:p>
    <w:p w14:paraId="2087F983" w14:textId="283DAB8B" w:rsidR="00CD2C72" w:rsidRDefault="00E869E1" w:rsidP="00C24267">
      <w:pPr>
        <w:jc w:val="both"/>
      </w:pPr>
      <w:r>
        <w:t xml:space="preserve">I </w:t>
      </w:r>
      <w:proofErr w:type="spellStart"/>
      <w:r>
        <w:t>inception</w:t>
      </w:r>
      <w:proofErr w:type="spellEnd"/>
      <w:r>
        <w:t xml:space="preserve">-fasen lægger det primære fokus på indledende kravspecifikation. Det vil sige, at vi prøver at afgrænse projektet ved at udarbejde visionsdokument og identificere de mest centrale </w:t>
      </w:r>
      <w:proofErr w:type="spellStart"/>
      <w:r>
        <w:t>use</w:t>
      </w:r>
      <w:proofErr w:type="spellEnd"/>
      <w:r>
        <w:t xml:space="preserve"> cases. Vi bruger også tid på at analysere de risici der er forbundet med projektet og beregne omkostninger, med henblik på at vi kan vurdere, om projektet er værd at gå videre med</w:t>
      </w:r>
      <w:r w:rsidR="00816C60">
        <w:t xml:space="preserve">. I vores tilfælde indeholder </w:t>
      </w:r>
      <w:proofErr w:type="spellStart"/>
      <w:r w:rsidR="00816C60">
        <w:t>inception</w:t>
      </w:r>
      <w:proofErr w:type="spellEnd"/>
      <w:r w:rsidR="00816C60">
        <w:t>-fasen kun én iteration, som vi kalder I1</w:t>
      </w:r>
      <w:r w:rsidR="00816C60">
        <w:rPr>
          <w:rStyle w:val="Fodnotehenvisning"/>
        </w:rPr>
        <w:footnoteReference w:id="11"/>
      </w:r>
      <w:r w:rsidR="00816C60">
        <w:t>.</w:t>
      </w:r>
    </w:p>
    <w:p w14:paraId="2087F984" w14:textId="77777777" w:rsidR="00CD2C72" w:rsidRPr="00CD2C72" w:rsidRDefault="00CD2C72" w:rsidP="00CD2C72"/>
    <w:p w14:paraId="2087F985" w14:textId="22ECA184" w:rsidR="002A36F6" w:rsidRDefault="00113640" w:rsidP="00962313">
      <w:pPr>
        <w:pStyle w:val="Overskrift2"/>
        <w:jc w:val="both"/>
      </w:pPr>
      <w:bookmarkStart w:id="11" w:name="_Toc515531251"/>
      <w:r w:rsidRPr="00D55B61">
        <w:t>Iterat</w:t>
      </w:r>
      <w:r w:rsidR="00F50B1B" w:rsidRPr="00D55B61">
        <w:t xml:space="preserve">ion </w:t>
      </w:r>
      <w:r w:rsidR="00775E8B" w:rsidRPr="00D55B61">
        <w:t>I</w:t>
      </w:r>
      <w:r w:rsidR="00F971D6" w:rsidRPr="00D55B61">
        <w:t>1</w:t>
      </w:r>
      <w:r w:rsidR="007E3EF6">
        <w:t xml:space="preserve"> (Sofie)</w:t>
      </w:r>
      <w:bookmarkEnd w:id="11"/>
    </w:p>
    <w:p w14:paraId="2087F986" w14:textId="77777777" w:rsidR="004E67EB" w:rsidRDefault="004E67EB" w:rsidP="00C24267">
      <w:pPr>
        <w:jc w:val="both"/>
      </w:pPr>
      <w:r>
        <w:t xml:space="preserve">I løbet af den første iteration vil vi få udarbejdet visionsdokumentet, identificere de centrale </w:t>
      </w:r>
      <w:proofErr w:type="spellStart"/>
      <w:r>
        <w:t>use</w:t>
      </w:r>
      <w:proofErr w:type="spellEnd"/>
      <w:r>
        <w:t xml:space="preserve">-cases, udarbejde en formel beskrivelse af de to første </w:t>
      </w:r>
      <w:proofErr w:type="spellStart"/>
      <w:r>
        <w:t>use</w:t>
      </w:r>
      <w:proofErr w:type="spellEnd"/>
      <w:r>
        <w:t xml:space="preserve"> cases og udarbejde </w:t>
      </w:r>
      <w:proofErr w:type="spellStart"/>
      <w:r>
        <w:t>mock</w:t>
      </w:r>
      <w:proofErr w:type="spellEnd"/>
      <w:r>
        <w:t xml:space="preserve">-ups. Desuden påbegynder vi vores iterationsplan, risikoanalyse, og domænemodel, hvilket er centrale aktiviteter i </w:t>
      </w:r>
      <w:proofErr w:type="spellStart"/>
      <w:r>
        <w:t>inception</w:t>
      </w:r>
      <w:proofErr w:type="spellEnd"/>
      <w:r>
        <w:t>-fasen, da de vil hjælpe os til at vurdere, om projektet er værd at tage op og gå videre med. Desuden påbegynder vi et vagt udkast til et klassediagram, der vil give os overblik over den arkitektur vi vil bruge.</w:t>
      </w:r>
    </w:p>
    <w:p w14:paraId="2087F987" w14:textId="77777777" w:rsidR="004E67EB" w:rsidRPr="004E67EB" w:rsidRDefault="004E67EB" w:rsidP="004E67EB"/>
    <w:p w14:paraId="2087F988" w14:textId="77777777" w:rsidR="00FE13D2" w:rsidRDefault="00681879" w:rsidP="00962313">
      <w:pPr>
        <w:pStyle w:val="Overskrift3"/>
        <w:jc w:val="both"/>
      </w:pPr>
      <w:bookmarkStart w:id="12" w:name="_Toc515531252"/>
      <w:r w:rsidRPr="00252468">
        <w:t xml:space="preserve">Visionsdokument </w:t>
      </w:r>
      <w:r w:rsidR="00097EB4">
        <w:t>(Sofie)</w:t>
      </w:r>
      <w:r w:rsidR="00F06869">
        <w:t xml:space="preserve"> (</w:t>
      </w:r>
      <w:proofErr w:type="spellStart"/>
      <w:r w:rsidR="00F06869">
        <w:t>review</w:t>
      </w:r>
      <w:proofErr w:type="spellEnd"/>
      <w:r w:rsidR="00F06869">
        <w:t xml:space="preserve"> Martin)</w:t>
      </w:r>
      <w:bookmarkEnd w:id="12"/>
    </w:p>
    <w:p w14:paraId="2087F989" w14:textId="77777777" w:rsidR="00DC5762" w:rsidRDefault="00740427" w:rsidP="00962313">
      <w:pPr>
        <w:jc w:val="both"/>
        <w:rPr>
          <w:szCs w:val="24"/>
        </w:rPr>
      </w:pPr>
      <w:r>
        <w:rPr>
          <w:szCs w:val="24"/>
        </w:rPr>
        <w:t xml:space="preserve">Vi </w:t>
      </w:r>
      <w:r w:rsidR="003313D6">
        <w:rPr>
          <w:szCs w:val="24"/>
        </w:rPr>
        <w:t>har valgt at begynde med at udarbejde visionsdokumentet</w:t>
      </w:r>
      <w:r w:rsidR="00623D6D">
        <w:rPr>
          <w:rStyle w:val="Fodnotehenvisning"/>
          <w:szCs w:val="24"/>
        </w:rPr>
        <w:footnoteReference w:id="12"/>
      </w:r>
      <w:r w:rsidR="003313D6">
        <w:rPr>
          <w:szCs w:val="24"/>
        </w:rPr>
        <w:t xml:space="preserve"> som en af de første artefakter </w:t>
      </w:r>
      <w:r w:rsidR="005B0297">
        <w:rPr>
          <w:szCs w:val="24"/>
        </w:rPr>
        <w:t xml:space="preserve">i den første iteration. Visionsdokumentet er fordelagtigt at arbejde med i starten af projektet, </w:t>
      </w:r>
      <w:r w:rsidR="009064C1">
        <w:rPr>
          <w:szCs w:val="24"/>
        </w:rPr>
        <w:t xml:space="preserve">da man </w:t>
      </w:r>
      <w:r w:rsidR="002A7804">
        <w:rPr>
          <w:szCs w:val="24"/>
        </w:rPr>
        <w:t xml:space="preserve">får </w:t>
      </w:r>
      <w:r w:rsidR="00833B36">
        <w:rPr>
          <w:szCs w:val="24"/>
        </w:rPr>
        <w:t xml:space="preserve">indskrænket problemdomænet og formålet med projektet uden dog at begrænse løsningsmulighederne for meget. </w:t>
      </w:r>
      <w:r w:rsidR="005004CF">
        <w:rPr>
          <w:szCs w:val="24"/>
        </w:rPr>
        <w:t xml:space="preserve">Visionsdokumentet består af en beskrivelse af visionen, en interessentanalyse og en feature-liste. </w:t>
      </w:r>
    </w:p>
    <w:p w14:paraId="2087F98A" w14:textId="342D1883" w:rsidR="00B44ECD" w:rsidRDefault="005004CF" w:rsidP="00962313">
      <w:pPr>
        <w:ind w:firstLine="284"/>
        <w:jc w:val="both"/>
        <w:rPr>
          <w:szCs w:val="24"/>
        </w:rPr>
      </w:pPr>
      <w:r>
        <w:rPr>
          <w:szCs w:val="24"/>
        </w:rPr>
        <w:t xml:space="preserve">Visionen er en </w:t>
      </w:r>
      <w:r w:rsidR="00400B28">
        <w:rPr>
          <w:szCs w:val="24"/>
        </w:rPr>
        <w:t>kortfattet fremtidsbeskrivelse, der formuleres på en måde der ikke speci</w:t>
      </w:r>
      <w:r w:rsidR="00E86AFE">
        <w:rPr>
          <w:szCs w:val="24"/>
        </w:rPr>
        <w:t xml:space="preserve">ficerer teknologivalget, med mindre kunden har nogen helt specifikke krav hertil. Den </w:t>
      </w:r>
      <w:r w:rsidR="00C15376">
        <w:rPr>
          <w:szCs w:val="24"/>
        </w:rPr>
        <w:t xml:space="preserve">sammenligner ikke det nye system med noget tidligere, men har fokus på fremtiden og løsningen af den nuværende problemstilling. </w:t>
      </w:r>
      <w:r w:rsidR="00F115DE">
        <w:rPr>
          <w:szCs w:val="24"/>
        </w:rPr>
        <w:t>I vores tilfælde er der altså fokus på</w:t>
      </w:r>
      <w:r w:rsidR="00A16AE1">
        <w:rPr>
          <w:szCs w:val="24"/>
        </w:rPr>
        <w:t>,</w:t>
      </w:r>
      <w:r w:rsidR="000A5EBF">
        <w:rPr>
          <w:szCs w:val="24"/>
        </w:rPr>
        <w:t xml:space="preserve"> at systemet skal samle alle skridt</w:t>
      </w:r>
      <w:r w:rsidR="006D06CC">
        <w:rPr>
          <w:szCs w:val="24"/>
        </w:rPr>
        <w:t>,</w:t>
      </w:r>
      <w:r w:rsidR="000A5EBF">
        <w:rPr>
          <w:szCs w:val="24"/>
        </w:rPr>
        <w:t xml:space="preserve"> der tages i forbindelse med afgivelse af lånetilbud, når Ferrari skal </w:t>
      </w:r>
      <w:r w:rsidR="00AB5329">
        <w:rPr>
          <w:szCs w:val="24"/>
        </w:rPr>
        <w:t>sælge en bil med finansiering. Visionsdokumentet tager også højde for, at Ferrari er interesseret i et intuitivt brugerinterface</w:t>
      </w:r>
      <w:r w:rsidR="00E65278">
        <w:rPr>
          <w:szCs w:val="24"/>
        </w:rPr>
        <w:t xml:space="preserve"> uden forsinkelser, </w:t>
      </w:r>
      <w:r w:rsidR="00267D12">
        <w:rPr>
          <w:szCs w:val="24"/>
        </w:rPr>
        <w:t xml:space="preserve">en effektivisering af virksomhedens nuværende proces og en minimering af tab af salg, hvilket de </w:t>
      </w:r>
      <w:r w:rsidR="00267D12">
        <w:rPr>
          <w:szCs w:val="24"/>
        </w:rPr>
        <w:lastRenderedPageBreak/>
        <w:t>har oplevet som en konsekvens af den nuværende arbejdsgang</w:t>
      </w:r>
      <w:r w:rsidR="00DC5762">
        <w:rPr>
          <w:szCs w:val="24"/>
        </w:rPr>
        <w:t>.</w:t>
      </w:r>
      <w:r w:rsidR="00F06869">
        <w:rPr>
          <w:szCs w:val="24"/>
        </w:rPr>
        <w:t xml:space="preserve"> Visionen indeholder også dele af vores it-forundersøgelse</w:t>
      </w:r>
      <w:r w:rsidR="0099637A">
        <w:rPr>
          <w:szCs w:val="24"/>
        </w:rPr>
        <w:t>;</w:t>
      </w:r>
      <w:r w:rsidR="00F06869">
        <w:rPr>
          <w:szCs w:val="24"/>
        </w:rPr>
        <w:t xml:space="preserve"> </w:t>
      </w:r>
      <w:r w:rsidR="0099637A">
        <w:rPr>
          <w:szCs w:val="24"/>
        </w:rPr>
        <w:t>d</w:t>
      </w:r>
      <w:r w:rsidR="00F06869">
        <w:rPr>
          <w:szCs w:val="24"/>
        </w:rPr>
        <w:t>a vi har fået en case udleveret</w:t>
      </w:r>
      <w:r w:rsidR="0099637A">
        <w:rPr>
          <w:szCs w:val="24"/>
        </w:rPr>
        <w:t>,</w:t>
      </w:r>
      <w:r w:rsidR="00F06869">
        <w:rPr>
          <w:szCs w:val="24"/>
        </w:rPr>
        <w:t xml:space="preserve"> er vi nødsaget til at bruge elementerne fra</w:t>
      </w:r>
      <w:r w:rsidR="0086498D">
        <w:rPr>
          <w:szCs w:val="24"/>
        </w:rPr>
        <w:t xml:space="preserve"> den</w:t>
      </w:r>
      <w:r w:rsidR="00F06869">
        <w:rPr>
          <w:szCs w:val="24"/>
        </w:rPr>
        <w:t xml:space="preserve"> case. Normalt vil mange af disse punkter have dukket op igennem netop denne analyse</w:t>
      </w:r>
      <w:r w:rsidR="00C52231">
        <w:rPr>
          <w:szCs w:val="24"/>
        </w:rPr>
        <w:t>.</w:t>
      </w:r>
    </w:p>
    <w:p w14:paraId="2087F98B" w14:textId="03E37859" w:rsidR="00251BE5" w:rsidRDefault="00327756" w:rsidP="00962313">
      <w:pPr>
        <w:ind w:firstLine="284"/>
        <w:jc w:val="both"/>
        <w:rPr>
          <w:szCs w:val="24"/>
        </w:rPr>
      </w:pPr>
      <w:r>
        <w:rPr>
          <w:szCs w:val="24"/>
        </w:rPr>
        <w:t>Interessentanalysen er en analyse af alle</w:t>
      </w:r>
      <w:r w:rsidR="0086498D">
        <w:rPr>
          <w:szCs w:val="24"/>
        </w:rPr>
        <w:t>,</w:t>
      </w:r>
      <w:r>
        <w:rPr>
          <w:szCs w:val="24"/>
        </w:rPr>
        <w:t xml:space="preserve"> der har interesse i løsningen</w:t>
      </w:r>
      <w:r w:rsidR="00A16AE1">
        <w:rPr>
          <w:szCs w:val="24"/>
        </w:rPr>
        <w:t>,</w:t>
      </w:r>
      <w:r>
        <w:rPr>
          <w:szCs w:val="24"/>
        </w:rPr>
        <w:t xml:space="preserve"> vi når frem til. Der kan være tale om brugere, kunder, </w:t>
      </w:r>
      <w:r w:rsidR="001B01B1">
        <w:rPr>
          <w:szCs w:val="24"/>
        </w:rPr>
        <w:t>lovgivere</w:t>
      </w:r>
      <w:r w:rsidR="00A16AE1">
        <w:rPr>
          <w:szCs w:val="24"/>
        </w:rPr>
        <w:t xml:space="preserve">, </w:t>
      </w:r>
      <w:r w:rsidR="001B01B1">
        <w:rPr>
          <w:szCs w:val="24"/>
        </w:rPr>
        <w:t>ejere af understøttende systemer og så videre. Med andre ord: interessenter der anvender eller betaler for produktet</w:t>
      </w:r>
      <w:r w:rsidR="00075D7D">
        <w:rPr>
          <w:szCs w:val="24"/>
        </w:rPr>
        <w:t xml:space="preserve">, </w:t>
      </w:r>
      <w:r w:rsidR="001B01B1">
        <w:rPr>
          <w:szCs w:val="24"/>
        </w:rPr>
        <w:t>tilbyder services til os som udviklere</w:t>
      </w:r>
      <w:r w:rsidR="00075D7D">
        <w:rPr>
          <w:szCs w:val="24"/>
        </w:rPr>
        <w:t xml:space="preserve"> eller på anden måde regulerer problemdomænet</w:t>
      </w:r>
      <w:r w:rsidR="001B01B1">
        <w:rPr>
          <w:szCs w:val="24"/>
        </w:rPr>
        <w:t xml:space="preserve">. </w:t>
      </w:r>
      <w:r w:rsidR="00115AE4">
        <w:rPr>
          <w:szCs w:val="24"/>
        </w:rPr>
        <w:t>Interessentanalysen tager højde for sådanne interessenters konkrete ønsker, krav og behov.</w:t>
      </w:r>
      <w:r w:rsidR="00DC5762">
        <w:rPr>
          <w:szCs w:val="24"/>
        </w:rPr>
        <w:t xml:space="preserve"> </w:t>
      </w:r>
      <w:r w:rsidR="007951FC">
        <w:rPr>
          <w:szCs w:val="24"/>
        </w:rPr>
        <w:t xml:space="preserve">Vores interessentanalyse tager således udgangspunkt i forhandlerens kunder, dem der er interesseret i at købe en bil, bilsælgerne, </w:t>
      </w:r>
      <w:r w:rsidR="00D23AE9">
        <w:rPr>
          <w:szCs w:val="24"/>
        </w:rPr>
        <w:t>kontorassistenter og økonomimedarbejdere samt salgschefen og den bank</w:t>
      </w:r>
      <w:r w:rsidR="00A01686">
        <w:rPr>
          <w:szCs w:val="24"/>
        </w:rPr>
        <w:t>,</w:t>
      </w:r>
      <w:r w:rsidR="00D23AE9">
        <w:rPr>
          <w:szCs w:val="24"/>
        </w:rPr>
        <w:t xml:space="preserve"> forretningen </w:t>
      </w:r>
      <w:r w:rsidR="004B7638">
        <w:rPr>
          <w:szCs w:val="24"/>
        </w:rPr>
        <w:t xml:space="preserve">giver finansieringstilbud i samarbejde med. </w:t>
      </w:r>
      <w:r w:rsidR="00AC4514">
        <w:rPr>
          <w:szCs w:val="24"/>
        </w:rPr>
        <w:t xml:space="preserve">Vi henviser til Bilag </w:t>
      </w:r>
      <w:r w:rsidR="00797404">
        <w:rPr>
          <w:szCs w:val="24"/>
        </w:rPr>
        <w:t>???</w:t>
      </w:r>
      <w:r w:rsidR="00AC4514">
        <w:rPr>
          <w:szCs w:val="24"/>
        </w:rPr>
        <w:t xml:space="preserve"> for en mere detaljeret gennemgang af interessentanalysen</w:t>
      </w:r>
      <w:r w:rsidR="00075D7D">
        <w:rPr>
          <w:szCs w:val="24"/>
        </w:rPr>
        <w:t xml:space="preserve"> og de enkelte interessenters interesser og behov</w:t>
      </w:r>
      <w:r w:rsidR="00AC4514">
        <w:rPr>
          <w:szCs w:val="24"/>
        </w:rPr>
        <w:t xml:space="preserve">. </w:t>
      </w:r>
    </w:p>
    <w:p w14:paraId="2500CB28" w14:textId="77777777" w:rsidR="00966A9B" w:rsidRDefault="00B44ECD" w:rsidP="00966A9B">
      <w:pPr>
        <w:ind w:firstLine="284"/>
        <w:jc w:val="both"/>
        <w:rPr>
          <w:szCs w:val="24"/>
        </w:rPr>
      </w:pPr>
      <w:r w:rsidRPr="00E32F87">
        <w:rPr>
          <w:szCs w:val="24"/>
        </w:rPr>
        <w:t xml:space="preserve">Feature-listen er et element </w:t>
      </w:r>
      <w:r w:rsidR="00FB4168" w:rsidRPr="00E32F87">
        <w:rPr>
          <w:szCs w:val="24"/>
        </w:rPr>
        <w:t xml:space="preserve">i visionsdokumentet, </w:t>
      </w:r>
      <w:r w:rsidRPr="00E32F87">
        <w:rPr>
          <w:szCs w:val="24"/>
        </w:rPr>
        <w:t>der skaber overblik over systemets funktioner</w:t>
      </w:r>
      <w:r w:rsidR="00FB4168" w:rsidRPr="00E32F87">
        <w:rPr>
          <w:szCs w:val="24"/>
        </w:rPr>
        <w:t xml:space="preserve">. </w:t>
      </w:r>
      <w:r w:rsidR="00481C0F" w:rsidRPr="00E32F87">
        <w:rPr>
          <w:szCs w:val="24"/>
        </w:rPr>
        <w:t>Det er således en liste over alt</w:t>
      </w:r>
      <w:r w:rsidR="006914EB">
        <w:rPr>
          <w:szCs w:val="24"/>
        </w:rPr>
        <w:t>,</w:t>
      </w:r>
      <w:r w:rsidR="00481C0F" w:rsidRPr="00E32F87">
        <w:rPr>
          <w:szCs w:val="24"/>
        </w:rPr>
        <w:t xml:space="preserve"> hvad systemet</w:t>
      </w:r>
      <w:r w:rsidR="00E158D2" w:rsidRPr="00E32F87">
        <w:rPr>
          <w:szCs w:val="24"/>
        </w:rPr>
        <w:t xml:space="preserve"> ud fra problemdomænet</w:t>
      </w:r>
      <w:r w:rsidR="00481C0F" w:rsidRPr="00E32F87">
        <w:rPr>
          <w:szCs w:val="24"/>
        </w:rPr>
        <w:t xml:space="preserve"> skal kunne udføre overordnet set, </w:t>
      </w:r>
      <w:r w:rsidR="00E158D2" w:rsidRPr="00E32F87">
        <w:rPr>
          <w:szCs w:val="24"/>
        </w:rPr>
        <w:t>og</w:t>
      </w:r>
      <w:r w:rsidR="006914EB">
        <w:rPr>
          <w:szCs w:val="24"/>
        </w:rPr>
        <w:t xml:space="preserve"> det</w:t>
      </w:r>
      <w:r w:rsidR="00E158D2" w:rsidRPr="00E32F87">
        <w:rPr>
          <w:szCs w:val="24"/>
        </w:rPr>
        <w:t xml:space="preserve"> er med til at danne grundlag for den videre udviklingsproces. </w:t>
      </w:r>
      <w:r w:rsidR="00FD739C" w:rsidRPr="00E32F87">
        <w:rPr>
          <w:szCs w:val="24"/>
        </w:rPr>
        <w:t xml:space="preserve">Vores feature-liste </w:t>
      </w:r>
      <w:r w:rsidR="00EE719F" w:rsidRPr="00E32F87">
        <w:rPr>
          <w:szCs w:val="24"/>
        </w:rPr>
        <w:t>indeholder de funktioner</w:t>
      </w:r>
      <w:r w:rsidR="00FB3D2D">
        <w:rPr>
          <w:szCs w:val="24"/>
        </w:rPr>
        <w:t>,</w:t>
      </w:r>
      <w:r w:rsidR="00EE719F" w:rsidRPr="00E32F87">
        <w:rPr>
          <w:szCs w:val="24"/>
        </w:rPr>
        <w:t xml:space="preserve"> der er behov for i for</w:t>
      </w:r>
      <w:r w:rsidR="00377AE7" w:rsidRPr="00E32F87">
        <w:rPr>
          <w:szCs w:val="24"/>
        </w:rPr>
        <w:t xml:space="preserve">bindelse med afgivelse af lånetilbud hos bilforhandleren. Vi har valgt at </w:t>
      </w:r>
      <w:r w:rsidR="00247CE7" w:rsidRPr="00E32F87">
        <w:rPr>
          <w:szCs w:val="24"/>
        </w:rPr>
        <w:t xml:space="preserve">medtage </w:t>
      </w:r>
      <w:r w:rsidR="00AE58C8">
        <w:rPr>
          <w:szCs w:val="24"/>
        </w:rPr>
        <w:t>k</w:t>
      </w:r>
      <w:r w:rsidR="00247CE7" w:rsidRPr="00E32F87">
        <w:rPr>
          <w:szCs w:val="24"/>
        </w:rPr>
        <w:t xml:space="preserve">reditværdighedstjek hos RKI, </w:t>
      </w:r>
      <w:r w:rsidR="00AE58C8">
        <w:rPr>
          <w:szCs w:val="24"/>
        </w:rPr>
        <w:t>i</w:t>
      </w:r>
      <w:r w:rsidR="00247CE7" w:rsidRPr="00E32F87">
        <w:rPr>
          <w:szCs w:val="24"/>
        </w:rPr>
        <w:t>ndhentning af aktuel rentesats hos banken,</w:t>
      </w:r>
      <w:r w:rsidR="001D4B53" w:rsidRPr="00E32F87">
        <w:rPr>
          <w:szCs w:val="24"/>
        </w:rPr>
        <w:t xml:space="preserve"> b</w:t>
      </w:r>
      <w:r w:rsidR="00247CE7" w:rsidRPr="00E32F87">
        <w:rPr>
          <w:szCs w:val="24"/>
        </w:rPr>
        <w:t>eregning af rentesats ud fra givne oplysninger</w:t>
      </w:r>
      <w:r w:rsidR="001D4B53" w:rsidRPr="00E32F87">
        <w:rPr>
          <w:szCs w:val="24"/>
        </w:rPr>
        <w:t xml:space="preserve"> fra banken og RKI, r</w:t>
      </w:r>
      <w:r w:rsidR="00247CE7" w:rsidRPr="00E32F87">
        <w:rPr>
          <w:szCs w:val="24"/>
        </w:rPr>
        <w:t>egistrer</w:t>
      </w:r>
      <w:r w:rsidR="001D4B53" w:rsidRPr="00E32F87">
        <w:rPr>
          <w:szCs w:val="24"/>
        </w:rPr>
        <w:t>ing</w:t>
      </w:r>
      <w:r w:rsidR="00E32F87" w:rsidRPr="00E32F87">
        <w:rPr>
          <w:szCs w:val="24"/>
        </w:rPr>
        <w:t xml:space="preserve"> af</w:t>
      </w:r>
      <w:r w:rsidR="00247CE7" w:rsidRPr="00E32F87">
        <w:rPr>
          <w:szCs w:val="24"/>
        </w:rPr>
        <w:t xml:space="preserve"> et lånetilbud til en kunde</w:t>
      </w:r>
      <w:r w:rsidR="00E32F87" w:rsidRPr="00E32F87">
        <w:rPr>
          <w:szCs w:val="24"/>
        </w:rPr>
        <w:t xml:space="preserve"> samt e</w:t>
      </w:r>
      <w:r w:rsidR="00247CE7" w:rsidRPr="00E32F87">
        <w:rPr>
          <w:szCs w:val="24"/>
        </w:rPr>
        <w:t>ksport af et lånetilbud med en tilbagebetalingsplan</w:t>
      </w:r>
      <w:r w:rsidR="00E32F87" w:rsidRPr="00E32F87">
        <w:rPr>
          <w:szCs w:val="24"/>
        </w:rPr>
        <w:t>.</w:t>
      </w:r>
      <w:bookmarkStart w:id="13" w:name="_Toc513104697"/>
      <w:bookmarkStart w:id="14" w:name="_Toc513105027"/>
      <w:bookmarkEnd w:id="13"/>
      <w:bookmarkEnd w:id="14"/>
    </w:p>
    <w:p w14:paraId="52ECC6ED" w14:textId="31490CE6" w:rsidR="00966A9B" w:rsidRDefault="00966A9B" w:rsidP="00966A9B">
      <w:pPr>
        <w:jc w:val="both"/>
      </w:pPr>
    </w:p>
    <w:p w14:paraId="2087F98E" w14:textId="513F2FC9" w:rsidR="00DC5B9C" w:rsidRPr="00966A9B" w:rsidRDefault="00DC5B9C" w:rsidP="00966A9B">
      <w:pPr>
        <w:pStyle w:val="Overskrift3"/>
      </w:pPr>
      <w:bookmarkStart w:id="15" w:name="_Toc515531253"/>
      <w:r>
        <w:lastRenderedPageBreak/>
        <w:t xml:space="preserve">Supplerende </w:t>
      </w:r>
      <w:r w:rsidR="001B1BB1">
        <w:t>kravspecifikation (</w:t>
      </w:r>
      <w:r>
        <w:t>Martin</w:t>
      </w:r>
      <w:r w:rsidR="001B1BB1">
        <w:t xml:space="preserve"> Review Shahnaz</w:t>
      </w:r>
      <w:r>
        <w:t>)</w:t>
      </w:r>
      <w:bookmarkEnd w:id="15"/>
    </w:p>
    <w:p w14:paraId="2087F98F" w14:textId="44CA2938" w:rsidR="004A094B" w:rsidRDefault="00DC5B9C" w:rsidP="00962313">
      <w:pPr>
        <w:jc w:val="both"/>
      </w:pPr>
      <w:r>
        <w:t xml:space="preserve">Den supplerende kravspecifikation udarbejdes efter visionsdokumentet og sideløbende med </w:t>
      </w:r>
      <w:proofErr w:type="spellStart"/>
      <w:r>
        <w:t>use</w:t>
      </w:r>
      <w:proofErr w:type="spellEnd"/>
      <w:r>
        <w:t xml:space="preserve"> case-diagrammet</w:t>
      </w:r>
      <w:r>
        <w:rPr>
          <w:rStyle w:val="Fodnotehenvisning"/>
        </w:rPr>
        <w:footnoteReference w:id="13"/>
      </w:r>
      <w:r>
        <w:t>. Det er vigtigt at</w:t>
      </w:r>
      <w:r w:rsidR="00134839">
        <w:t xml:space="preserve"> </w:t>
      </w:r>
      <w:r>
        <w:t xml:space="preserve">understrege dette kun </w:t>
      </w:r>
      <w:r w:rsidR="00B2081E">
        <w:rPr>
          <w:noProof/>
        </w:rPr>
        <mc:AlternateContent>
          <mc:Choice Requires="wps">
            <w:drawing>
              <wp:anchor distT="45720" distB="45720" distL="114300" distR="114300" simplePos="0" relativeHeight="251658255" behindDoc="1" locked="0" layoutInCell="1" allowOverlap="1" wp14:anchorId="2087FB69" wp14:editId="346C962E">
                <wp:simplePos x="0" y="0"/>
                <wp:positionH relativeFrom="column">
                  <wp:posOffset>2663825</wp:posOffset>
                </wp:positionH>
                <wp:positionV relativeFrom="paragraph">
                  <wp:posOffset>-16510</wp:posOffset>
                </wp:positionV>
                <wp:extent cx="3463925" cy="2554605"/>
                <wp:effectExtent l="2540" t="0" r="635" b="1270"/>
                <wp:wrapSquare wrapText="bothSides"/>
                <wp:docPr id="1049"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3925" cy="25546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87FBCE" w14:textId="77777777" w:rsidR="00DC616A" w:rsidRDefault="00DC616A" w:rsidP="00DC5B9C">
                            <w:pPr>
                              <w:jc w:val="center"/>
                            </w:pPr>
                            <w:bookmarkStart w:id="16" w:name="_Hlk513463409"/>
                            <w:bookmarkEnd w:id="16"/>
                            <w:r>
                              <w:rPr>
                                <w:noProof/>
                                <w:lang w:eastAsia="da-DK"/>
                              </w:rPr>
                              <w:drawing>
                                <wp:inline distT="0" distB="0" distL="0" distR="0" wp14:anchorId="2087FC33" wp14:editId="2087FC34">
                                  <wp:extent cx="3314872" cy="2194560"/>
                                  <wp:effectExtent l="0" t="0" r="0" b="0"/>
                                  <wp:docPr id="9" name="Billed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3344713" cy="2214315"/>
                                          </a:xfrm>
                                          <a:prstGeom prst="rect">
                                            <a:avLst/>
                                          </a:prstGeom>
                                          <a:noFill/>
                                          <a:ln w="9525">
                                            <a:noFill/>
                                            <a:miter lim="800000"/>
                                            <a:headEnd/>
                                            <a:tailEnd/>
                                          </a:ln>
                                        </pic:spPr>
                                      </pic:pic>
                                    </a:graphicData>
                                  </a:graphic>
                                </wp:inline>
                              </w:drawing>
                            </w:r>
                          </w:p>
                          <w:p w14:paraId="2087FBCF" w14:textId="77777777" w:rsidR="00DC616A" w:rsidRPr="00DC5B9C" w:rsidRDefault="00DC616A" w:rsidP="00DC5B9C">
                            <w:pPr>
                              <w:jc w:val="center"/>
                              <w:rPr>
                                <w:rStyle w:val="Svagfremhvning"/>
                              </w:rPr>
                            </w:pPr>
                            <w:r w:rsidRPr="00DC5B9C">
                              <w:rPr>
                                <w:rStyle w:val="Svagfremhvning"/>
                              </w:rPr>
                              <w:t xml:space="preserve">Figur </w:t>
                            </w:r>
                            <w:r>
                              <w:rPr>
                                <w:rStyle w:val="Svagfremhvning"/>
                              </w:rPr>
                              <w:t>1 – FURP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087FB69" id="_x0000_t202" coordsize="21600,21600" o:spt="202" path="m,l,21600r21600,l21600,xe">
                <v:stroke joinstyle="miter"/>
                <v:path gradientshapeok="t" o:connecttype="rect"/>
              </v:shapetype>
              <v:shape id="Text Box 12" o:spid="_x0000_s1026" type="#_x0000_t202" style="position:absolute;left:0;text-align:left;margin-left:209.75pt;margin-top:-1.3pt;width:272.75pt;height:201.15pt;z-index:-251658225;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" stroked="f">
                <v:textbox>
                  <w:txbxContent>
                    <w:p w14:paraId="2087FBCE" w14:textId="77777777" w:rsidR="00DC616A" w:rsidRDefault="00DC616A" w:rsidP="00DC5B9C">
                      <w:pPr>
                        <w:jc w:val="center"/>
                      </w:pPr>
                      <w:bookmarkStart w:id="17" w:name="_Hlk513463409"/>
                      <w:bookmarkEnd w:id="17"/>
                      <w:r>
                        <w:rPr>
                          <w:noProof/>
                          <w:lang w:eastAsia="da-DK"/>
                        </w:rPr>
                        <w:drawing>
                          <wp:inline distT="0" distB="0" distL="0" distR="0" wp14:anchorId="2087FC33" wp14:editId="2087FC34">
                            <wp:extent cx="3314872" cy="2194560"/>
                            <wp:effectExtent l="0" t="0" r="0" b="0"/>
                            <wp:docPr id="9" name="Billed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3344713" cy="2214315"/>
                                    </a:xfrm>
                                    <a:prstGeom prst="rect">
                                      <a:avLst/>
                                    </a:prstGeom>
                                    <a:noFill/>
                                    <a:ln w="9525">
                                      <a:noFill/>
                                      <a:miter lim="800000"/>
                                      <a:headEnd/>
                                      <a:tailEnd/>
                                    </a:ln>
                                  </pic:spPr>
                                </pic:pic>
                              </a:graphicData>
                            </a:graphic>
                          </wp:inline>
                        </w:drawing>
                      </w:r>
                    </w:p>
                    <w:p w14:paraId="2087FBCF" w14:textId="77777777" w:rsidR="00DC616A" w:rsidRPr="00DC5B9C" w:rsidRDefault="00DC616A" w:rsidP="00DC5B9C">
                      <w:pPr>
                        <w:jc w:val="center"/>
                        <w:rPr>
                          <w:rStyle w:val="Svagfremhvning"/>
                        </w:rPr>
                      </w:pPr>
                      <w:r w:rsidRPr="00DC5B9C">
                        <w:rPr>
                          <w:rStyle w:val="Svagfremhvning"/>
                        </w:rPr>
                        <w:t xml:space="preserve">Figur </w:t>
                      </w:r>
                      <w:r>
                        <w:rPr>
                          <w:rStyle w:val="Svagfremhvning"/>
                        </w:rPr>
                        <w:t>1 – FURPS+</w:t>
                      </w:r>
                    </w:p>
                  </w:txbxContent>
                </v:textbox>
                <w10:wrap type="square"/>
              </v:shape>
            </w:pict>
          </mc:Fallback>
        </mc:AlternateContent>
      </w:r>
      <w:r>
        <w:t>er, som navnet netop indikere</w:t>
      </w:r>
      <w:r w:rsidR="00E76435">
        <w:t>r</w:t>
      </w:r>
      <w:r>
        <w:t xml:space="preserve">, supplerende, alle krav der kan tilskrives specifikke </w:t>
      </w:r>
      <w:proofErr w:type="spellStart"/>
      <w:r>
        <w:t>use</w:t>
      </w:r>
      <w:proofErr w:type="spellEnd"/>
      <w:r>
        <w:t xml:space="preserve"> cases bør ikke optræde her, hvis denne regel ikke </w:t>
      </w:r>
      <w:r w:rsidR="001B1BB1">
        <w:t>overholdes,</w:t>
      </w:r>
      <w:r>
        <w:t xml:space="preserve"> kan vi ende med </w:t>
      </w:r>
      <w:r w:rsidR="001B1BB1">
        <w:t>at gøre</w:t>
      </w:r>
      <w:r>
        <w:t xml:space="preserve"> systemet mere omfattende end nødvendigt. Vi bruger FURPS+</w:t>
      </w:r>
      <w:r w:rsidR="001052A5">
        <w:rPr>
          <w:rStyle w:val="Fodnotehenvisning"/>
        </w:rPr>
        <w:footnoteReference w:id="14"/>
      </w:r>
      <w:r>
        <w:t xml:space="preserve"> til at</w:t>
      </w:r>
      <w:r w:rsidR="00134839">
        <w:t xml:space="preserve"> </w:t>
      </w:r>
      <w:r>
        <w:t xml:space="preserve">kategorisere de krav vi mener bør være i den supplerende kravspecifikation. Når alle kravene er </w:t>
      </w:r>
      <w:r w:rsidR="001B1BB1">
        <w:t>samlet,</w:t>
      </w:r>
      <w:r>
        <w:t xml:space="preserve"> bør de gøres målbare.</w:t>
      </w:r>
    </w:p>
    <w:p w14:paraId="2087F990" w14:textId="77777777" w:rsidR="00B65962" w:rsidRDefault="00B65962" w:rsidP="00962313">
      <w:pPr>
        <w:jc w:val="both"/>
      </w:pPr>
    </w:p>
    <w:p w14:paraId="2087F991" w14:textId="7A1940A6" w:rsidR="004A094B" w:rsidRPr="00DC616A" w:rsidRDefault="00BB2BE6" w:rsidP="00962313">
      <w:pPr>
        <w:pStyle w:val="Overskrift3"/>
        <w:jc w:val="both"/>
      </w:pPr>
      <w:bookmarkStart w:id="18" w:name="_Toc515531254"/>
      <w:r w:rsidRPr="00DC616A">
        <w:t xml:space="preserve">Risiko </w:t>
      </w:r>
      <w:proofErr w:type="gramStart"/>
      <w:r w:rsidRPr="00DC616A">
        <w:t>Analyse</w:t>
      </w:r>
      <w:r w:rsidR="00280661" w:rsidRPr="00DC616A">
        <w:t>(</w:t>
      </w:r>
      <w:proofErr w:type="gramEnd"/>
      <w:r w:rsidR="00280661" w:rsidRPr="00DC616A">
        <w:t>Shahnaz</w:t>
      </w:r>
      <w:r w:rsidR="00860DAB" w:rsidRPr="00DC616A">
        <w:t xml:space="preserve"> </w:t>
      </w:r>
      <w:proofErr w:type="spellStart"/>
      <w:r w:rsidR="00860DAB" w:rsidRPr="00DC616A">
        <w:t>review</w:t>
      </w:r>
      <w:proofErr w:type="spellEnd"/>
      <w:r w:rsidR="00860DAB" w:rsidRPr="00DC616A">
        <w:t xml:space="preserve"> Sofie</w:t>
      </w:r>
      <w:r w:rsidR="00280661" w:rsidRPr="00DC616A">
        <w:t>)</w:t>
      </w:r>
      <w:bookmarkEnd w:id="18"/>
      <w:r w:rsidR="004A094B" w:rsidRPr="00DC616A">
        <w:t xml:space="preserve"> </w:t>
      </w:r>
    </w:p>
    <w:p w14:paraId="2087F992" w14:textId="677E0B53" w:rsidR="00B65962" w:rsidRDefault="00F2607E" w:rsidP="00962313">
      <w:pPr>
        <w:jc w:val="both"/>
      </w:pPr>
      <w:r>
        <w:t>Ifølge ordbogen er en risiko muligheden er et negativt resultat, muligheden for skade, tab eller lignende</w:t>
      </w:r>
      <w:r>
        <w:rPr>
          <w:rStyle w:val="Fodnotehenvisning"/>
        </w:rPr>
        <w:footnoteReference w:id="15"/>
      </w:r>
      <w:r w:rsidR="00017A02">
        <w:t>. I forbindelse med systemudvikling løber vi også ind i risici</w:t>
      </w:r>
      <w:r w:rsidR="001E226C">
        <w:t xml:space="preserve">, som vi bør bruge noget energi på at identificere og vurdere tidligt i projektet. Jo tidligere risikoen bliver identificeret, jo bedre vil vi også være klædt på til at imødekomme den. </w:t>
      </w:r>
      <w:r w:rsidR="00BB2BE6">
        <w:t xml:space="preserve">Der skal </w:t>
      </w:r>
      <w:r w:rsidR="00362CCB">
        <w:t xml:space="preserve">kun </w:t>
      </w:r>
      <w:r w:rsidR="00BB2BE6">
        <w:t>medtage</w:t>
      </w:r>
      <w:r w:rsidR="00362CCB">
        <w:t>s</w:t>
      </w:r>
      <w:r w:rsidR="00BB2BE6">
        <w:t xml:space="preserve"> relevante risikoer fordi det øvrige</w:t>
      </w:r>
      <w:r w:rsidR="001E226C">
        <w:t xml:space="preserve"> forstyrrer</w:t>
      </w:r>
      <w:r w:rsidR="00BB2BE6">
        <w:t xml:space="preserve"> analysen.</w:t>
      </w:r>
      <w:r w:rsidR="001E226C">
        <w:t xml:space="preserve"> Det vil sige, at vi ikke medtager risici, der er uden for vores </w:t>
      </w:r>
      <w:r w:rsidR="00CA3A45">
        <w:t>kontrol.</w:t>
      </w:r>
      <w:r w:rsidR="008B4248">
        <w:t xml:space="preserve"> Hver identificeret</w:t>
      </w:r>
      <w:r w:rsidR="00BB2BE6">
        <w:t xml:space="preserve"> </w:t>
      </w:r>
      <w:r w:rsidR="008B4248">
        <w:t>r</w:t>
      </w:r>
      <w:r w:rsidR="00BB2BE6">
        <w:t xml:space="preserve">isiko skal være afgørelig </w:t>
      </w:r>
      <w:r w:rsidR="008B4248">
        <w:t>i en sådan grad,</w:t>
      </w:r>
      <w:r w:rsidR="00BB2BE6">
        <w:t xml:space="preserve"> at kan man finde en l</w:t>
      </w:r>
      <w:r w:rsidR="00362CCB">
        <w:t>ø</w:t>
      </w:r>
      <w:r w:rsidR="00BB2BE6">
        <w:t>sning til den. Risiko</w:t>
      </w:r>
      <w:r w:rsidR="005B38A6">
        <w:t>en</w:t>
      </w:r>
      <w:r w:rsidR="00BB2BE6">
        <w:t xml:space="preserve"> skal også have en sandsynlighed </w:t>
      </w:r>
      <w:r w:rsidR="003E38D7">
        <w:t xml:space="preserve">så vi kan determinere </w:t>
      </w:r>
      <w:r w:rsidR="00BB2BE6">
        <w:t xml:space="preserve">hvor vigtigt </w:t>
      </w:r>
      <w:r w:rsidR="003E38D7">
        <w:t>det er</w:t>
      </w:r>
      <w:r w:rsidR="00BB2BE6">
        <w:t xml:space="preserve"> at finde løsning til den eller bare forhindre den før </w:t>
      </w:r>
      <w:r w:rsidR="00860DAB">
        <w:t xml:space="preserve">vi begynder at </w:t>
      </w:r>
      <w:r w:rsidR="00BB2BE6">
        <w:t xml:space="preserve">arbejde på systemet. </w:t>
      </w:r>
    </w:p>
    <w:p w14:paraId="5B492C25" w14:textId="77777777" w:rsidR="00FA2C90" w:rsidRDefault="00BB2BE6" w:rsidP="00962313">
      <w:pPr>
        <w:ind w:firstLine="284"/>
        <w:jc w:val="both"/>
      </w:pPr>
      <w:r>
        <w:t>Vi har brugt risikoanalyse</w:t>
      </w:r>
      <w:r w:rsidR="001679E8">
        <w:rPr>
          <w:rStyle w:val="Fodnotehenvisning"/>
        </w:rPr>
        <w:footnoteReference w:id="16"/>
      </w:r>
      <w:r>
        <w:t xml:space="preserve"> til at finde ud at hvordan </w:t>
      </w:r>
      <w:r w:rsidR="00860DAB">
        <w:t>vi kan</w:t>
      </w:r>
      <w:r>
        <w:t xml:space="preserve"> forhindre risici i projekten før vi begynder </w:t>
      </w:r>
      <w:r w:rsidR="00860DAB">
        <w:t>at</w:t>
      </w:r>
      <w:r>
        <w:t xml:space="preserve"> arbejder med de</w:t>
      </w:r>
      <w:r w:rsidR="00860DAB">
        <w:t>t</w:t>
      </w:r>
      <w:r>
        <w:t>. Men vi kunne ikke vurdere meget tal i den</w:t>
      </w:r>
      <w:r w:rsidR="00254BB2">
        <w:t xml:space="preserve"> eller beregne</w:t>
      </w:r>
      <w:r>
        <w:t xml:space="preserve"> </w:t>
      </w:r>
      <w:r w:rsidR="00254BB2">
        <w:t xml:space="preserve">de </w:t>
      </w:r>
      <w:r>
        <w:t xml:space="preserve">økonomiske risici </w:t>
      </w:r>
      <w:r w:rsidR="00254BB2">
        <w:t>da vi ikke kender til, hvad den reelle pris på et sådant system ville være</w:t>
      </w:r>
      <w:r>
        <w:t>.</w:t>
      </w:r>
      <w:r w:rsidR="00320E71">
        <w:t xml:space="preserve"> Vi har dog forsøgt at </w:t>
      </w:r>
      <w:r w:rsidR="00320E71">
        <w:lastRenderedPageBreak/>
        <w:t xml:space="preserve">angive sandsynligheden for de forskellige risici, vi har identificeret, hvilket hjælper os til at </w:t>
      </w:r>
      <w:r w:rsidR="003C1505">
        <w:t xml:space="preserve">prioritere hvilke der skal imødekommes først, og hvordan. </w:t>
      </w:r>
    </w:p>
    <w:p w14:paraId="2087F993" w14:textId="39B7CD3B" w:rsidR="00B92BAB" w:rsidRDefault="00E85D4C" w:rsidP="00962313">
      <w:pPr>
        <w:ind w:firstLine="284"/>
        <w:jc w:val="both"/>
      </w:pPr>
      <w:r>
        <w:t>Vi har brugt forskellige typer af proaktiv risikostyring</w:t>
      </w:r>
      <w:r w:rsidR="00FA7FCC">
        <w:t xml:space="preserve">, for eksempel </w:t>
      </w:r>
      <w:proofErr w:type="spellStart"/>
      <w:r w:rsidR="00FA7FCC">
        <w:t>monitoring</w:t>
      </w:r>
      <w:proofErr w:type="spellEnd"/>
      <w:r w:rsidR="00FA7FCC">
        <w:t xml:space="preserve">, </w:t>
      </w:r>
      <w:proofErr w:type="spellStart"/>
      <w:r w:rsidR="006D181C">
        <w:t>mitigation</w:t>
      </w:r>
      <w:proofErr w:type="spellEnd"/>
      <w:r w:rsidR="006D181C">
        <w:t xml:space="preserve"> og management. </w:t>
      </w:r>
      <w:proofErr w:type="spellStart"/>
      <w:r w:rsidR="006D181C">
        <w:t>Monitoring</w:t>
      </w:r>
      <w:proofErr w:type="spellEnd"/>
      <w:r w:rsidR="006D181C">
        <w:t xml:space="preserve"> vil sige, at vi overvåger risikoen, og hvis vi kan se, at den </w:t>
      </w:r>
      <w:r w:rsidR="003F0B8F">
        <w:t xml:space="preserve">bliver mere sandsynlig, vil vi gøre noget for at imødekomme den. </w:t>
      </w:r>
      <w:proofErr w:type="spellStart"/>
      <w:r w:rsidR="003F0B8F">
        <w:t>Mitigation</w:t>
      </w:r>
      <w:proofErr w:type="spellEnd"/>
      <w:r w:rsidR="003F0B8F">
        <w:t xml:space="preserve"> vil sige, at vi </w:t>
      </w:r>
      <w:r w:rsidR="00092B4A">
        <w:t xml:space="preserve">forsøger at begrænse konsekvensen af, at risikoen bliver realiseret. </w:t>
      </w:r>
      <w:r w:rsidR="000C18A8">
        <w:t>Vi har også brugt management, idet vi har forsøgt hele tiden at have de forskellige identificerede risici i tanke i vores projektplanlægning.</w:t>
      </w:r>
    </w:p>
    <w:p w14:paraId="2087F994" w14:textId="77777777" w:rsidR="00FC67E2" w:rsidRDefault="00FC67E2" w:rsidP="00962313">
      <w:pPr>
        <w:jc w:val="both"/>
      </w:pPr>
    </w:p>
    <w:p w14:paraId="2087F995" w14:textId="3748858B" w:rsidR="004B6704" w:rsidRPr="00FE13D2" w:rsidRDefault="00B2081E" w:rsidP="00962313">
      <w:pPr>
        <w:pStyle w:val="Overskrift3"/>
        <w:jc w:val="both"/>
      </w:pPr>
      <w:bookmarkStart w:id="19" w:name="_Toc515531255"/>
      <w:r>
        <w:rPr>
          <w:noProof/>
        </w:rPr>
        <mc:AlternateContent>
          <mc:Choice Requires="wps">
            <w:drawing>
              <wp:anchor distT="45720" distB="45720" distL="114300" distR="114300" simplePos="0" relativeHeight="251681809" behindDoc="1" locked="0" layoutInCell="1" allowOverlap="1" wp14:anchorId="2087FB6A" wp14:editId="2FFA7ADF">
                <wp:simplePos x="0" y="0"/>
                <wp:positionH relativeFrom="margin">
                  <wp:posOffset>4083685</wp:posOffset>
                </wp:positionH>
                <wp:positionV relativeFrom="page">
                  <wp:posOffset>2811780</wp:posOffset>
                </wp:positionV>
                <wp:extent cx="2036445" cy="2550795"/>
                <wp:effectExtent l="0" t="0" r="0" b="0"/>
                <wp:wrapSquare wrapText="bothSides"/>
                <wp:docPr id="1048"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36445" cy="2550795"/>
                        </a:xfrm>
                        <a:prstGeom prst="rect">
                          <a:avLst/>
                        </a:prstGeom>
                        <a:solidFill>
                          <a:srgbClr val="FFFFFF"/>
                        </a:solidFill>
                        <a:ln>
                          <a:noFill/>
                        </a:ln>
                        <a:extLst>
                          <a:ext uri="{91240B29-F687-4F45-9708-019B960494DF}">
                            <a14:hiddenLine xmlns:a14="http://schemas.microsoft.com/office/drawing/2010/main" w="3175">
                              <a:solidFill>
                                <a:srgbClr val="000000"/>
                              </a:solidFill>
                              <a:miter lim="800000"/>
                              <a:headEnd/>
                              <a:tailEnd/>
                            </a14:hiddenLine>
                          </a:ext>
                        </a:extLst>
                      </wps:spPr>
                      <wps:txbx>
                        <w:txbxContent>
                          <w:p w14:paraId="02C9CD15" w14:textId="77777777" w:rsidR="00DC616A" w:rsidRDefault="00DC616A" w:rsidP="00E76435">
                            <w:pPr>
                              <w:jc w:val="center"/>
                            </w:pPr>
                            <w:r w:rsidRPr="004B636B">
                              <w:rPr>
                                <w:noProof/>
                                <w:lang w:eastAsia="da-DK"/>
                              </w:rPr>
                              <w:drawing>
                                <wp:inline distT="0" distB="0" distL="0" distR="0" wp14:anchorId="5A6BE15E" wp14:editId="77B1C530">
                                  <wp:extent cx="1353906" cy="1807535"/>
                                  <wp:effectExtent l="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375299" cy="1836095"/>
                                          </a:xfrm>
                                          <a:prstGeom prst="rect">
                                            <a:avLst/>
                                          </a:prstGeom>
                                          <a:noFill/>
                                          <a:ln>
                                            <a:noFill/>
                                          </a:ln>
                                          <a:effectLst/>
                                          <a:extLst/>
                                        </pic:spPr>
                                      </pic:pic>
                                    </a:graphicData>
                                  </a:graphic>
                                </wp:inline>
                              </w:drawing>
                            </w:r>
                          </w:p>
                          <w:p w14:paraId="12CD4BBD" w14:textId="77777777" w:rsidR="00DC616A" w:rsidRDefault="00DC616A" w:rsidP="00E76435">
                            <w:pPr>
                              <w:jc w:val="center"/>
                            </w:pPr>
                          </w:p>
                          <w:p w14:paraId="68DF5279" w14:textId="77777777" w:rsidR="00DC616A" w:rsidRPr="004B636B" w:rsidRDefault="00DC616A" w:rsidP="00E76435">
                            <w:pPr>
                              <w:jc w:val="center"/>
                              <w:rPr>
                                <w:rStyle w:val="Svagfremhvning"/>
                              </w:rPr>
                            </w:pPr>
                            <w:r w:rsidRPr="004B636B">
                              <w:rPr>
                                <w:rStyle w:val="Svagfremhvning"/>
                              </w:rPr>
                              <w:t xml:space="preserve">Figur </w:t>
                            </w:r>
                            <w:r>
                              <w:rPr>
                                <w:rStyle w:val="Svagfremhvning"/>
                              </w:rPr>
                              <w:t>2</w:t>
                            </w:r>
                            <w:r w:rsidRPr="004B636B">
                              <w:rPr>
                                <w:rStyle w:val="Svagfremhvning"/>
                              </w:rPr>
                              <w:t xml:space="preserve"> - Domænemodelnotatio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087FB6A" id="Tekstfelt 2" o:spid="_x0000_s1027" type="#_x0000_t202" style="position:absolute;left:0;text-align:left;margin-left:321.55pt;margin-top:221.4pt;width:160.35pt;height:200.85pt;z-index:-251634671;visibility:visible;mso-wrap-style:square;mso-width-percent:0;mso-height-percent:0;mso-wrap-distance-left:9pt;mso-wrap-distance-top:3.6pt;mso-wrap-distance-right:9pt;mso-wrap-distance-bottom:3.6pt;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" stroked="f" strokeweight=".25pt">
                <v:textbox>
                  <w:txbxContent>
                    <w:p w14:paraId="02C9CD15" w14:textId="77777777" w:rsidR="00DC616A" w:rsidRDefault="00DC616A" w:rsidP="00E76435">
                      <w:pPr>
                        <w:jc w:val="center"/>
                      </w:pPr>
                      <w:r w:rsidRPr="004B636B">
                        <w:rPr>
                          <w:noProof/>
                          <w:lang w:eastAsia="da-DK"/>
                        </w:rPr>
                        <w:drawing>
                          <wp:inline distT="0" distB="0" distL="0" distR="0" wp14:anchorId="5A6BE15E" wp14:editId="77B1C530">
                            <wp:extent cx="1353906" cy="1807535"/>
                            <wp:effectExtent l="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375299" cy="1836095"/>
                                    </a:xfrm>
                                    <a:prstGeom prst="rect">
                                      <a:avLst/>
                                    </a:prstGeom>
                                    <a:noFill/>
                                    <a:ln>
                                      <a:noFill/>
                                    </a:ln>
                                    <a:effectLst/>
                                    <a:extLst/>
                                  </pic:spPr>
                                </pic:pic>
                              </a:graphicData>
                            </a:graphic>
                          </wp:inline>
                        </w:drawing>
                      </w:r>
                    </w:p>
                    <w:p w14:paraId="12CD4BBD" w14:textId="77777777" w:rsidR="00DC616A" w:rsidRDefault="00DC616A" w:rsidP="00E76435">
                      <w:pPr>
                        <w:jc w:val="center"/>
                      </w:pPr>
                    </w:p>
                    <w:p w14:paraId="68DF5279" w14:textId="77777777" w:rsidR="00DC616A" w:rsidRPr="004B636B" w:rsidRDefault="00DC616A" w:rsidP="00E76435">
                      <w:pPr>
                        <w:jc w:val="center"/>
                        <w:rPr>
                          <w:rStyle w:val="Svagfremhvning"/>
                        </w:rPr>
                      </w:pPr>
                      <w:r w:rsidRPr="004B636B">
                        <w:rPr>
                          <w:rStyle w:val="Svagfremhvning"/>
                        </w:rPr>
                        <w:t xml:space="preserve">Figur </w:t>
                      </w:r>
                      <w:r>
                        <w:rPr>
                          <w:rStyle w:val="Svagfremhvning"/>
                        </w:rPr>
                        <w:t>2</w:t>
                      </w:r>
                      <w:r w:rsidRPr="004B636B">
                        <w:rPr>
                          <w:rStyle w:val="Svagfremhvning"/>
                        </w:rPr>
                        <w:t xml:space="preserve"> - Domænemodelnotation</w:t>
                      </w:r>
                    </w:p>
                  </w:txbxContent>
                </v:textbox>
                <w10:wrap type="square" anchorx="margin" anchory="page"/>
              </v:shape>
            </w:pict>
          </mc:Fallback>
        </mc:AlternateContent>
      </w:r>
      <w:r w:rsidR="004B6704" w:rsidRPr="00FE13D2">
        <w:t xml:space="preserve">Domænemodel </w:t>
      </w:r>
      <w:r w:rsidR="00A93D1D">
        <w:t xml:space="preserve">(Sofie, </w:t>
      </w:r>
      <w:proofErr w:type="spellStart"/>
      <w:r w:rsidR="00A93D1D">
        <w:t>review</w:t>
      </w:r>
      <w:proofErr w:type="spellEnd"/>
      <w:r w:rsidR="00A93D1D">
        <w:t xml:space="preserve"> Martin)</w:t>
      </w:r>
      <w:bookmarkEnd w:id="19"/>
    </w:p>
    <w:p w14:paraId="35C0A8E9" w14:textId="77777777" w:rsidR="006B3E0A" w:rsidRDefault="006306EA" w:rsidP="006B3E0A">
      <w:pPr>
        <w:jc w:val="both"/>
        <w:rPr>
          <w:szCs w:val="24"/>
        </w:rPr>
      </w:pPr>
      <w:r w:rsidRPr="009B4C45">
        <w:rPr>
          <w:szCs w:val="24"/>
        </w:rPr>
        <w:t xml:space="preserve">I den første iteration har vi valgt at udarbejde et første udkast til </w:t>
      </w:r>
      <w:r w:rsidR="00CD5124" w:rsidRPr="009B4C45">
        <w:rPr>
          <w:szCs w:val="24"/>
        </w:rPr>
        <w:t>domænemodellen</w:t>
      </w:r>
      <w:r w:rsidR="005E1357" w:rsidRPr="009B4C45">
        <w:rPr>
          <w:rStyle w:val="Fodnotehenvisning"/>
          <w:szCs w:val="24"/>
        </w:rPr>
        <w:footnoteReference w:id="17"/>
      </w:r>
      <w:r w:rsidR="00CD5124" w:rsidRPr="009B4C45">
        <w:rPr>
          <w:szCs w:val="24"/>
        </w:rPr>
        <w:t>. Domænemodellen er en måde at visualisere og analysere problemdomæ</w:t>
      </w:r>
      <w:r w:rsidR="00DA35E9" w:rsidRPr="009B4C45">
        <w:rPr>
          <w:szCs w:val="24"/>
        </w:rPr>
        <w:t>net på et forholdsvis ti</w:t>
      </w:r>
      <w:r w:rsidR="000A2C27" w:rsidRPr="009B4C45">
        <w:rPr>
          <w:szCs w:val="24"/>
        </w:rPr>
        <w:t>dligt stadie i projektet.</w:t>
      </w:r>
      <w:r w:rsidR="00C00949" w:rsidRPr="009B4C45">
        <w:rPr>
          <w:szCs w:val="24"/>
        </w:rPr>
        <w:t xml:space="preserve"> Modellen viser relationerne mellem forskellige koncepter i problemdomænet</w:t>
      </w:r>
      <w:r w:rsidR="006C316E" w:rsidRPr="009B4C45">
        <w:rPr>
          <w:szCs w:val="24"/>
        </w:rPr>
        <w:t xml:space="preserve">, og vi udarbejder den ud fra problemformuleringen og </w:t>
      </w:r>
      <w:r w:rsidR="00B9230D" w:rsidRPr="009B4C45">
        <w:rPr>
          <w:szCs w:val="24"/>
        </w:rPr>
        <w:t xml:space="preserve">de </w:t>
      </w:r>
      <w:proofErr w:type="spellStart"/>
      <w:r w:rsidR="00B9230D" w:rsidRPr="009B4C45">
        <w:rPr>
          <w:szCs w:val="24"/>
        </w:rPr>
        <w:t>use</w:t>
      </w:r>
      <w:proofErr w:type="spellEnd"/>
      <w:r w:rsidR="00B9230D" w:rsidRPr="009B4C45">
        <w:rPr>
          <w:szCs w:val="24"/>
        </w:rPr>
        <w:t xml:space="preserve"> case</w:t>
      </w:r>
      <w:r w:rsidR="00FA2C90">
        <w:rPr>
          <w:szCs w:val="24"/>
        </w:rPr>
        <w:t>-</w:t>
      </w:r>
      <w:r w:rsidR="00B9230D" w:rsidRPr="009B4C45">
        <w:rPr>
          <w:szCs w:val="24"/>
        </w:rPr>
        <w:t xml:space="preserve">beskrivelser vi har på nuværende tidspunkt. </w:t>
      </w:r>
      <w:r w:rsidR="00E41172" w:rsidRPr="009B4C45">
        <w:rPr>
          <w:szCs w:val="24"/>
        </w:rPr>
        <w:t xml:space="preserve">Vi tegner domænemodellen </w:t>
      </w:r>
      <w:r w:rsidR="002A7C80" w:rsidRPr="009B4C45">
        <w:rPr>
          <w:szCs w:val="24"/>
        </w:rPr>
        <w:t xml:space="preserve">så den ligner UML-klassediagrammer, dog med </w:t>
      </w:r>
      <w:r w:rsidR="00436E0D" w:rsidRPr="009B4C45">
        <w:rPr>
          <w:szCs w:val="24"/>
        </w:rPr>
        <w:t>en del variationer i notation</w:t>
      </w:r>
      <w:r w:rsidR="005E1357" w:rsidRPr="009B4C45">
        <w:rPr>
          <w:rStyle w:val="Fodnotehenvisning"/>
          <w:szCs w:val="24"/>
        </w:rPr>
        <w:footnoteReference w:id="18"/>
      </w:r>
      <w:r w:rsidR="00436E0D" w:rsidRPr="009B4C45">
        <w:rPr>
          <w:szCs w:val="24"/>
        </w:rPr>
        <w:t xml:space="preserve">. </w:t>
      </w:r>
      <w:r w:rsidR="00B34B50" w:rsidRPr="009B4C45">
        <w:rPr>
          <w:szCs w:val="24"/>
        </w:rPr>
        <w:t>Kort sagt er notationen opbygget således at kasserne</w:t>
      </w:r>
      <w:r w:rsidR="00FC086B" w:rsidRPr="009B4C45">
        <w:rPr>
          <w:szCs w:val="24"/>
        </w:rPr>
        <w:t>, der i et klassediagram ville repræsentere klasser</w:t>
      </w:r>
      <w:r w:rsidR="005E1357" w:rsidRPr="009B4C45">
        <w:rPr>
          <w:szCs w:val="24"/>
        </w:rPr>
        <w:t>,</w:t>
      </w:r>
      <w:r w:rsidR="00FC086B" w:rsidRPr="009B4C45">
        <w:rPr>
          <w:szCs w:val="24"/>
        </w:rPr>
        <w:t xml:space="preserve"> nu snarere</w:t>
      </w:r>
      <w:r w:rsidR="00661662">
        <w:rPr>
          <w:szCs w:val="24"/>
        </w:rPr>
        <w:t xml:space="preserve"> </w:t>
      </w:r>
      <w:r w:rsidR="00FC086B" w:rsidRPr="009B4C45">
        <w:rPr>
          <w:szCs w:val="24"/>
        </w:rPr>
        <w:t xml:space="preserve">repræsenterer </w:t>
      </w:r>
      <w:r w:rsidR="00C24BFE" w:rsidRPr="009B4C45">
        <w:rPr>
          <w:szCs w:val="24"/>
        </w:rPr>
        <w:t xml:space="preserve">koncepter, der ikke nødvendigvis skal afspejles som </w:t>
      </w:r>
      <w:r w:rsidR="00E5506C" w:rsidRPr="009B4C45">
        <w:rPr>
          <w:szCs w:val="24"/>
        </w:rPr>
        <w:t xml:space="preserve">klasser i </w:t>
      </w:r>
      <w:r w:rsidR="000C66FE" w:rsidRPr="009B4C45">
        <w:rPr>
          <w:szCs w:val="24"/>
        </w:rPr>
        <w:t>det færdige system.</w:t>
      </w:r>
      <w:r w:rsidR="00C27303" w:rsidRPr="009B4C45">
        <w:rPr>
          <w:szCs w:val="24"/>
        </w:rPr>
        <w:t xml:space="preserve"> Dog kan de tjene som inspiration når vi begynder at udarbejde klassediagrammer, datamodeller osv.</w:t>
      </w:r>
      <w:r w:rsidR="00B06FD3" w:rsidRPr="009B4C45">
        <w:rPr>
          <w:szCs w:val="24"/>
        </w:rPr>
        <w:t xml:space="preserve"> Pilene viser association mellem de forskellige koncepter, samt om der er tale</w:t>
      </w:r>
      <w:r w:rsidR="00DC5372" w:rsidRPr="009B4C45">
        <w:rPr>
          <w:szCs w:val="24"/>
        </w:rPr>
        <w:t xml:space="preserve"> om </w:t>
      </w:r>
      <w:r w:rsidR="00D931E6" w:rsidRPr="009B4C45">
        <w:rPr>
          <w:szCs w:val="24"/>
        </w:rPr>
        <w:t>multiplic</w:t>
      </w:r>
      <w:r w:rsidR="00C27303" w:rsidRPr="009B4C45">
        <w:rPr>
          <w:szCs w:val="24"/>
        </w:rPr>
        <w:t>it</w:t>
      </w:r>
      <w:r w:rsidR="00D931E6" w:rsidRPr="009B4C45">
        <w:rPr>
          <w:szCs w:val="24"/>
        </w:rPr>
        <w:t>et</w:t>
      </w:r>
      <w:r w:rsidR="00DC5372" w:rsidRPr="009B4C45">
        <w:rPr>
          <w:szCs w:val="24"/>
        </w:rPr>
        <w:t xml:space="preserve">. </w:t>
      </w:r>
    </w:p>
    <w:p w14:paraId="2087F997" w14:textId="771F69AC" w:rsidR="00CF5F39" w:rsidRPr="009B4C45" w:rsidRDefault="00DC5372" w:rsidP="004B0DD2">
      <w:pPr>
        <w:ind w:firstLine="284"/>
        <w:jc w:val="both"/>
        <w:rPr>
          <w:szCs w:val="24"/>
        </w:rPr>
      </w:pPr>
      <w:r w:rsidRPr="009B4C45">
        <w:rPr>
          <w:szCs w:val="24"/>
        </w:rPr>
        <w:t xml:space="preserve">Vores </w:t>
      </w:r>
      <w:r w:rsidR="00C27303" w:rsidRPr="009B4C45">
        <w:rPr>
          <w:szCs w:val="24"/>
        </w:rPr>
        <w:t>første udkast til en</w:t>
      </w:r>
      <w:r w:rsidR="00405CCE" w:rsidRPr="009B4C45">
        <w:rPr>
          <w:szCs w:val="24"/>
        </w:rPr>
        <w:t xml:space="preserve"> domænemodel ses i </w:t>
      </w:r>
      <w:r w:rsidR="00405CCE" w:rsidRPr="009B4C45">
        <w:rPr>
          <w:i/>
          <w:szCs w:val="24"/>
        </w:rPr>
        <w:t xml:space="preserve">Figur </w:t>
      </w:r>
      <w:r w:rsidR="005D3977">
        <w:rPr>
          <w:i/>
          <w:szCs w:val="24"/>
        </w:rPr>
        <w:t>3</w:t>
      </w:r>
      <w:r w:rsidR="00393AEB">
        <w:rPr>
          <w:rStyle w:val="Fodnotehenvisning"/>
          <w:i/>
          <w:szCs w:val="24"/>
        </w:rPr>
        <w:footnoteReference w:id="19"/>
      </w:r>
      <w:r w:rsidR="003717FF" w:rsidRPr="009B4C45">
        <w:rPr>
          <w:szCs w:val="24"/>
        </w:rPr>
        <w:t>.</w:t>
      </w:r>
      <w:r w:rsidR="0098590B" w:rsidRPr="009B4C45">
        <w:rPr>
          <w:szCs w:val="24"/>
        </w:rPr>
        <w:t xml:space="preserve"> I </w:t>
      </w:r>
      <w:r w:rsidR="00F7446F" w:rsidRPr="009B4C45">
        <w:rPr>
          <w:szCs w:val="24"/>
        </w:rPr>
        <w:t xml:space="preserve">vores domænemodel har vi valgt at medtage Salgschef, Bank, RKI, Kunde, Bilsælger og Lånetilbud som koncepter i problemdomænet. </w:t>
      </w:r>
      <w:r w:rsidR="003272EC" w:rsidRPr="009B4C45">
        <w:rPr>
          <w:szCs w:val="24"/>
        </w:rPr>
        <w:t xml:space="preserve">Her er det sælgeren der kommer til at </w:t>
      </w:r>
      <w:r w:rsidR="0030721F">
        <w:rPr>
          <w:szCs w:val="24"/>
        </w:rPr>
        <w:t>i</w:t>
      </w:r>
      <w:r w:rsidR="003272EC" w:rsidRPr="009B4C45">
        <w:rPr>
          <w:szCs w:val="24"/>
        </w:rPr>
        <w:t>nteragere med systemet som primær aktør</w:t>
      </w:r>
      <w:r w:rsidR="006066C7" w:rsidRPr="009B4C45">
        <w:rPr>
          <w:szCs w:val="24"/>
        </w:rPr>
        <w:t xml:space="preserve">, derfor har han associationer til alle andre </w:t>
      </w:r>
      <w:r w:rsidR="00736891" w:rsidRPr="009B4C45">
        <w:rPr>
          <w:szCs w:val="24"/>
        </w:rPr>
        <w:t xml:space="preserve">koncepter i problemdomænet. </w:t>
      </w:r>
    </w:p>
    <w:p w14:paraId="2087F998" w14:textId="7DE13242" w:rsidR="009B4C45" w:rsidRPr="009B4C45" w:rsidRDefault="00B2081E" w:rsidP="00962313">
      <w:pPr>
        <w:ind w:firstLine="284"/>
        <w:jc w:val="both"/>
        <w:rPr>
          <w:szCs w:val="24"/>
        </w:rPr>
      </w:pPr>
      <w:r>
        <w:rPr>
          <w:noProof/>
          <w:szCs w:val="24"/>
        </w:rPr>
        <w:lastRenderedPageBreak/>
        <mc:AlternateContent>
          <mc:Choice Requires="wps">
            <w:drawing>
              <wp:anchor distT="45720" distB="45720" distL="114300" distR="114300" simplePos="0" relativeHeight="251680785" behindDoc="1" locked="0" layoutInCell="1" allowOverlap="1" wp14:anchorId="2087FB6B" wp14:editId="5A54AF98">
                <wp:simplePos x="0" y="0"/>
                <wp:positionH relativeFrom="margin">
                  <wp:posOffset>4445</wp:posOffset>
                </wp:positionH>
                <wp:positionV relativeFrom="page">
                  <wp:posOffset>1075690</wp:posOffset>
                </wp:positionV>
                <wp:extent cx="6118860" cy="2955925"/>
                <wp:effectExtent l="635" t="0" r="0" b="0"/>
                <wp:wrapTight wrapText="bothSides">
                  <wp:wrapPolygon edited="0">
                    <wp:start x="-34" y="0"/>
                    <wp:lineTo x="-34" y="21530"/>
                    <wp:lineTo x="21600" y="21530"/>
                    <wp:lineTo x="21600" y="0"/>
                    <wp:lineTo x="-34" y="0"/>
                  </wp:wrapPolygon>
                </wp:wrapTight>
                <wp:docPr id="1047"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8860" cy="2955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7577F9" w14:textId="77777777" w:rsidR="00DC616A" w:rsidRDefault="00DC616A" w:rsidP="00E76435">
                            <w:r>
                              <w:rPr>
                                <w:noProof/>
                                <w:lang w:eastAsia="da-DK"/>
                              </w:rPr>
                              <w:drawing>
                                <wp:inline distT="0" distB="0" distL="0" distR="0" wp14:anchorId="5A0B3B2D" wp14:editId="7BEA1B44">
                                  <wp:extent cx="5888990" cy="2541182"/>
                                  <wp:effectExtent l="0" t="0" r="0" b="0"/>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omænemodel (første).jpg"/>
                                          <pic:cNvPicPr/>
                                        </pic:nvPicPr>
                                        <pic:blipFill>
                                          <a:blip r:embed="rId18">
                                            <a:extLst>
                                              <a:ext uri="{28A0092B-C50C-407E-A947-70E740481C1C}">
                                                <a14:useLocalDpi xmlns:a14="http://schemas.microsoft.com/office/drawing/2010/main" val="0"/>
                                              </a:ext>
                                            </a:extLst>
                                          </a:blip>
                                          <a:stretch>
                                            <a:fillRect/>
                                          </a:stretch>
                                        </pic:blipFill>
                                        <pic:spPr>
                                          <a:xfrm>
                                            <a:off x="0" y="0"/>
                                            <a:ext cx="5906379" cy="2548686"/>
                                          </a:xfrm>
                                          <a:prstGeom prst="rect">
                                            <a:avLst/>
                                          </a:prstGeom>
                                        </pic:spPr>
                                      </pic:pic>
                                    </a:graphicData>
                                  </a:graphic>
                                </wp:inline>
                              </w:drawing>
                            </w:r>
                          </w:p>
                          <w:p w14:paraId="6F8846A6" w14:textId="77777777" w:rsidR="00DC616A" w:rsidRPr="00FC67E2" w:rsidRDefault="00DC616A" w:rsidP="00E76435">
                            <w:pPr>
                              <w:pStyle w:val="Undertitel"/>
                              <w:rPr>
                                <w:i/>
                                <w:iCs/>
                                <w:color w:val="404040" w:themeColor="text1" w:themeTint="BF"/>
                                <w:sz w:val="20"/>
                              </w:rPr>
                            </w:pPr>
                            <w:r>
                              <w:rPr>
                                <w:rStyle w:val="Svagfremhvning"/>
                              </w:rPr>
                              <w:t>Figur 3 – Domænemodel</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087FB6B" id="Text Box 4" o:spid="_x0000_s1028" type="#_x0000_t202" style="position:absolute;left:0;text-align:left;margin-left:.35pt;margin-top:84.7pt;width:481.8pt;height:232.75pt;z-index:-251635695;visibility:visible;mso-wrap-style:square;mso-width-percent:0;mso-height-percent:0;mso-wrap-distance-left:9pt;mso-wrap-distance-top:3.6pt;mso-wrap-distance-right:9pt;mso-wrap-distance-bottom:3.6pt;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" stroked="f">
                <v:textbox>
                  <w:txbxContent>
                    <w:p w14:paraId="027577F9" w14:textId="77777777" w:rsidR="00DC616A" w:rsidRDefault="00DC616A" w:rsidP="00E76435">
                      <w:r>
                        <w:rPr>
                          <w:noProof/>
                          <w:lang w:eastAsia="da-DK"/>
                        </w:rPr>
                        <w:drawing>
                          <wp:inline distT="0" distB="0" distL="0" distR="0" wp14:anchorId="5A0B3B2D" wp14:editId="7BEA1B44">
                            <wp:extent cx="5888990" cy="2541182"/>
                            <wp:effectExtent l="0" t="0" r="0" b="0"/>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omænemodel (første).jpg"/>
                                    <pic:cNvPicPr/>
                                  </pic:nvPicPr>
                                  <pic:blipFill>
                                    <a:blip r:embed="rId18">
                                      <a:extLst>
                                        <a:ext uri="{28A0092B-C50C-407E-A947-70E740481C1C}">
                                          <a14:useLocalDpi xmlns:a14="http://schemas.microsoft.com/office/drawing/2010/main" val="0"/>
                                        </a:ext>
                                      </a:extLst>
                                    </a:blip>
                                    <a:stretch>
                                      <a:fillRect/>
                                    </a:stretch>
                                  </pic:blipFill>
                                  <pic:spPr>
                                    <a:xfrm>
                                      <a:off x="0" y="0"/>
                                      <a:ext cx="5906379" cy="2548686"/>
                                    </a:xfrm>
                                    <a:prstGeom prst="rect">
                                      <a:avLst/>
                                    </a:prstGeom>
                                  </pic:spPr>
                                </pic:pic>
                              </a:graphicData>
                            </a:graphic>
                          </wp:inline>
                        </w:drawing>
                      </w:r>
                    </w:p>
                    <w:p w14:paraId="6F8846A6" w14:textId="77777777" w:rsidR="00DC616A" w:rsidRPr="00FC67E2" w:rsidRDefault="00DC616A" w:rsidP="00E76435">
                      <w:pPr>
                        <w:pStyle w:val="Undertitel"/>
                        <w:rPr>
                          <w:i/>
                          <w:iCs/>
                          <w:color w:val="404040" w:themeColor="text1" w:themeTint="BF"/>
                          <w:sz w:val="20"/>
                        </w:rPr>
                      </w:pPr>
                      <w:r>
                        <w:rPr>
                          <w:rStyle w:val="Svagfremhvning"/>
                        </w:rPr>
                        <w:t>Figur 3 – Domænemodel</w:t>
                      </w:r>
                    </w:p>
                  </w:txbxContent>
                </v:textbox>
                <w10:wrap type="tight" anchorx="margin" anchory="page"/>
              </v:shape>
            </w:pict>
          </mc:Fallback>
        </mc:AlternateContent>
      </w:r>
      <w:r w:rsidR="00736891" w:rsidRPr="009B4C45">
        <w:rPr>
          <w:szCs w:val="24"/>
        </w:rPr>
        <w:t xml:space="preserve">Sælgerens </w:t>
      </w:r>
      <w:r w:rsidR="00F04958" w:rsidRPr="009B4C45">
        <w:rPr>
          <w:szCs w:val="24"/>
        </w:rPr>
        <w:t>relation til både banken og RKI består i</w:t>
      </w:r>
      <w:r w:rsidR="005977F5">
        <w:rPr>
          <w:szCs w:val="24"/>
        </w:rPr>
        <w:t>,</w:t>
      </w:r>
      <w:r w:rsidR="00F04958" w:rsidRPr="009B4C45">
        <w:rPr>
          <w:szCs w:val="24"/>
        </w:rPr>
        <w:t xml:space="preserve"> at han indhenter oplysninger fra dem, der er nødvendige </w:t>
      </w:r>
      <w:r w:rsidR="008822E8" w:rsidRPr="009B4C45">
        <w:rPr>
          <w:szCs w:val="24"/>
        </w:rPr>
        <w:t xml:space="preserve">for at udarbejde </w:t>
      </w:r>
      <w:r w:rsidR="00D657D5" w:rsidRPr="009B4C45">
        <w:rPr>
          <w:szCs w:val="24"/>
        </w:rPr>
        <w:t xml:space="preserve">det endelige lånetilbud. </w:t>
      </w:r>
      <w:r w:rsidR="00B12D00" w:rsidRPr="009B4C45">
        <w:rPr>
          <w:szCs w:val="24"/>
        </w:rPr>
        <w:t xml:space="preserve">Derfor </w:t>
      </w:r>
      <w:r w:rsidR="00255736" w:rsidRPr="009B4C45">
        <w:rPr>
          <w:szCs w:val="24"/>
        </w:rPr>
        <w:t xml:space="preserve">viser modellen også, at der kan være flere sælgere, men der er altid kun tale om én bank og ét RKI register. </w:t>
      </w:r>
      <w:r w:rsidR="00373772" w:rsidRPr="009B4C45">
        <w:rPr>
          <w:szCs w:val="24"/>
        </w:rPr>
        <w:t xml:space="preserve">Her ved vi at sælgeren henter rentesatsen fra banken i forbindelse med beregningen af lånetilbuddet, og han henter kundens kreditvurdering fra RKI. </w:t>
      </w:r>
    </w:p>
    <w:p w14:paraId="2087F999" w14:textId="77777777" w:rsidR="009B4C45" w:rsidRPr="009B4C45" w:rsidRDefault="00DB23EC" w:rsidP="00962313">
      <w:pPr>
        <w:ind w:firstLine="284"/>
        <w:jc w:val="both"/>
        <w:rPr>
          <w:szCs w:val="24"/>
        </w:rPr>
      </w:pPr>
      <w:r w:rsidRPr="009B4C45">
        <w:rPr>
          <w:szCs w:val="24"/>
        </w:rPr>
        <w:t>Sælgerens relation til salgschefen er, at han arbejder under ham. Ud fra problemformuleringen ved vi, at der kun er én salgschef</w:t>
      </w:r>
      <w:r w:rsidR="009B4C45" w:rsidRPr="009B4C45">
        <w:rPr>
          <w:szCs w:val="24"/>
        </w:rPr>
        <w:t>, men flere sælgere</w:t>
      </w:r>
      <w:r w:rsidRPr="009B4C45">
        <w:rPr>
          <w:szCs w:val="24"/>
        </w:rPr>
        <w:t xml:space="preserve">. </w:t>
      </w:r>
    </w:p>
    <w:p w14:paraId="2087F99A" w14:textId="6AA80F8A" w:rsidR="009B4C45" w:rsidRPr="009B4C45" w:rsidRDefault="00024D01" w:rsidP="00962313">
      <w:pPr>
        <w:ind w:firstLine="284"/>
        <w:jc w:val="both"/>
        <w:rPr>
          <w:szCs w:val="24"/>
        </w:rPr>
      </w:pPr>
      <w:r w:rsidRPr="009B4C45">
        <w:rPr>
          <w:szCs w:val="24"/>
        </w:rPr>
        <w:t xml:space="preserve">Bilsælgerens relation til det enkelte lånetilbud er, at det er ham der opretter og afgiver det. Han kan naturligvis oprette mange lånetilbud, da de vil være unikke for den enkelte kunde. </w:t>
      </w:r>
      <w:r w:rsidR="009B4C45" w:rsidRPr="009B4C45">
        <w:rPr>
          <w:szCs w:val="24"/>
        </w:rPr>
        <w:t>Til gengæld vil det kun være én</w:t>
      </w:r>
      <w:r w:rsidR="00FF00BE">
        <w:rPr>
          <w:szCs w:val="24"/>
        </w:rPr>
        <w:t>,</w:t>
      </w:r>
      <w:r w:rsidR="009B4C45" w:rsidRPr="009B4C45">
        <w:rPr>
          <w:szCs w:val="24"/>
        </w:rPr>
        <w:t xml:space="preserve"> sælger der har tilknytning til hvert tilbud. Dog kan flere sælgere have fat i tilbuddet</w:t>
      </w:r>
      <w:r w:rsidR="00FF00BE">
        <w:rPr>
          <w:szCs w:val="24"/>
        </w:rPr>
        <w:t>,</w:t>
      </w:r>
      <w:r w:rsidR="009B4C45" w:rsidRPr="009B4C45">
        <w:rPr>
          <w:szCs w:val="24"/>
        </w:rPr>
        <w:t xml:space="preserve"> eftersom hver kunde kan interagere med flere sælgere.</w:t>
      </w:r>
    </w:p>
    <w:p w14:paraId="2087F99B" w14:textId="62589516" w:rsidR="009B4C45" w:rsidRDefault="00066EC4" w:rsidP="00962313">
      <w:pPr>
        <w:ind w:firstLine="284"/>
        <w:jc w:val="both"/>
        <w:rPr>
          <w:szCs w:val="24"/>
        </w:rPr>
      </w:pPr>
      <w:r w:rsidRPr="009B4C45">
        <w:rPr>
          <w:szCs w:val="24"/>
        </w:rPr>
        <w:t xml:space="preserve">Associationspilen mellem kunden og sælgeren går begge veje, da de har kontakt med hinanden og begge kan tage initiativ til denne kontakt. </w:t>
      </w:r>
      <w:r w:rsidR="00002C67" w:rsidRPr="009B4C45">
        <w:rPr>
          <w:szCs w:val="24"/>
        </w:rPr>
        <w:t>En sælger kan traditionelt sagtens have kontakt med flere forskellige kunder</w:t>
      </w:r>
      <w:r w:rsidR="00024D01" w:rsidRPr="009B4C45">
        <w:rPr>
          <w:szCs w:val="24"/>
        </w:rPr>
        <w:t xml:space="preserve">. </w:t>
      </w:r>
      <w:r w:rsidR="00B67519" w:rsidRPr="009B4C45">
        <w:rPr>
          <w:szCs w:val="24"/>
        </w:rPr>
        <w:t>Kunden kan også have kontakt med flere sælgere, men vi forstår ud fra problemformuleringen, at der er behov for en kontrol af</w:t>
      </w:r>
      <w:r w:rsidR="00A73916">
        <w:rPr>
          <w:szCs w:val="24"/>
        </w:rPr>
        <w:t>,</w:t>
      </w:r>
      <w:r w:rsidR="00B67519" w:rsidRPr="009B4C45">
        <w:rPr>
          <w:szCs w:val="24"/>
        </w:rPr>
        <w:t xml:space="preserve"> at den enkelte kunde kun modtager ét </w:t>
      </w:r>
      <w:r w:rsidR="00E33B94" w:rsidRPr="009B4C45">
        <w:rPr>
          <w:szCs w:val="24"/>
        </w:rPr>
        <w:t xml:space="preserve">lånetilbud, ligegyldigt </w:t>
      </w:r>
      <w:r w:rsidR="00FD6AEE" w:rsidRPr="009B4C45">
        <w:rPr>
          <w:szCs w:val="24"/>
        </w:rPr>
        <w:t xml:space="preserve">hvor mange sælgere han har været i kontakt med i forbindelse med købet. </w:t>
      </w:r>
      <w:r w:rsidR="00373772" w:rsidRPr="009B4C45">
        <w:rPr>
          <w:szCs w:val="24"/>
        </w:rPr>
        <w:t xml:space="preserve">Dette er en af de centrale ting, som vores kunde, den regionale Ferrari-forhandler, har bedt om at få optimeret ved implementationen af dette system, hvorfor det er vigtigt for os at understrege det i vores domænemodel. </w:t>
      </w:r>
    </w:p>
    <w:p w14:paraId="7B5C5FB4" w14:textId="431AEEA9" w:rsidR="00DF5C11" w:rsidRDefault="00DF5C11" w:rsidP="00962313">
      <w:pPr>
        <w:ind w:firstLine="284"/>
        <w:jc w:val="both"/>
        <w:rPr>
          <w:szCs w:val="24"/>
        </w:rPr>
      </w:pPr>
      <w:r>
        <w:rPr>
          <w:szCs w:val="24"/>
        </w:rPr>
        <w:lastRenderedPageBreak/>
        <w:t xml:space="preserve">I den endelige domænemodel </w:t>
      </w:r>
      <w:r w:rsidR="005A2786">
        <w:rPr>
          <w:szCs w:val="24"/>
        </w:rPr>
        <w:t xml:space="preserve">er der desuden en association tilføjet mellem salgschef og lånetilbud. </w:t>
      </w:r>
      <w:r w:rsidR="00564ED3">
        <w:rPr>
          <w:szCs w:val="24"/>
        </w:rPr>
        <w:t xml:space="preserve">Dette skyldes, at vi efter et ekstra møde med vores kunde fik </w:t>
      </w:r>
      <w:r w:rsidR="00A7264B">
        <w:rPr>
          <w:szCs w:val="24"/>
        </w:rPr>
        <w:t xml:space="preserve">specificeret, at vores system også skal tage hensyn til, at et lånetilbud skal kunne godkendes af salgschefen, i tilfælde af, at bilsælgeren, der opretter tilbuddet, ikke har ret til at godkende </w:t>
      </w:r>
      <w:r w:rsidR="005229B5">
        <w:rPr>
          <w:szCs w:val="24"/>
        </w:rPr>
        <w:t xml:space="preserve">tilbuddet på baggrund af bilens pris. Dette har vi dog ikke vidst da vi udarbejdet det første udkast, hvorfor vi var nødt til at opdatere vores domænemodel. Det var imidlertid vigtigt at gøre, da det havde en indvirkning på det endelige antal af </w:t>
      </w:r>
      <w:proofErr w:type="spellStart"/>
      <w:r w:rsidR="005229B5">
        <w:rPr>
          <w:szCs w:val="24"/>
        </w:rPr>
        <w:t>use</w:t>
      </w:r>
      <w:proofErr w:type="spellEnd"/>
      <w:r w:rsidR="005229B5">
        <w:rPr>
          <w:szCs w:val="24"/>
        </w:rPr>
        <w:t xml:space="preserve"> cases vi </w:t>
      </w:r>
      <w:r w:rsidR="00DD4175">
        <w:rPr>
          <w:szCs w:val="24"/>
        </w:rPr>
        <w:t>fik identificeret.</w:t>
      </w:r>
    </w:p>
    <w:p w14:paraId="2087F99C" w14:textId="77777777" w:rsidR="009B4C45" w:rsidRPr="009B4C45" w:rsidRDefault="009B4C45" w:rsidP="00962313">
      <w:pPr>
        <w:jc w:val="both"/>
        <w:rPr>
          <w:szCs w:val="24"/>
        </w:rPr>
      </w:pPr>
    </w:p>
    <w:p w14:paraId="2087F99D" w14:textId="77777777" w:rsidR="00634DEA" w:rsidRPr="009B4C45" w:rsidRDefault="003541E7" w:rsidP="00962313">
      <w:pPr>
        <w:pStyle w:val="Overskrift3"/>
        <w:jc w:val="both"/>
        <w:rPr>
          <w:color w:val="8F0000" w:themeColor="accent1" w:themeShade="BF"/>
          <w:sz w:val="32"/>
          <w:szCs w:val="32"/>
          <w:lang w:val="en-US"/>
        </w:rPr>
      </w:pPr>
      <w:bookmarkStart w:id="20" w:name="_Toc515531256"/>
      <w:r w:rsidRPr="00A93D1D">
        <w:rPr>
          <w:lang w:val="en-US"/>
        </w:rPr>
        <w:t>Use case diagram</w:t>
      </w:r>
      <w:r w:rsidR="00A93D1D" w:rsidRPr="00A93D1D">
        <w:rPr>
          <w:lang w:val="en-US"/>
        </w:rPr>
        <w:t xml:space="preserve"> (Sofie, r</w:t>
      </w:r>
      <w:r w:rsidR="00A93D1D">
        <w:rPr>
          <w:lang w:val="en-US"/>
        </w:rPr>
        <w:t>eview Martin)</w:t>
      </w:r>
      <w:bookmarkEnd w:id="20"/>
    </w:p>
    <w:p w14:paraId="2087F99E" w14:textId="77777777" w:rsidR="00661662" w:rsidRDefault="001B5B5B" w:rsidP="00962313">
      <w:pPr>
        <w:jc w:val="both"/>
      </w:pPr>
      <w:proofErr w:type="spellStart"/>
      <w:r w:rsidRPr="001B5B5B">
        <w:t>Use</w:t>
      </w:r>
      <w:proofErr w:type="spellEnd"/>
      <w:r w:rsidRPr="001B5B5B">
        <w:t xml:space="preserve"> case</w:t>
      </w:r>
      <w:r w:rsidR="009705A6">
        <w:t>-</w:t>
      </w:r>
      <w:r w:rsidRPr="001B5B5B">
        <w:t>diagrammet giver overb</w:t>
      </w:r>
      <w:r>
        <w:t>lik over funktionelle</w:t>
      </w:r>
      <w:r w:rsidR="00622DF2">
        <w:t xml:space="preserve"> krav, hvorfor den er fordelagtig at begynde på i den første iteration.</w:t>
      </w:r>
      <w:r w:rsidR="003C477A">
        <w:t xml:space="preserve"> Den bør være stabil inden overgang til construction-fasen, da det er en del af </w:t>
      </w:r>
      <w:r w:rsidR="00067FC7">
        <w:t>milepælen der skal nås inden</w:t>
      </w:r>
      <w:r w:rsidR="000924C7">
        <w:t xml:space="preserve">for </w:t>
      </w:r>
      <w:proofErr w:type="spellStart"/>
      <w:r w:rsidR="00067FC7">
        <w:t>elaboration</w:t>
      </w:r>
      <w:proofErr w:type="spellEnd"/>
      <w:r w:rsidR="00067FC7">
        <w:t>.</w:t>
      </w:r>
      <w:r w:rsidR="00622DF2">
        <w:t xml:space="preserve"> </w:t>
      </w:r>
      <w:r w:rsidR="00C93E0C">
        <w:t>På nuværende tidspunkt behøver den</w:t>
      </w:r>
      <w:r w:rsidR="0048059C">
        <w:t xml:space="preserve"> dog</w:t>
      </w:r>
      <w:r w:rsidR="00C93E0C">
        <w:t xml:space="preserve"> ikke være stabil eller færdiggjort, da vi ikke har identificeret alle </w:t>
      </w:r>
      <w:proofErr w:type="spellStart"/>
      <w:r w:rsidR="00C93E0C">
        <w:t>use</w:t>
      </w:r>
      <w:proofErr w:type="spellEnd"/>
      <w:r w:rsidR="00C93E0C">
        <w:t xml:space="preserve"> cases endnu. Den anvendes blot som et værktøj til os som udviklere til at holde overblik over de </w:t>
      </w:r>
      <w:proofErr w:type="spellStart"/>
      <w:r w:rsidR="00C93E0C">
        <w:t>use</w:t>
      </w:r>
      <w:proofErr w:type="spellEnd"/>
      <w:r w:rsidR="00C93E0C">
        <w:t xml:space="preserve"> cases vi har identificere</w:t>
      </w:r>
      <w:r w:rsidR="009B4C45">
        <w:t>t</w:t>
      </w:r>
      <w:r w:rsidR="00C93E0C">
        <w:t xml:space="preserve"> på nuværende tidspunkt. </w:t>
      </w:r>
    </w:p>
    <w:p w14:paraId="2087F99F" w14:textId="77777777" w:rsidR="00DF791F" w:rsidRDefault="00DD2670" w:rsidP="00962313">
      <w:pPr>
        <w:ind w:firstLine="284"/>
        <w:jc w:val="both"/>
      </w:pPr>
      <w:proofErr w:type="spellStart"/>
      <w:r>
        <w:t>Use</w:t>
      </w:r>
      <w:proofErr w:type="spellEnd"/>
      <w:r>
        <w:t xml:space="preserve"> case-diagrammet viser den primære aktør</w:t>
      </w:r>
      <w:r w:rsidR="004F66B2">
        <w:t>, der interagerer med systemet,</w:t>
      </w:r>
      <w:r>
        <w:t xml:space="preserve"> og de understøttende aktører, der </w:t>
      </w:r>
      <w:r w:rsidR="004F66B2">
        <w:t xml:space="preserve">bidrager til opfyldelse af målet med hver af de identificerede </w:t>
      </w:r>
      <w:proofErr w:type="spellStart"/>
      <w:r w:rsidR="004F66B2">
        <w:t>use</w:t>
      </w:r>
      <w:proofErr w:type="spellEnd"/>
      <w:r w:rsidR="004F66B2">
        <w:t xml:space="preserve"> cases. </w:t>
      </w:r>
      <w:r w:rsidR="00F83FB8">
        <w:t xml:space="preserve">En mere detaljeret </w:t>
      </w:r>
      <w:r w:rsidR="0030721F">
        <w:t xml:space="preserve">formel </w:t>
      </w:r>
      <w:r w:rsidR="00F83FB8">
        <w:t xml:space="preserve">beskrivelse af de enkelte </w:t>
      </w:r>
      <w:proofErr w:type="spellStart"/>
      <w:r w:rsidR="00F83FB8">
        <w:t>use</w:t>
      </w:r>
      <w:proofErr w:type="spellEnd"/>
      <w:r w:rsidR="00F83FB8">
        <w:t xml:space="preserve"> cases og deres formål findes under afsnittet ”</w:t>
      </w:r>
      <w:proofErr w:type="spellStart"/>
      <w:r w:rsidR="00F83FB8">
        <w:t>Use</w:t>
      </w:r>
      <w:proofErr w:type="spellEnd"/>
      <w:r w:rsidR="00F83FB8">
        <w:t xml:space="preserve"> cases”. </w:t>
      </w:r>
    </w:p>
    <w:p w14:paraId="2087F9A0" w14:textId="243A888C" w:rsidR="00634DEA" w:rsidRDefault="00B2081E" w:rsidP="00962313">
      <w:pPr>
        <w:ind w:firstLine="284"/>
        <w:jc w:val="both"/>
      </w:pPr>
      <w:r>
        <w:rPr>
          <w:noProof/>
        </w:rPr>
        <mc:AlternateContent>
          <mc:Choice Requires="wps">
            <w:drawing>
              <wp:anchor distT="45720" distB="45720" distL="114300" distR="114300" simplePos="0" relativeHeight="251658250" behindDoc="1" locked="0" layoutInCell="1" allowOverlap="1" wp14:anchorId="2087FB6C" wp14:editId="09DDFCDE">
                <wp:simplePos x="0" y="0"/>
                <wp:positionH relativeFrom="margin">
                  <wp:posOffset>3820160</wp:posOffset>
                </wp:positionH>
                <wp:positionV relativeFrom="page">
                  <wp:posOffset>2880360</wp:posOffset>
                </wp:positionV>
                <wp:extent cx="2298700" cy="5090795"/>
                <wp:effectExtent l="0" t="0" r="0" b="0"/>
                <wp:wrapSquare wrapText="bothSides"/>
                <wp:docPr id="104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0" cy="5090795"/>
                        </a:xfrm>
                        <a:prstGeom prst="rect">
                          <a:avLst/>
                        </a:prstGeom>
                        <a:solidFill>
                          <a:srgbClr val="FFFFFF"/>
                        </a:solidFill>
                        <a:ln>
                          <a:noFill/>
                        </a:ln>
                        <a:extLst>
                          <a:ext uri="{91240B29-F687-4F45-9708-019B960494DF}">
                            <a14:hiddenLine xmlns:a14="http://schemas.microsoft.com/office/drawing/2010/main" w="3175">
                              <a:solidFill>
                                <a:srgbClr val="000000"/>
                              </a:solidFill>
                              <a:miter lim="800000"/>
                              <a:headEnd/>
                              <a:tailEnd/>
                            </a14:hiddenLine>
                          </a:ext>
                        </a:extLst>
                      </wps:spPr>
                      <wps:txbx>
                        <w:txbxContent>
                          <w:p w14:paraId="2087FBD5" w14:textId="77777777" w:rsidR="00DC616A" w:rsidRDefault="00DC616A" w:rsidP="00FA57C0">
                            <w:pPr>
                              <w:jc w:val="center"/>
                            </w:pPr>
                            <w:r w:rsidRPr="008F302B">
                              <w:rPr>
                                <w:noProof/>
                                <w:lang w:eastAsia="da-DK"/>
                              </w:rPr>
                              <w:drawing>
                                <wp:inline distT="0" distB="0" distL="0" distR="0" wp14:anchorId="2087FC39" wp14:editId="2087FC3A">
                                  <wp:extent cx="297180" cy="691224"/>
                                  <wp:effectExtent l="0" t="0" r="0" b="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rotWithShape="1">
                                          <a:blip r:embed="rId19">
                                            <a:extLst>
                                              <a:ext uri="{28A0092B-C50C-407E-A947-70E740481C1C}">
                                                <a14:useLocalDpi xmlns:a14="http://schemas.microsoft.com/office/drawing/2010/main" val="0"/>
                                              </a:ext>
                                            </a:extLst>
                                          </a:blip>
                                          <a:srcRect r="83105"/>
                                          <a:stretch/>
                                        </pic:blipFill>
                                        <pic:spPr bwMode="auto">
                                          <a:xfrm>
                                            <a:off x="0" y="0"/>
                                            <a:ext cx="303331" cy="705531"/>
                                          </a:xfrm>
                                          <a:prstGeom prst="rect">
                                            <a:avLst/>
                                          </a:prstGeom>
                                          <a:noFill/>
                                          <a:ln>
                                            <a:noFill/>
                                          </a:ln>
                                          <a:extLst/>
                                        </pic:spPr>
                                      </pic:pic>
                                    </a:graphicData>
                                  </a:graphic>
                                </wp:inline>
                              </w:drawing>
                            </w:r>
                          </w:p>
                          <w:p w14:paraId="2087FBD6" w14:textId="77777777" w:rsidR="00DC616A" w:rsidRDefault="00DC616A" w:rsidP="00FA57C0">
                            <w:pPr>
                              <w:jc w:val="center"/>
                            </w:pPr>
                          </w:p>
                          <w:p w14:paraId="2087FBD7" w14:textId="77777777" w:rsidR="00DC616A" w:rsidRDefault="00DC616A" w:rsidP="00FA57C0">
                            <w:pPr>
                              <w:jc w:val="center"/>
                            </w:pPr>
                            <w:r w:rsidRPr="008F302B">
                              <w:rPr>
                                <w:noProof/>
                                <w:lang w:eastAsia="da-DK"/>
                              </w:rPr>
                              <w:drawing>
                                <wp:inline distT="0" distB="0" distL="0" distR="0" wp14:anchorId="2087FC3B" wp14:editId="2087FC3C">
                                  <wp:extent cx="1234440" cy="466913"/>
                                  <wp:effectExtent l="0" t="0" r="0" b="0"/>
                                  <wp:docPr id="409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9"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285383" cy="486182"/>
                                          </a:xfrm>
                                          <a:prstGeom prst="rect">
                                            <a:avLst/>
                                          </a:prstGeom>
                                          <a:noFill/>
                                          <a:ln>
                                            <a:noFill/>
                                          </a:ln>
                                          <a:extLst/>
                                        </pic:spPr>
                                      </pic:pic>
                                    </a:graphicData>
                                  </a:graphic>
                                </wp:inline>
                              </w:drawing>
                            </w:r>
                          </w:p>
                          <w:p w14:paraId="2087FBD8" w14:textId="77777777" w:rsidR="00DC616A" w:rsidRDefault="00DC616A" w:rsidP="00FA57C0">
                            <w:pPr>
                              <w:jc w:val="center"/>
                            </w:pPr>
                          </w:p>
                          <w:p w14:paraId="2087FBD9" w14:textId="77777777" w:rsidR="00DC616A" w:rsidRDefault="00DC616A" w:rsidP="00FA57C0">
                            <w:pPr>
                              <w:jc w:val="center"/>
                            </w:pPr>
                            <w:r w:rsidRPr="00CE0F7D">
                              <w:rPr>
                                <w:noProof/>
                                <w:lang w:eastAsia="da-DK"/>
                              </w:rPr>
                              <w:drawing>
                                <wp:inline distT="0" distB="0" distL="0" distR="0" wp14:anchorId="2087FC3D" wp14:editId="2087FC3E">
                                  <wp:extent cx="1051560" cy="528504"/>
                                  <wp:effectExtent l="0" t="0" r="0" b="0"/>
                                  <wp:docPr id="102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087747" cy="546691"/>
                                          </a:xfrm>
                                          <a:prstGeom prst="rect">
                                            <a:avLst/>
                                          </a:prstGeom>
                                          <a:noFill/>
                                          <a:ln>
                                            <a:noFill/>
                                          </a:ln>
                                          <a:extLst/>
                                        </pic:spPr>
                                      </pic:pic>
                                    </a:graphicData>
                                  </a:graphic>
                                </wp:inline>
                              </w:drawing>
                            </w:r>
                          </w:p>
                          <w:p w14:paraId="2087FBDA" w14:textId="77777777" w:rsidR="00DC616A" w:rsidRDefault="00DC616A" w:rsidP="00FA57C0">
                            <w:pPr>
                              <w:jc w:val="center"/>
                            </w:pPr>
                          </w:p>
                          <w:p w14:paraId="2087FBDB" w14:textId="77777777" w:rsidR="00DC616A" w:rsidRDefault="00DC616A" w:rsidP="00FA57C0">
                            <w:pPr>
                              <w:jc w:val="center"/>
                            </w:pPr>
                            <w:r w:rsidRPr="00CE0F7D">
                              <w:rPr>
                                <w:noProof/>
                                <w:lang w:eastAsia="da-DK"/>
                              </w:rPr>
                              <w:drawing>
                                <wp:inline distT="0" distB="0" distL="0" distR="0" wp14:anchorId="2087FC3F" wp14:editId="2087FC40">
                                  <wp:extent cx="1801329" cy="45719"/>
                                  <wp:effectExtent l="0" t="0" r="0" b="0"/>
                                  <wp:docPr id="20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flipV="1">
                                            <a:off x="0" y="0"/>
                                            <a:ext cx="2726985" cy="69213"/>
                                          </a:xfrm>
                                          <a:prstGeom prst="rect">
                                            <a:avLst/>
                                          </a:prstGeom>
                                          <a:noFill/>
                                          <a:ln>
                                            <a:noFill/>
                                          </a:ln>
                                          <a:effectLst/>
                                          <a:extLst/>
                                        </pic:spPr>
                                      </pic:pic>
                                    </a:graphicData>
                                  </a:graphic>
                                </wp:inline>
                              </w:drawing>
                            </w:r>
                          </w:p>
                          <w:p w14:paraId="2087FBDC" w14:textId="77777777" w:rsidR="00DC616A" w:rsidRPr="008D358B" w:rsidRDefault="00DC616A" w:rsidP="00FA57C0">
                            <w:pPr>
                              <w:jc w:val="center"/>
                              <w:rPr>
                                <w:b/>
                              </w:rPr>
                            </w:pPr>
                            <w:r w:rsidRPr="008D358B">
                              <w:rPr>
                                <w:b/>
                              </w:rPr>
                              <w:t>Kommunikation</w:t>
                            </w:r>
                          </w:p>
                          <w:p w14:paraId="2087FBDD" w14:textId="77777777" w:rsidR="00DC616A" w:rsidRDefault="00DC616A" w:rsidP="00FA57C0">
                            <w:pPr>
                              <w:jc w:val="center"/>
                              <w:rPr>
                                <w:b/>
                                <w:sz w:val="28"/>
                              </w:rPr>
                            </w:pPr>
                          </w:p>
                          <w:p w14:paraId="2087FBDE" w14:textId="77777777" w:rsidR="00DC616A" w:rsidRDefault="00DC616A" w:rsidP="00FA57C0">
                            <w:pPr>
                              <w:jc w:val="center"/>
                              <w:rPr>
                                <w:b/>
                                <w:sz w:val="28"/>
                              </w:rPr>
                            </w:pPr>
                            <w:r w:rsidRPr="00961E57">
                              <w:rPr>
                                <w:b/>
                                <w:noProof/>
                                <w:sz w:val="28"/>
                                <w:lang w:eastAsia="da-DK"/>
                              </w:rPr>
                              <w:drawing>
                                <wp:inline distT="0" distB="0" distL="0" distR="0" wp14:anchorId="2087FC41" wp14:editId="2087FC42">
                                  <wp:extent cx="1478280" cy="740915"/>
                                  <wp:effectExtent l="0" t="0" r="0" b="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rotWithShape="1">
                                          <a:blip r:embed="rId23">
                                            <a:extLst>
                                              <a:ext uri="{28A0092B-C50C-407E-A947-70E740481C1C}">
                                                <a14:useLocalDpi xmlns:a14="http://schemas.microsoft.com/office/drawing/2010/main" val="0"/>
                                              </a:ext>
                                            </a:extLst>
                                          </a:blip>
                                          <a:srcRect r="45295"/>
                                          <a:stretch/>
                                        </pic:blipFill>
                                        <pic:spPr bwMode="auto">
                                          <a:xfrm>
                                            <a:off x="0" y="0"/>
                                            <a:ext cx="1544494" cy="774102"/>
                                          </a:xfrm>
                                          <a:prstGeom prst="rect">
                                            <a:avLst/>
                                          </a:prstGeom>
                                          <a:noFill/>
                                          <a:ln>
                                            <a:noFill/>
                                          </a:ln>
                                          <a:extLst/>
                                        </pic:spPr>
                                      </pic:pic>
                                    </a:graphicData>
                                  </a:graphic>
                                </wp:inline>
                              </w:drawing>
                            </w:r>
                          </w:p>
                          <w:p w14:paraId="2087FBDF" w14:textId="77777777" w:rsidR="00DC616A" w:rsidRPr="008D358B" w:rsidRDefault="00DC616A" w:rsidP="00961E57">
                            <w:pPr>
                              <w:jc w:val="center"/>
                              <w:rPr>
                                <w:b/>
                                <w:lang w:val="en-US"/>
                              </w:rPr>
                            </w:pPr>
                            <w:r w:rsidRPr="008D358B">
                              <w:rPr>
                                <w:b/>
                                <w:lang w:val="en-US"/>
                              </w:rPr>
                              <w:t>System boundary</w:t>
                            </w:r>
                          </w:p>
                          <w:p w14:paraId="2087FBE0" w14:textId="77777777" w:rsidR="00DC616A" w:rsidRPr="00961E57" w:rsidRDefault="00DC616A" w:rsidP="00FA57C0">
                            <w:pPr>
                              <w:jc w:val="center"/>
                              <w:rPr>
                                <w:rStyle w:val="Svagfremhvning"/>
                                <w:lang w:val="en-US"/>
                              </w:rPr>
                            </w:pPr>
                            <w:proofErr w:type="spellStart"/>
                            <w:r w:rsidRPr="00961E57">
                              <w:rPr>
                                <w:rStyle w:val="Svagfremhvning"/>
                                <w:lang w:val="en-US"/>
                              </w:rPr>
                              <w:t>Figur</w:t>
                            </w:r>
                            <w:proofErr w:type="spellEnd"/>
                            <w:r w:rsidRPr="00961E57">
                              <w:rPr>
                                <w:rStyle w:val="Svagfremhvning"/>
                                <w:lang w:val="en-US"/>
                              </w:rPr>
                              <w:t xml:space="preserve"> </w:t>
                            </w:r>
                            <w:r>
                              <w:rPr>
                                <w:rStyle w:val="Svagfremhvning"/>
                                <w:lang w:val="en-US"/>
                              </w:rPr>
                              <w:t>4</w:t>
                            </w:r>
                            <w:r w:rsidRPr="00961E57">
                              <w:rPr>
                                <w:rStyle w:val="Svagfremhvning"/>
                                <w:lang w:val="en-US"/>
                              </w:rPr>
                              <w:t xml:space="preserve"> – Use case-</w:t>
                            </w:r>
                            <w:proofErr w:type="spellStart"/>
                            <w:r w:rsidRPr="00961E57">
                              <w:rPr>
                                <w:rStyle w:val="Svagfremhvning"/>
                                <w:lang w:val="en-US"/>
                              </w:rPr>
                              <w:t>diagramnotation</w:t>
                            </w:r>
                            <w:proofErr w:type="spellEnd"/>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087FB6C" id="Text Box 6" o:spid="_x0000_s1029" type="#_x0000_t202" style="position:absolute;left:0;text-align:left;margin-left:300.8pt;margin-top:226.8pt;width:181pt;height:400.85pt;z-index:-251658230;visibility:visible;mso-wrap-style:square;mso-width-percent:0;mso-height-percent:0;mso-wrap-distance-left:9pt;mso-wrap-distance-top:3.6pt;mso-wrap-distance-right:9pt;mso-wrap-distance-bottom:3.6pt;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" stroked="f" strokeweight=".25pt">
                <v:textbox>
                  <w:txbxContent>
                    <w:p w14:paraId="2087FBD5" w14:textId="77777777" w:rsidR="00DC616A" w:rsidRDefault="00DC616A" w:rsidP="00FA57C0">
                      <w:pPr>
                        <w:jc w:val="center"/>
                      </w:pPr>
                      <w:r w:rsidRPr="008F302B">
                        <w:rPr>
                          <w:noProof/>
                          <w:lang w:eastAsia="da-DK"/>
                        </w:rPr>
                        <w:drawing>
                          <wp:inline distT="0" distB="0" distL="0" distR="0" wp14:anchorId="2087FC39" wp14:editId="2087FC3A">
                            <wp:extent cx="297180" cy="691224"/>
                            <wp:effectExtent l="0" t="0" r="0" b="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rotWithShape="1">
                                    <a:blip r:embed="rId19">
                                      <a:extLst>
                                        <a:ext uri="{28A0092B-C50C-407E-A947-70E740481C1C}">
                                          <a14:useLocalDpi xmlns:a14="http://schemas.microsoft.com/office/drawing/2010/main" val="0"/>
                                        </a:ext>
                                      </a:extLst>
                                    </a:blip>
                                    <a:srcRect r="83105"/>
                                    <a:stretch/>
                                  </pic:blipFill>
                                  <pic:spPr bwMode="auto">
                                    <a:xfrm>
                                      <a:off x="0" y="0"/>
                                      <a:ext cx="303331" cy="705531"/>
                                    </a:xfrm>
                                    <a:prstGeom prst="rect">
                                      <a:avLst/>
                                    </a:prstGeom>
                                    <a:noFill/>
                                    <a:ln>
                                      <a:noFill/>
                                    </a:ln>
                                    <a:extLst/>
                                  </pic:spPr>
                                </pic:pic>
                              </a:graphicData>
                            </a:graphic>
                          </wp:inline>
                        </w:drawing>
                      </w:r>
                    </w:p>
                    <w:p w14:paraId="2087FBD6" w14:textId="77777777" w:rsidR="00DC616A" w:rsidRDefault="00DC616A" w:rsidP="00FA57C0">
                      <w:pPr>
                        <w:jc w:val="center"/>
                      </w:pPr>
                    </w:p>
                    <w:p w14:paraId="2087FBD7" w14:textId="77777777" w:rsidR="00DC616A" w:rsidRDefault="00DC616A" w:rsidP="00FA57C0">
                      <w:pPr>
                        <w:jc w:val="center"/>
                      </w:pPr>
                      <w:r w:rsidRPr="008F302B">
                        <w:rPr>
                          <w:noProof/>
                          <w:lang w:eastAsia="da-DK"/>
                        </w:rPr>
                        <w:drawing>
                          <wp:inline distT="0" distB="0" distL="0" distR="0" wp14:anchorId="2087FC3B" wp14:editId="2087FC3C">
                            <wp:extent cx="1234440" cy="466913"/>
                            <wp:effectExtent l="0" t="0" r="0" b="0"/>
                            <wp:docPr id="409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9"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285383" cy="486182"/>
                                    </a:xfrm>
                                    <a:prstGeom prst="rect">
                                      <a:avLst/>
                                    </a:prstGeom>
                                    <a:noFill/>
                                    <a:ln>
                                      <a:noFill/>
                                    </a:ln>
                                    <a:extLst/>
                                  </pic:spPr>
                                </pic:pic>
                              </a:graphicData>
                            </a:graphic>
                          </wp:inline>
                        </w:drawing>
                      </w:r>
                    </w:p>
                    <w:p w14:paraId="2087FBD8" w14:textId="77777777" w:rsidR="00DC616A" w:rsidRDefault="00DC616A" w:rsidP="00FA57C0">
                      <w:pPr>
                        <w:jc w:val="center"/>
                      </w:pPr>
                    </w:p>
                    <w:p w14:paraId="2087FBD9" w14:textId="77777777" w:rsidR="00DC616A" w:rsidRDefault="00DC616A" w:rsidP="00FA57C0">
                      <w:pPr>
                        <w:jc w:val="center"/>
                      </w:pPr>
                      <w:r w:rsidRPr="00CE0F7D">
                        <w:rPr>
                          <w:noProof/>
                          <w:lang w:eastAsia="da-DK"/>
                        </w:rPr>
                        <w:drawing>
                          <wp:inline distT="0" distB="0" distL="0" distR="0" wp14:anchorId="2087FC3D" wp14:editId="2087FC3E">
                            <wp:extent cx="1051560" cy="528504"/>
                            <wp:effectExtent l="0" t="0" r="0" b="0"/>
                            <wp:docPr id="102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087747" cy="546691"/>
                                    </a:xfrm>
                                    <a:prstGeom prst="rect">
                                      <a:avLst/>
                                    </a:prstGeom>
                                    <a:noFill/>
                                    <a:ln>
                                      <a:noFill/>
                                    </a:ln>
                                    <a:extLst/>
                                  </pic:spPr>
                                </pic:pic>
                              </a:graphicData>
                            </a:graphic>
                          </wp:inline>
                        </w:drawing>
                      </w:r>
                    </w:p>
                    <w:p w14:paraId="2087FBDA" w14:textId="77777777" w:rsidR="00DC616A" w:rsidRDefault="00DC616A" w:rsidP="00FA57C0">
                      <w:pPr>
                        <w:jc w:val="center"/>
                      </w:pPr>
                    </w:p>
                    <w:p w14:paraId="2087FBDB" w14:textId="77777777" w:rsidR="00DC616A" w:rsidRDefault="00DC616A" w:rsidP="00FA57C0">
                      <w:pPr>
                        <w:jc w:val="center"/>
                      </w:pPr>
                      <w:r w:rsidRPr="00CE0F7D">
                        <w:rPr>
                          <w:noProof/>
                          <w:lang w:eastAsia="da-DK"/>
                        </w:rPr>
                        <w:drawing>
                          <wp:inline distT="0" distB="0" distL="0" distR="0" wp14:anchorId="2087FC3F" wp14:editId="2087FC40">
                            <wp:extent cx="1801329" cy="45719"/>
                            <wp:effectExtent l="0" t="0" r="0" b="0"/>
                            <wp:docPr id="20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flipV="1">
                                      <a:off x="0" y="0"/>
                                      <a:ext cx="2726985" cy="69213"/>
                                    </a:xfrm>
                                    <a:prstGeom prst="rect">
                                      <a:avLst/>
                                    </a:prstGeom>
                                    <a:noFill/>
                                    <a:ln>
                                      <a:noFill/>
                                    </a:ln>
                                    <a:effectLst/>
                                    <a:extLst/>
                                  </pic:spPr>
                                </pic:pic>
                              </a:graphicData>
                            </a:graphic>
                          </wp:inline>
                        </w:drawing>
                      </w:r>
                    </w:p>
                    <w:p w14:paraId="2087FBDC" w14:textId="77777777" w:rsidR="00DC616A" w:rsidRPr="008D358B" w:rsidRDefault="00DC616A" w:rsidP="00FA57C0">
                      <w:pPr>
                        <w:jc w:val="center"/>
                        <w:rPr>
                          <w:b/>
                        </w:rPr>
                      </w:pPr>
                      <w:r w:rsidRPr="008D358B">
                        <w:rPr>
                          <w:b/>
                        </w:rPr>
                        <w:t>Kommunikation</w:t>
                      </w:r>
                    </w:p>
                    <w:p w14:paraId="2087FBDD" w14:textId="77777777" w:rsidR="00DC616A" w:rsidRDefault="00DC616A" w:rsidP="00FA57C0">
                      <w:pPr>
                        <w:jc w:val="center"/>
                        <w:rPr>
                          <w:b/>
                          <w:sz w:val="28"/>
                        </w:rPr>
                      </w:pPr>
                    </w:p>
                    <w:p w14:paraId="2087FBDE" w14:textId="77777777" w:rsidR="00DC616A" w:rsidRDefault="00DC616A" w:rsidP="00FA57C0">
                      <w:pPr>
                        <w:jc w:val="center"/>
                        <w:rPr>
                          <w:b/>
                          <w:sz w:val="28"/>
                        </w:rPr>
                      </w:pPr>
                      <w:r w:rsidRPr="00961E57">
                        <w:rPr>
                          <w:b/>
                          <w:noProof/>
                          <w:sz w:val="28"/>
                          <w:lang w:eastAsia="da-DK"/>
                        </w:rPr>
                        <w:drawing>
                          <wp:inline distT="0" distB="0" distL="0" distR="0" wp14:anchorId="2087FC41" wp14:editId="2087FC42">
                            <wp:extent cx="1478280" cy="740915"/>
                            <wp:effectExtent l="0" t="0" r="0" b="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rotWithShape="1">
                                    <a:blip r:embed="rId23">
                                      <a:extLst>
                                        <a:ext uri="{28A0092B-C50C-407E-A947-70E740481C1C}">
                                          <a14:useLocalDpi xmlns:a14="http://schemas.microsoft.com/office/drawing/2010/main" val="0"/>
                                        </a:ext>
                                      </a:extLst>
                                    </a:blip>
                                    <a:srcRect r="45295"/>
                                    <a:stretch/>
                                  </pic:blipFill>
                                  <pic:spPr bwMode="auto">
                                    <a:xfrm>
                                      <a:off x="0" y="0"/>
                                      <a:ext cx="1544494" cy="774102"/>
                                    </a:xfrm>
                                    <a:prstGeom prst="rect">
                                      <a:avLst/>
                                    </a:prstGeom>
                                    <a:noFill/>
                                    <a:ln>
                                      <a:noFill/>
                                    </a:ln>
                                    <a:extLst/>
                                  </pic:spPr>
                                </pic:pic>
                              </a:graphicData>
                            </a:graphic>
                          </wp:inline>
                        </w:drawing>
                      </w:r>
                    </w:p>
                    <w:p w14:paraId="2087FBDF" w14:textId="77777777" w:rsidR="00DC616A" w:rsidRPr="008D358B" w:rsidRDefault="00DC616A" w:rsidP="00961E57">
                      <w:pPr>
                        <w:jc w:val="center"/>
                        <w:rPr>
                          <w:b/>
                          <w:lang w:val="en-US"/>
                        </w:rPr>
                      </w:pPr>
                      <w:r w:rsidRPr="008D358B">
                        <w:rPr>
                          <w:b/>
                          <w:lang w:val="en-US"/>
                        </w:rPr>
                        <w:t>System boundary</w:t>
                      </w:r>
                    </w:p>
                    <w:p w14:paraId="2087FBE0" w14:textId="77777777" w:rsidR="00DC616A" w:rsidRPr="00961E57" w:rsidRDefault="00DC616A" w:rsidP="00FA57C0">
                      <w:pPr>
                        <w:jc w:val="center"/>
                        <w:rPr>
                          <w:rStyle w:val="Svagfremhvning"/>
                          <w:lang w:val="en-US"/>
                        </w:rPr>
                      </w:pPr>
                      <w:proofErr w:type="spellStart"/>
                      <w:r w:rsidRPr="00961E57">
                        <w:rPr>
                          <w:rStyle w:val="Svagfremhvning"/>
                          <w:lang w:val="en-US"/>
                        </w:rPr>
                        <w:t>Figur</w:t>
                      </w:r>
                      <w:proofErr w:type="spellEnd"/>
                      <w:r w:rsidRPr="00961E57">
                        <w:rPr>
                          <w:rStyle w:val="Svagfremhvning"/>
                          <w:lang w:val="en-US"/>
                        </w:rPr>
                        <w:t xml:space="preserve"> </w:t>
                      </w:r>
                      <w:r>
                        <w:rPr>
                          <w:rStyle w:val="Svagfremhvning"/>
                          <w:lang w:val="en-US"/>
                        </w:rPr>
                        <w:t>4</w:t>
                      </w:r>
                      <w:r w:rsidRPr="00961E57">
                        <w:rPr>
                          <w:rStyle w:val="Svagfremhvning"/>
                          <w:lang w:val="en-US"/>
                        </w:rPr>
                        <w:t xml:space="preserve"> – Use case-</w:t>
                      </w:r>
                      <w:proofErr w:type="spellStart"/>
                      <w:r w:rsidRPr="00961E57">
                        <w:rPr>
                          <w:rStyle w:val="Svagfremhvning"/>
                          <w:lang w:val="en-US"/>
                        </w:rPr>
                        <w:t>diagramnotation</w:t>
                      </w:r>
                      <w:proofErr w:type="spellEnd"/>
                    </w:p>
                  </w:txbxContent>
                </v:textbox>
                <w10:wrap type="square" anchorx="margin" anchory="page"/>
              </v:shape>
            </w:pict>
          </mc:Fallback>
        </mc:AlternateContent>
      </w:r>
      <w:r w:rsidR="002D5E9B">
        <w:t>I</w:t>
      </w:r>
      <w:r w:rsidR="00EE5355">
        <w:t>dentifikation</w:t>
      </w:r>
      <w:r w:rsidR="002D5E9B">
        <w:t xml:space="preserve"> af </w:t>
      </w:r>
      <w:proofErr w:type="spellStart"/>
      <w:r w:rsidR="002D5E9B">
        <w:t>use</w:t>
      </w:r>
      <w:proofErr w:type="spellEnd"/>
      <w:r w:rsidR="002D5E9B">
        <w:t xml:space="preserve"> cases er en del af </w:t>
      </w:r>
      <w:proofErr w:type="spellStart"/>
      <w:r w:rsidR="002D5E9B">
        <w:t>Elementary</w:t>
      </w:r>
      <w:proofErr w:type="spellEnd"/>
      <w:r w:rsidR="002D5E9B">
        <w:t xml:space="preserve"> Business </w:t>
      </w:r>
      <w:proofErr w:type="spellStart"/>
      <w:r w:rsidR="002D5E9B">
        <w:t>Process</w:t>
      </w:r>
      <w:proofErr w:type="spellEnd"/>
      <w:r w:rsidR="002D5E9B">
        <w:t xml:space="preserve"> (EBP)</w:t>
      </w:r>
      <w:r w:rsidR="009950BD">
        <w:rPr>
          <w:rStyle w:val="Fodnotehenvisning"/>
        </w:rPr>
        <w:footnoteReference w:id="20"/>
      </w:r>
      <w:r w:rsidR="002D5E9B">
        <w:t xml:space="preserve">, hvilket </w:t>
      </w:r>
      <w:r w:rsidR="00777126">
        <w:t xml:space="preserve">repræsenterer en virksomheds aktiviteter på det mest elementære niveau. </w:t>
      </w:r>
      <w:r w:rsidR="00F27C78">
        <w:t xml:space="preserve">En </w:t>
      </w:r>
      <w:proofErr w:type="spellStart"/>
      <w:r w:rsidR="00F27C78">
        <w:t>use</w:t>
      </w:r>
      <w:proofErr w:type="spellEnd"/>
      <w:r w:rsidR="00F27C78">
        <w:t xml:space="preserve"> case </w:t>
      </w:r>
      <w:r w:rsidR="00794BEA">
        <w:t xml:space="preserve">udgør således som udgangspunkt en EBP, idet det </w:t>
      </w:r>
      <w:r w:rsidR="00A87C61">
        <w:t xml:space="preserve">kan defineres som én opgave, der udføres af én bestemt person i forbindelse med én form for forretningshændelse. Denne opgave vil føre til </w:t>
      </w:r>
      <w:r w:rsidR="00222039">
        <w:t>en værdi og nog</w:t>
      </w:r>
      <w:r w:rsidR="00137E7C">
        <w:t>le</w:t>
      </w:r>
      <w:r w:rsidR="00222039">
        <w:t xml:space="preserve"> data</w:t>
      </w:r>
      <w:r w:rsidR="00137E7C">
        <w:t>,</w:t>
      </w:r>
      <w:r w:rsidR="00222039">
        <w:t xml:space="preserve"> som er målbare for virksomheden. </w:t>
      </w:r>
      <w:r w:rsidR="00361C7A">
        <w:t xml:space="preserve">En sådan EBP består så af flere </w:t>
      </w:r>
      <w:r w:rsidR="00361C7A">
        <w:lastRenderedPageBreak/>
        <w:t xml:space="preserve">trin, der tilsammen vil skabe denne værdi. </w:t>
      </w:r>
      <w:r w:rsidR="00894F74">
        <w:t xml:space="preserve">Det kan derfor være svært at identificere </w:t>
      </w:r>
      <w:proofErr w:type="spellStart"/>
      <w:r w:rsidR="00894F74">
        <w:t>use</w:t>
      </w:r>
      <w:proofErr w:type="spellEnd"/>
      <w:r w:rsidR="00894F74">
        <w:t xml:space="preserve"> cases, da der kan opstå tvivl om hvilket niveau </w:t>
      </w:r>
      <w:r w:rsidR="00587C9C">
        <w:t xml:space="preserve">de bliver defineret ud fra. For eksempel: er ”opret låneaftale” en passende </w:t>
      </w:r>
      <w:proofErr w:type="spellStart"/>
      <w:r w:rsidR="008951BC">
        <w:t>use</w:t>
      </w:r>
      <w:proofErr w:type="spellEnd"/>
      <w:r w:rsidR="008951BC">
        <w:t xml:space="preserve"> case? Eller består den af for mange trin? Eller: ”Start Programmet”, vil det være en passende </w:t>
      </w:r>
      <w:proofErr w:type="spellStart"/>
      <w:r w:rsidR="008951BC">
        <w:t>use</w:t>
      </w:r>
      <w:proofErr w:type="spellEnd"/>
      <w:r w:rsidR="008951BC">
        <w:t xml:space="preserve"> case, eller består den af for små skridt. Man bør altså have fokus på hvor </w:t>
      </w:r>
      <w:r w:rsidR="001D6199">
        <w:t xml:space="preserve">mange skridt en </w:t>
      </w:r>
      <w:proofErr w:type="spellStart"/>
      <w:r w:rsidR="001D6199">
        <w:t>use</w:t>
      </w:r>
      <w:proofErr w:type="spellEnd"/>
      <w:r w:rsidR="001D6199">
        <w:t xml:space="preserve"> case vil indeholde, og hvilken værdi den vil skabe. </w:t>
      </w:r>
      <w:r w:rsidR="0051195F">
        <w:t xml:space="preserve">Men som sagt giver </w:t>
      </w:r>
      <w:proofErr w:type="spellStart"/>
      <w:r w:rsidR="0051195F">
        <w:t>use</w:t>
      </w:r>
      <w:proofErr w:type="spellEnd"/>
      <w:r w:rsidR="0051195F">
        <w:t xml:space="preserve"> case-diagrammet</w:t>
      </w:r>
      <w:r w:rsidR="006E1181">
        <w:t xml:space="preserve"> blot et overblik over de identificerede </w:t>
      </w:r>
      <w:proofErr w:type="spellStart"/>
      <w:r w:rsidR="006E1181">
        <w:t>use</w:t>
      </w:r>
      <w:proofErr w:type="spellEnd"/>
      <w:r w:rsidR="006E1181">
        <w:t xml:space="preserve"> cases, og </w:t>
      </w:r>
      <w:r w:rsidR="00644669">
        <w:t>afspejler således ikke disse detaljer</w:t>
      </w:r>
      <w:r w:rsidR="000D52CC">
        <w:rPr>
          <w:rStyle w:val="Fodnotehenvisning"/>
        </w:rPr>
        <w:footnoteReference w:id="21"/>
      </w:r>
      <w:r w:rsidR="00644669">
        <w:t>.</w:t>
      </w:r>
      <w:r w:rsidR="00003A97">
        <w:t xml:space="preserve"> De er blot nødvendige i forbindelse med identifikationen af </w:t>
      </w:r>
      <w:proofErr w:type="spellStart"/>
      <w:r w:rsidR="00003A97">
        <w:t>use</w:t>
      </w:r>
      <w:proofErr w:type="spellEnd"/>
      <w:r w:rsidR="00003A97">
        <w:t xml:space="preserve"> cases.</w:t>
      </w:r>
      <w:r w:rsidR="000D52CC">
        <w:t xml:space="preserve"> </w:t>
      </w:r>
    </w:p>
    <w:p w14:paraId="47A95C34" w14:textId="77777777" w:rsidR="00020DDA" w:rsidRDefault="00194B14" w:rsidP="00962313">
      <w:pPr>
        <w:jc w:val="both"/>
      </w:pPr>
      <w:r>
        <w:tab/>
      </w:r>
      <w:r w:rsidR="000B2179" w:rsidRPr="000B2179">
        <w:t xml:space="preserve">Vores </w:t>
      </w:r>
      <w:proofErr w:type="spellStart"/>
      <w:r w:rsidR="000B2179" w:rsidRPr="000B2179">
        <w:t>use</w:t>
      </w:r>
      <w:proofErr w:type="spellEnd"/>
      <w:r w:rsidR="000B2179" w:rsidRPr="000B2179">
        <w:t xml:space="preserve"> case diagram </w:t>
      </w:r>
      <w:r w:rsidR="000B2179">
        <w:t>er forholdsvis begrænset i omfang,</w:t>
      </w:r>
      <w:r w:rsidR="00F56C2E">
        <w:t xml:space="preserve"> og vi har kun på nuværende tidspunkt </w:t>
      </w:r>
      <w:r w:rsidR="00833ECB">
        <w:t>få</w:t>
      </w:r>
      <w:r w:rsidR="00F56C2E">
        <w:t xml:space="preserve"> primær</w:t>
      </w:r>
      <w:r w:rsidR="00833ECB">
        <w:t>e</w:t>
      </w:r>
      <w:r w:rsidR="00F56C2E">
        <w:t xml:space="preserve"> aktør</w:t>
      </w:r>
      <w:r w:rsidR="00833ECB">
        <w:t>er</w:t>
      </w:r>
      <w:r w:rsidR="00F56C2E">
        <w:t xml:space="preserve"> at fokusere på,</w:t>
      </w:r>
      <w:r w:rsidR="000B2179">
        <w:t xml:space="preserve"> </w:t>
      </w:r>
      <w:r w:rsidR="007F7A7D">
        <w:t>nemlig sælgeren</w:t>
      </w:r>
      <w:r w:rsidR="00BE53B1">
        <w:t xml:space="preserve"> og salgschefen</w:t>
      </w:r>
      <w:r w:rsidR="007F7A7D">
        <w:t xml:space="preserve">, </w:t>
      </w:r>
      <w:r w:rsidR="000B2179">
        <w:t>og derfor har vi valgt kun at lave ét diagram</w:t>
      </w:r>
      <w:r w:rsidR="00F56C2E">
        <w:t xml:space="preserve">. </w:t>
      </w:r>
      <w:r w:rsidR="00F1260D">
        <w:t xml:space="preserve">Hvis der var mange aktører </w:t>
      </w:r>
      <w:r w:rsidR="007F7A7D">
        <w:t>med</w:t>
      </w:r>
      <w:r w:rsidR="00F1260D">
        <w:t xml:space="preserve"> mange </w:t>
      </w:r>
      <w:proofErr w:type="spellStart"/>
      <w:r w:rsidR="00F1260D">
        <w:t>use</w:t>
      </w:r>
      <w:proofErr w:type="spellEnd"/>
      <w:r w:rsidR="00F1260D">
        <w:t xml:space="preserve"> cases</w:t>
      </w:r>
      <w:r w:rsidR="007F7A7D">
        <w:t xml:space="preserve"> til hver</w:t>
      </w:r>
      <w:r w:rsidR="00F1260D">
        <w:t xml:space="preserve">, ville det være fordelagtigt at dele diagrammet op, således at der var ét diagram pr. aktør. </w:t>
      </w:r>
      <w:r w:rsidR="00F12DE3">
        <w:t xml:space="preserve">I vores tilfælde giver det dog mest mening at beholde de identificerede </w:t>
      </w:r>
      <w:proofErr w:type="spellStart"/>
      <w:r w:rsidR="00F12DE3">
        <w:t>use</w:t>
      </w:r>
      <w:proofErr w:type="spellEnd"/>
      <w:r w:rsidR="00F12DE3">
        <w:t xml:space="preserve"> cases i ét diagram, som vi herefter kan opdatere og udvide efterhånden som processen skrider frem i de kommende iterationer. </w:t>
      </w:r>
      <w:r w:rsidR="00C24A7C">
        <w:t xml:space="preserve">Notationen vi har benyttet i forbindelse med udarbejdelse af </w:t>
      </w:r>
      <w:proofErr w:type="spellStart"/>
      <w:r w:rsidR="00F521AC">
        <w:t>use</w:t>
      </w:r>
      <w:proofErr w:type="spellEnd"/>
      <w:r w:rsidR="00F521AC">
        <w:t xml:space="preserve"> case-diagrammet ses i </w:t>
      </w:r>
      <w:r w:rsidR="00F521AC">
        <w:rPr>
          <w:i/>
        </w:rPr>
        <w:t xml:space="preserve">figur </w:t>
      </w:r>
      <w:r w:rsidR="00F55403">
        <w:rPr>
          <w:i/>
        </w:rPr>
        <w:t>4</w:t>
      </w:r>
      <w:r w:rsidR="00020DDA">
        <w:rPr>
          <w:rStyle w:val="Fodnotehenvisning"/>
          <w:i/>
        </w:rPr>
        <w:footnoteReference w:id="22"/>
      </w:r>
      <w:r w:rsidR="00F521AC">
        <w:t>.</w:t>
      </w:r>
      <w:r w:rsidR="0060499A">
        <w:t xml:space="preserve"> </w:t>
      </w:r>
    </w:p>
    <w:p w14:paraId="2087F9A1" w14:textId="171E8578" w:rsidR="00194B14" w:rsidRPr="00F521AC" w:rsidRDefault="000D697A" w:rsidP="00020DDA">
      <w:pPr>
        <w:ind w:firstLine="284"/>
        <w:jc w:val="both"/>
      </w:pPr>
      <w:r>
        <w:t>I</w:t>
      </w:r>
      <w:r w:rsidR="00EF6614">
        <w:t xml:space="preserve"> udarbejdelsen af </w:t>
      </w:r>
      <w:proofErr w:type="spellStart"/>
      <w:r w:rsidR="00EF6614">
        <w:t>use</w:t>
      </w:r>
      <w:proofErr w:type="spellEnd"/>
      <w:r w:rsidR="00EF6614">
        <w:t xml:space="preserve"> case diagrammet har vi desuden haft fokus på at </w:t>
      </w:r>
      <w:r w:rsidR="0084710B">
        <w:t xml:space="preserve">de forskellige </w:t>
      </w:r>
      <w:proofErr w:type="spellStart"/>
      <w:r w:rsidR="0084710B">
        <w:t>use</w:t>
      </w:r>
      <w:proofErr w:type="spellEnd"/>
      <w:r w:rsidR="0084710B">
        <w:t xml:space="preserve"> cases og aktører alle sammen eksisterer i domænemodellen. Det er endnu en måde at </w:t>
      </w:r>
      <w:r w:rsidR="005038DB">
        <w:t xml:space="preserve">sikre sig, at de </w:t>
      </w:r>
      <w:proofErr w:type="spellStart"/>
      <w:r w:rsidR="005038DB">
        <w:t>use</w:t>
      </w:r>
      <w:proofErr w:type="spellEnd"/>
      <w:r w:rsidR="005038DB">
        <w:t xml:space="preserve"> cases</w:t>
      </w:r>
      <w:r w:rsidR="00020DDA">
        <w:t>,</w:t>
      </w:r>
      <w:r w:rsidR="005038DB">
        <w:t xml:space="preserve"> vi </w:t>
      </w:r>
      <w:r>
        <w:t>identificerer,</w:t>
      </w:r>
      <w:r w:rsidR="005038DB">
        <w:t xml:space="preserve"> er passende og forbliver indenfor projektets </w:t>
      </w:r>
      <w:proofErr w:type="spellStart"/>
      <w:r w:rsidR="005038DB">
        <w:t>scope</w:t>
      </w:r>
      <w:proofErr w:type="spellEnd"/>
      <w:r w:rsidR="005038DB">
        <w:t>.</w:t>
      </w:r>
      <w:r w:rsidR="00140A8E">
        <w:t xml:space="preserve"> </w:t>
      </w:r>
      <w:r w:rsidR="00074AD0">
        <w:t xml:space="preserve">Som det </w:t>
      </w:r>
      <w:r w:rsidR="00F15742">
        <w:t>ses,</w:t>
      </w:r>
      <w:r w:rsidR="00074AD0">
        <w:t xml:space="preserve"> er alle aktørerne, salgschef, sælger, bank og RKI repræsenteret som koncepter i domænemodellen. Desuden </w:t>
      </w:r>
      <w:r w:rsidR="0051640E">
        <w:t xml:space="preserve">passer alle </w:t>
      </w:r>
      <w:proofErr w:type="spellStart"/>
      <w:r w:rsidR="0051640E">
        <w:t>use</w:t>
      </w:r>
      <w:proofErr w:type="spellEnd"/>
      <w:r w:rsidR="0051640E">
        <w:t xml:space="preserve"> case-titlerne til forholdet mellem de forskellige </w:t>
      </w:r>
      <w:r w:rsidR="004D5B9B">
        <w:t xml:space="preserve">koncepter i domænemodellen; for eksempel er ord som ”kreditvurdering” og ”rentesats” kendte både i domænemodellen og </w:t>
      </w:r>
      <w:proofErr w:type="spellStart"/>
      <w:r w:rsidR="004D5B9B">
        <w:t>use</w:t>
      </w:r>
      <w:proofErr w:type="spellEnd"/>
      <w:r w:rsidR="004D5B9B">
        <w:t xml:space="preserve"> case-diagrammet.</w:t>
      </w:r>
      <w:r w:rsidR="00CF3981">
        <w:t xml:space="preserve"> Det er desuden værd at bemærke, at alle </w:t>
      </w:r>
      <w:proofErr w:type="spellStart"/>
      <w:r w:rsidR="00CF3981">
        <w:t>use</w:t>
      </w:r>
      <w:proofErr w:type="spellEnd"/>
      <w:r w:rsidR="00CF3981">
        <w:t xml:space="preserve"> cases i </w:t>
      </w:r>
      <w:proofErr w:type="spellStart"/>
      <w:r w:rsidR="00D76393">
        <w:t>use</w:t>
      </w:r>
      <w:proofErr w:type="spellEnd"/>
      <w:r w:rsidR="00D76393">
        <w:t xml:space="preserve"> case-diagram</w:t>
      </w:r>
      <w:r w:rsidR="00020DDA">
        <w:t>met</w:t>
      </w:r>
      <w:r w:rsidR="00D76393">
        <w:t xml:space="preserve"> er repræsenteret som </w:t>
      </w:r>
      <w:proofErr w:type="spellStart"/>
      <w:r w:rsidR="00D76393">
        <w:t>Concrete</w:t>
      </w:r>
      <w:proofErr w:type="spellEnd"/>
      <w:r w:rsidR="00D76393">
        <w:t xml:space="preserve"> </w:t>
      </w:r>
      <w:proofErr w:type="spellStart"/>
      <w:r w:rsidR="00D76393">
        <w:t>use</w:t>
      </w:r>
      <w:proofErr w:type="spellEnd"/>
      <w:r w:rsidR="00D76393">
        <w:t xml:space="preserve"> cases, idet de startes af en aktør og realiserer aktørens ønskede mål med casen</w:t>
      </w:r>
      <w:r w:rsidR="0027606C">
        <w:rPr>
          <w:rStyle w:val="Fodnotehenvisning"/>
        </w:rPr>
        <w:footnoteReference w:id="23"/>
      </w:r>
      <w:r w:rsidR="0027606C">
        <w:t xml:space="preserve">. </w:t>
      </w:r>
      <w:r w:rsidR="006344AA">
        <w:t xml:space="preserve">Vores </w:t>
      </w:r>
      <w:proofErr w:type="spellStart"/>
      <w:r w:rsidR="006344AA">
        <w:t>use</w:t>
      </w:r>
      <w:proofErr w:type="spellEnd"/>
      <w:r w:rsidR="006344AA">
        <w:t xml:space="preserve"> case diagram vil blive nærmere beskrevet i </w:t>
      </w:r>
      <w:proofErr w:type="spellStart"/>
      <w:r w:rsidR="00DA722F">
        <w:t>elaboration</w:t>
      </w:r>
      <w:proofErr w:type="spellEnd"/>
      <w:r w:rsidR="00DA722F">
        <w:t xml:space="preserve"> afsnittet, da det som sagt er i denne fase den skal være stabil.</w:t>
      </w:r>
    </w:p>
    <w:p w14:paraId="2087F9A2" w14:textId="77777777" w:rsidR="00634DEA" w:rsidRPr="000B2179" w:rsidRDefault="00634DEA" w:rsidP="00962313">
      <w:pPr>
        <w:jc w:val="both"/>
      </w:pPr>
    </w:p>
    <w:p w14:paraId="2087F9A3" w14:textId="77777777" w:rsidR="00A93D1D" w:rsidRPr="00E31486" w:rsidRDefault="00A93D1D" w:rsidP="00962313">
      <w:pPr>
        <w:pStyle w:val="Overskrift3"/>
        <w:jc w:val="both"/>
        <w:rPr>
          <w:lang w:val="en-US"/>
        </w:rPr>
      </w:pPr>
      <w:bookmarkStart w:id="21" w:name="_Toc513105030"/>
      <w:bookmarkStart w:id="22" w:name="_Toc515531257"/>
      <w:r w:rsidRPr="00E31486">
        <w:rPr>
          <w:lang w:val="en-US"/>
        </w:rPr>
        <w:lastRenderedPageBreak/>
        <w:t>Use cases</w:t>
      </w:r>
      <w:bookmarkEnd w:id="21"/>
      <w:r w:rsidRPr="00E31486">
        <w:rPr>
          <w:lang w:val="en-US"/>
        </w:rPr>
        <w:t xml:space="preserve"> (Martin, review S</w:t>
      </w:r>
      <w:r>
        <w:rPr>
          <w:lang w:val="en-US"/>
        </w:rPr>
        <w:t>ofie)</w:t>
      </w:r>
      <w:bookmarkEnd w:id="22"/>
    </w:p>
    <w:p w14:paraId="2087F9A4" w14:textId="77777777" w:rsidR="00A93D1D" w:rsidRDefault="00A93D1D" w:rsidP="00962313">
      <w:pPr>
        <w:jc w:val="both"/>
      </w:pPr>
      <w:proofErr w:type="spellStart"/>
      <w:r>
        <w:t>Use</w:t>
      </w:r>
      <w:proofErr w:type="spellEnd"/>
      <w:r>
        <w:t xml:space="preserve"> cases spiller en stor rolle i UP, det er dem der driver projektet fremad og det er ud fra vores </w:t>
      </w:r>
      <w:proofErr w:type="spellStart"/>
      <w:r>
        <w:t>use</w:t>
      </w:r>
      <w:proofErr w:type="spellEnd"/>
      <w:r>
        <w:t xml:space="preserve"> cases vi vælger det næste skridt. Ved hjælp af </w:t>
      </w:r>
      <w:proofErr w:type="spellStart"/>
      <w:r>
        <w:t>use</w:t>
      </w:r>
      <w:proofErr w:type="spellEnd"/>
      <w:r>
        <w:t xml:space="preserve"> case-diagrammet fik vi hurtigt udvalgt de første </w:t>
      </w:r>
      <w:proofErr w:type="spellStart"/>
      <w:r>
        <w:t>use</w:t>
      </w:r>
      <w:proofErr w:type="spellEnd"/>
      <w:r>
        <w:t xml:space="preserve"> cases vi vil tackle. En god hovedregel i UP er at tackle den </w:t>
      </w:r>
      <w:proofErr w:type="spellStart"/>
      <w:r>
        <w:t>use</w:t>
      </w:r>
      <w:proofErr w:type="spellEnd"/>
      <w:r>
        <w:t xml:space="preserve"> case med størst risici involveret først, netop fordi et af de primære formål med </w:t>
      </w:r>
      <w:proofErr w:type="spellStart"/>
      <w:r>
        <w:t>inception</w:t>
      </w:r>
      <w:proofErr w:type="spellEnd"/>
      <w:r>
        <w:t xml:space="preserve"> fasen er at afdække om vi overhovedet kan lave dette system. Vi udvalgte hurtigt 3 </w:t>
      </w:r>
      <w:proofErr w:type="spellStart"/>
      <w:r>
        <w:t>use</w:t>
      </w:r>
      <w:proofErr w:type="spellEnd"/>
      <w:r>
        <w:t xml:space="preserve"> cases, som vi i fællesskab var helt enige om var kernen i dette system, og dermed her de største risici ligger. Den store </w:t>
      </w:r>
      <w:proofErr w:type="spellStart"/>
      <w:r>
        <w:t>use</w:t>
      </w:r>
      <w:proofErr w:type="spellEnd"/>
      <w:r>
        <w:t xml:space="preserve"> case som vi har valgt at kalde ”FFS-UC3 - Udregn lånetilbud”</w:t>
      </w:r>
      <w:r>
        <w:rPr>
          <w:rStyle w:val="Fodnotehenvisning"/>
        </w:rPr>
        <w:footnoteReference w:id="24"/>
      </w:r>
      <w:r>
        <w:t xml:space="preserve">, indeholder alle de tre trusler vi har identificeret som værende de store; vi har derfor valgt at tackle de 3 trusler som værende hver deres </w:t>
      </w:r>
      <w:proofErr w:type="spellStart"/>
      <w:r>
        <w:t>use</w:t>
      </w:r>
      <w:proofErr w:type="spellEnd"/>
      <w:r>
        <w:t xml:space="preserve"> case. Den første </w:t>
      </w:r>
      <w:proofErr w:type="spellStart"/>
      <w:r>
        <w:t>use</w:t>
      </w:r>
      <w:proofErr w:type="spellEnd"/>
      <w:r>
        <w:t xml:space="preserve"> case, kaldet ”FFS-UC1 - Tjek kreditværdighed”</w:t>
      </w:r>
      <w:r>
        <w:rPr>
          <w:rStyle w:val="Fodnotehenvisning"/>
        </w:rPr>
        <w:footnoteReference w:id="25"/>
      </w:r>
      <w:r>
        <w:t>, blev så til en underfunktion af UC3. Det samme gør sig gældende for ”FFS-UC2 - Indhent aktuel rentesats”</w:t>
      </w:r>
      <w:r>
        <w:rPr>
          <w:rStyle w:val="Fodnotehenvisning"/>
        </w:rPr>
        <w:footnoteReference w:id="26"/>
      </w:r>
      <w:r>
        <w:t xml:space="preserve">. Vi har valgt at beskrive disse </w:t>
      </w:r>
      <w:proofErr w:type="spellStart"/>
      <w:r>
        <w:t>use</w:t>
      </w:r>
      <w:proofErr w:type="spellEnd"/>
      <w:r>
        <w:t xml:space="preserve"> cases formelt; vi kunne også have brugt et uformelt </w:t>
      </w:r>
      <w:proofErr w:type="spellStart"/>
      <w:r>
        <w:t>use</w:t>
      </w:r>
      <w:proofErr w:type="spellEnd"/>
      <w:r>
        <w:t xml:space="preserve"> case format, men vi mener, at eftersom dette er kernen af systemet, vil det hjælpe fremadreddet, at de er beskrevet på det formelle niveau. Det formelle format er netop godt, fordi de funktionelle krav bliver beskrevet på en formel og utvetydig måde. Målet er at få beskrevet hovedscenariet og alle variationer af dette. </w:t>
      </w:r>
    </w:p>
    <w:p w14:paraId="2087F9A5" w14:textId="77777777" w:rsidR="00A93D1D" w:rsidRDefault="00A93D1D" w:rsidP="00962313">
      <w:pPr>
        <w:ind w:firstLine="284"/>
        <w:jc w:val="both"/>
      </w:pPr>
      <w:r>
        <w:t xml:space="preserve">Det er vigtigt at vi har et </w:t>
      </w:r>
      <w:r w:rsidRPr="0089711C">
        <w:rPr>
          <w:b/>
        </w:rPr>
        <w:t>unikt id</w:t>
      </w:r>
      <w:r>
        <w:t xml:space="preserve"> til alle vores </w:t>
      </w:r>
      <w:proofErr w:type="spellStart"/>
      <w:r>
        <w:t>use</w:t>
      </w:r>
      <w:proofErr w:type="spellEnd"/>
      <w:r>
        <w:t xml:space="preserve"> cases, da vi laver mange andre artefakter ud fra disse, og det er vigtigt at holde sporbarhed hele vejen tilbage til den konkrete </w:t>
      </w:r>
      <w:proofErr w:type="spellStart"/>
      <w:r>
        <w:t>use</w:t>
      </w:r>
      <w:proofErr w:type="spellEnd"/>
      <w:r>
        <w:t xml:space="preserve"> case. </w:t>
      </w:r>
      <w:r w:rsidRPr="00FF6D4E">
        <w:rPr>
          <w:b/>
        </w:rPr>
        <w:t>Titlen</w:t>
      </w:r>
      <w:r>
        <w:t xml:space="preserve">, der står efter vores unikke id, prøver vi så vidt muligt at holde som en beskrivende kommando, der indfanger </w:t>
      </w:r>
      <w:proofErr w:type="spellStart"/>
      <w:r>
        <w:t>use</w:t>
      </w:r>
      <w:proofErr w:type="spellEnd"/>
      <w:r>
        <w:t xml:space="preserve"> casens formål - den holdes på bydeform. </w:t>
      </w:r>
      <w:r w:rsidRPr="00FF6D4E">
        <w:rPr>
          <w:b/>
        </w:rPr>
        <w:t>Afgrænsningen</w:t>
      </w:r>
      <w:r>
        <w:t xml:space="preserve"> af </w:t>
      </w:r>
      <w:proofErr w:type="spellStart"/>
      <w:r>
        <w:t>use</w:t>
      </w:r>
      <w:proofErr w:type="spellEnd"/>
      <w:r>
        <w:t xml:space="preserve"> casen fortæller hvad der berøres af </w:t>
      </w:r>
      <w:proofErr w:type="spellStart"/>
      <w:r>
        <w:t>use</w:t>
      </w:r>
      <w:proofErr w:type="spellEnd"/>
      <w:r>
        <w:t xml:space="preserve"> casen, i mindre systemer som dette vil afgrænsningen meget naturligt være systemet selv; dette er også tilfældet for alle vores </w:t>
      </w:r>
      <w:proofErr w:type="spellStart"/>
      <w:r>
        <w:t>use</w:t>
      </w:r>
      <w:proofErr w:type="spellEnd"/>
      <w:r>
        <w:t xml:space="preserve"> cases. </w:t>
      </w:r>
      <w:r w:rsidRPr="00FF6D4E">
        <w:rPr>
          <w:b/>
        </w:rPr>
        <w:t>Niveauet</w:t>
      </w:r>
      <w:r>
        <w:t xml:space="preserve"> indikerer </w:t>
      </w:r>
      <w:proofErr w:type="spellStart"/>
      <w:r>
        <w:t>use</w:t>
      </w:r>
      <w:proofErr w:type="spellEnd"/>
      <w:r>
        <w:t xml:space="preserve"> casens placering i hierarkiet, den typiske og mest brugte her er "brugermål", men vores UC1 og UC2 er underfunktioner til UC3 og har derfor fået niveauet ”underfunktion” i stedet. Den </w:t>
      </w:r>
      <w:r w:rsidRPr="00FF6D4E">
        <w:rPr>
          <w:b/>
        </w:rPr>
        <w:t>primære aktør</w:t>
      </w:r>
      <w:r>
        <w:t xml:space="preserve"> beskriver den person, der interagerer med systemet i den konkrete </w:t>
      </w:r>
      <w:proofErr w:type="spellStart"/>
      <w:r>
        <w:t>use</w:t>
      </w:r>
      <w:proofErr w:type="spellEnd"/>
      <w:r>
        <w:t xml:space="preserve"> case; som nævnt i afsnittet ovenfor bestræber man sig på at det kun er én bruger pr</w:t>
      </w:r>
      <w:r w:rsidR="00C9574D">
        <w:t>.</w:t>
      </w:r>
      <w:r>
        <w:t xml:space="preserve"> </w:t>
      </w:r>
      <w:proofErr w:type="spellStart"/>
      <w:r>
        <w:t>use</w:t>
      </w:r>
      <w:proofErr w:type="spellEnd"/>
      <w:r>
        <w:t xml:space="preserve"> case. Det er vigtigt at bemærke, at vi forsøger at beskrive rollen på aktøren så præcist som muligt, dvs. betegnelsen ”bilsælger”, som er vores aktør, er væsentligt bedre end blot at kalde ham en ”bruger”. </w:t>
      </w:r>
    </w:p>
    <w:p w14:paraId="5DBB7B35" w14:textId="77777777" w:rsidR="00663552" w:rsidRDefault="00A93D1D" w:rsidP="00962313">
      <w:pPr>
        <w:ind w:firstLine="284"/>
        <w:jc w:val="both"/>
      </w:pPr>
      <w:r w:rsidRPr="00D322EB">
        <w:rPr>
          <w:b/>
        </w:rPr>
        <w:lastRenderedPageBreak/>
        <w:t>Interesser og interessenter</w:t>
      </w:r>
      <w:r>
        <w:t xml:space="preserve"> beskrives også i de enkelte </w:t>
      </w:r>
      <w:proofErr w:type="spellStart"/>
      <w:r>
        <w:t>use</w:t>
      </w:r>
      <w:proofErr w:type="spellEnd"/>
      <w:r>
        <w:t xml:space="preserve"> cases. Her trækker vi en rød tråd tilbage til vores visionsdokument og udvælger de interessenter, som har interesse i den konkrete </w:t>
      </w:r>
      <w:proofErr w:type="spellStart"/>
      <w:r>
        <w:t>use</w:t>
      </w:r>
      <w:proofErr w:type="spellEnd"/>
      <w:r>
        <w:t xml:space="preserve"> case. </w:t>
      </w:r>
      <w:r w:rsidRPr="00416DE6">
        <w:rPr>
          <w:b/>
        </w:rPr>
        <w:t>Forudsætninger</w:t>
      </w:r>
      <w:r>
        <w:t xml:space="preserve"> dækker over krav der skal være opfyldt før </w:t>
      </w:r>
      <w:proofErr w:type="spellStart"/>
      <w:r>
        <w:t>use</w:t>
      </w:r>
      <w:proofErr w:type="spellEnd"/>
      <w:r>
        <w:t xml:space="preserve"> casens udførelse kan gå i gang. Det kan være andre </w:t>
      </w:r>
      <w:proofErr w:type="spellStart"/>
      <w:r>
        <w:t>use</w:t>
      </w:r>
      <w:proofErr w:type="spellEnd"/>
      <w:r>
        <w:t xml:space="preserve"> cases som skal være afviklet først, som vi ser i vores UC3. Det er vigtigt at man ikke nævner trivielle forudsætninger, da det ikke har nogen værdi for os som udviklere – eksempelvis ”computeren er tændt” eller ”brugeren er logget ind” hvis de ting siger sig selv. </w:t>
      </w:r>
    </w:p>
    <w:p w14:paraId="2087F9A6" w14:textId="3C5681B9" w:rsidR="00A93D1D" w:rsidRDefault="00A93D1D" w:rsidP="00962313">
      <w:pPr>
        <w:ind w:firstLine="284"/>
        <w:jc w:val="both"/>
      </w:pPr>
      <w:r w:rsidRPr="00F910EB">
        <w:rPr>
          <w:b/>
        </w:rPr>
        <w:t>Succesgaranti</w:t>
      </w:r>
      <w:r>
        <w:t xml:space="preserve"> dækker over de forhold der skal være opfyldte ved </w:t>
      </w:r>
      <w:proofErr w:type="spellStart"/>
      <w:r>
        <w:t>use</w:t>
      </w:r>
      <w:proofErr w:type="spellEnd"/>
      <w:r>
        <w:t xml:space="preserve"> casens afslutning. De gælder primært for hovedscenariet, men alternative scenariers succesgarantier kan også beskrives. disse succesgarantier bør opfylde alle vores interessenters interesser. For vores </w:t>
      </w:r>
      <w:proofErr w:type="spellStart"/>
      <w:r>
        <w:t>use</w:t>
      </w:r>
      <w:proofErr w:type="spellEnd"/>
      <w:r>
        <w:t xml:space="preserve"> cases var det ret simpelt og ligefrem at beskrive vores succesgarantier, da de bare er opfyldt når den funktion er fuldendt korrekt. </w:t>
      </w:r>
    </w:p>
    <w:p w14:paraId="2087F9A7" w14:textId="77777777" w:rsidR="002108E5" w:rsidRDefault="00A93D1D" w:rsidP="00962313">
      <w:pPr>
        <w:ind w:firstLine="284"/>
        <w:jc w:val="both"/>
      </w:pPr>
      <w:r w:rsidRPr="002B03E7">
        <w:rPr>
          <w:b/>
        </w:rPr>
        <w:t>Hovedscenariet</w:t>
      </w:r>
      <w:r>
        <w:t xml:space="preserve"> beskriver det oftest forekommende scenarie. Det beskrives uden variation og skal som hovedregel opfylde alle interessenternes interesser. På grund af størrelsen af vores UC1 og UC2 er der ikke mange trin i disse, men hovedscenarier kan ofte blive på mange trin i </w:t>
      </w:r>
      <w:proofErr w:type="spellStart"/>
      <w:r>
        <w:t>use</w:t>
      </w:r>
      <w:proofErr w:type="spellEnd"/>
      <w:r>
        <w:t xml:space="preserve"> cases der er mere omfangsrige. </w:t>
      </w:r>
    </w:p>
    <w:p w14:paraId="2087F9A8" w14:textId="77777777" w:rsidR="002108E5" w:rsidRDefault="00A93D1D" w:rsidP="00962313">
      <w:pPr>
        <w:ind w:firstLine="284"/>
        <w:jc w:val="both"/>
      </w:pPr>
      <w:r w:rsidRPr="00BD2E06">
        <w:rPr>
          <w:b/>
        </w:rPr>
        <w:t>Varianter</w:t>
      </w:r>
      <w:r>
        <w:t xml:space="preserve"> er hvor man beskriver alternative scenarier, der kan give en variation fra hovedscenariet - både successcenarier men også fejlhåndteringsscenarier. Disse varianter består af 2 trin. Første trin er betingelsen, her beskrives betingelsen samt hvordan den opdages. Trin 2 er håndteringen. Her beskrives de trin, der skal tages i denne variation, hvilket kan lede til en fortsættelse til hovedscenariet eller specifikt vælge at afslutte </w:t>
      </w:r>
      <w:proofErr w:type="spellStart"/>
      <w:r>
        <w:t>use</w:t>
      </w:r>
      <w:proofErr w:type="spellEnd"/>
      <w:r>
        <w:t xml:space="preserve"> casen. De primære varianter, vi har brugt i vores UC1 og UC2, er fejlhåndteringer. </w:t>
      </w:r>
    </w:p>
    <w:p w14:paraId="2087F9A9" w14:textId="77777777" w:rsidR="002108E5" w:rsidRDefault="00A93D1D" w:rsidP="00962313">
      <w:pPr>
        <w:ind w:firstLine="284"/>
        <w:jc w:val="both"/>
      </w:pPr>
      <w:r w:rsidRPr="004376D7">
        <w:rPr>
          <w:b/>
        </w:rPr>
        <w:t>Teknologier og dataformer</w:t>
      </w:r>
      <w:r>
        <w:t xml:space="preserve"> dækker over eventuelle krav der kan være stillet fra kunden. Vi bør som hovedregel prøve at begrænse disse mest muligt for ikke at ligge os fast på teknologivalg så tidligt i processen. Krav her kan i værste tilfælde blive en trussel for os senere, som vi så skal håndtere og dermed gøre systemet dyrere for kunden. I vores tilfælde er vi blevet stillet visse krav til brug af visse </w:t>
      </w:r>
      <w:proofErr w:type="spellStart"/>
      <w:r>
        <w:t>API'er</w:t>
      </w:r>
      <w:proofErr w:type="spellEnd"/>
      <w:r>
        <w:t xml:space="preserve">, derfor er disse medtaget i vores UC1 og UC2. </w:t>
      </w:r>
    </w:p>
    <w:p w14:paraId="2087F9AA" w14:textId="77777777" w:rsidR="002108E5" w:rsidRDefault="00A93D1D" w:rsidP="00962313">
      <w:pPr>
        <w:ind w:firstLine="284"/>
        <w:jc w:val="both"/>
      </w:pPr>
      <w:r w:rsidRPr="005B4368">
        <w:rPr>
          <w:b/>
        </w:rPr>
        <w:t>Ikke-funktionelle krav</w:t>
      </w:r>
      <w:r>
        <w:t xml:space="preserve">, som hører til </w:t>
      </w:r>
      <w:proofErr w:type="spellStart"/>
      <w:r>
        <w:t>use</w:t>
      </w:r>
      <w:proofErr w:type="spellEnd"/>
      <w:r>
        <w:t xml:space="preserve"> casen, eller som afdækkes mens </w:t>
      </w:r>
      <w:proofErr w:type="spellStart"/>
      <w:r>
        <w:t>use</w:t>
      </w:r>
      <w:proofErr w:type="spellEnd"/>
      <w:r>
        <w:t xml:space="preserve"> casen udføres, tilføjes her; de bør dog også blive tilføjet til den supplerende kravspecifikation senere. Et af de ikke funktionelle krav, som går igen i både UC1 og UC2, er kravet om at vores kald til RKI og bank ikke må påvirke brugbarheden af vores brugergrænseflade, mens de foretages. </w:t>
      </w:r>
    </w:p>
    <w:p w14:paraId="2087F9AB" w14:textId="6E001C94" w:rsidR="002108E5" w:rsidRDefault="00A93D1D" w:rsidP="00962313">
      <w:pPr>
        <w:ind w:firstLine="284"/>
        <w:jc w:val="both"/>
      </w:pPr>
      <w:r w:rsidRPr="00983BDD">
        <w:rPr>
          <w:b/>
        </w:rPr>
        <w:lastRenderedPageBreak/>
        <w:t>Hyppighed</w:t>
      </w:r>
      <w:r>
        <w:t xml:space="preserve"> beskriver hvor tit en </w:t>
      </w:r>
      <w:proofErr w:type="spellStart"/>
      <w:r>
        <w:t>use</w:t>
      </w:r>
      <w:proofErr w:type="spellEnd"/>
      <w:r>
        <w:t xml:space="preserve"> case forekommer. I vores tilfælde er det ikke noget, der reelt vil ske hurtigt efter hinanden - vi har dog skrevet ofte</w:t>
      </w:r>
      <w:r w:rsidR="00020DDA">
        <w:t>,</w:t>
      </w:r>
      <w:r>
        <w:t xml:space="preserve"> fordi vi mener</w:t>
      </w:r>
      <w:r w:rsidR="00020DDA">
        <w:t>,</w:t>
      </w:r>
      <w:r>
        <w:t xml:space="preserve"> vores system skal kunne understøtte at man laver disse kald inden for kort tid (for eksempel mange gange på én dag). </w:t>
      </w:r>
    </w:p>
    <w:p w14:paraId="2087F9AC" w14:textId="77777777" w:rsidR="00A93D1D" w:rsidRDefault="00A93D1D" w:rsidP="00962313">
      <w:pPr>
        <w:ind w:firstLine="284"/>
        <w:jc w:val="both"/>
      </w:pPr>
      <w:r>
        <w:t xml:space="preserve">Det sidste punkt på den formelle </w:t>
      </w:r>
      <w:proofErr w:type="spellStart"/>
      <w:r>
        <w:t>use</w:t>
      </w:r>
      <w:proofErr w:type="spellEnd"/>
      <w:r>
        <w:t xml:space="preserve"> case er </w:t>
      </w:r>
      <w:r w:rsidRPr="00B12655">
        <w:rPr>
          <w:b/>
        </w:rPr>
        <w:t>diverse</w:t>
      </w:r>
      <w:r>
        <w:t xml:space="preserve">, hvor man beskriver det, som ikke passer ind under de andre punkter. Vi kan også tilføje kendte eller eventuelt uløste problemstillinger, man har opdaget undervejs. Vi har ikke haft noget til diverse posten i nogle af vores </w:t>
      </w:r>
      <w:proofErr w:type="spellStart"/>
      <w:r>
        <w:t>use</w:t>
      </w:r>
      <w:proofErr w:type="spellEnd"/>
      <w:r>
        <w:t xml:space="preserve"> cases og den er derfor ikke taget med på den formelle beskrivelse af </w:t>
      </w:r>
      <w:proofErr w:type="spellStart"/>
      <w:r>
        <w:t>use</w:t>
      </w:r>
      <w:proofErr w:type="spellEnd"/>
      <w:r>
        <w:t xml:space="preserve"> casen.</w:t>
      </w:r>
    </w:p>
    <w:p w14:paraId="2087F9AD" w14:textId="77777777" w:rsidR="00EC3396" w:rsidRDefault="00EC3396" w:rsidP="00962313">
      <w:pPr>
        <w:jc w:val="both"/>
      </w:pPr>
    </w:p>
    <w:p w14:paraId="2087F9AE" w14:textId="77777777" w:rsidR="002108E5" w:rsidRPr="00B65962" w:rsidRDefault="00BA227A" w:rsidP="00962313">
      <w:pPr>
        <w:pStyle w:val="Overskrift3"/>
        <w:jc w:val="both"/>
      </w:pPr>
      <w:bookmarkStart w:id="23" w:name="_Toc515531258"/>
      <w:r>
        <w:t>Klassediagram</w:t>
      </w:r>
      <w:r w:rsidR="006B2F3C">
        <w:t xml:space="preserve"> – trelagsarkitektur </w:t>
      </w:r>
      <w:r w:rsidR="00D2142E">
        <w:t>(Shahnaz</w:t>
      </w:r>
      <w:r w:rsidR="00492146">
        <w:t xml:space="preserve"> </w:t>
      </w:r>
      <w:proofErr w:type="spellStart"/>
      <w:r w:rsidR="00492146">
        <w:t>review</w:t>
      </w:r>
      <w:proofErr w:type="spellEnd"/>
      <w:r w:rsidR="00492146">
        <w:t xml:space="preserve"> Sofie</w:t>
      </w:r>
      <w:r w:rsidR="00D2142E">
        <w:t>)</w:t>
      </w:r>
      <w:bookmarkEnd w:id="23"/>
    </w:p>
    <w:p w14:paraId="2087F9AF" w14:textId="5405A948" w:rsidR="00492146" w:rsidRDefault="00AB5742" w:rsidP="00962313">
      <w:pPr>
        <w:jc w:val="both"/>
      </w:pPr>
      <w:r w:rsidRPr="00CC6A80">
        <w:t xml:space="preserve">Trelagsarkitektur er en model til beskrivelse af de blokke et program er opbygget af. Modellen anvendes blandt andet fordi det gør det nemmere at overskue kommunikationen mellem lagene og kommunikationen med brugerne og med andre IT-systemer. Vi bruger </w:t>
      </w:r>
      <w:r w:rsidR="00432FC7" w:rsidRPr="00CC6A80">
        <w:t xml:space="preserve">trelagsarkitektur til at </w:t>
      </w:r>
      <w:r w:rsidR="00B92092">
        <w:t xml:space="preserve">holde </w:t>
      </w:r>
      <w:r w:rsidR="00432FC7" w:rsidRPr="00CC6A80">
        <w:t>st</w:t>
      </w:r>
      <w:r w:rsidR="00B92092">
        <w:t>ruktur</w:t>
      </w:r>
      <w:r w:rsidR="00432FC7" w:rsidRPr="00CC6A80">
        <w:t xml:space="preserve"> </w:t>
      </w:r>
      <w:r w:rsidR="00B92092">
        <w:t>i</w:t>
      </w:r>
      <w:r w:rsidR="00432FC7" w:rsidRPr="00CC6A80">
        <w:t xml:space="preserve"> vores system</w:t>
      </w:r>
      <w:r w:rsidR="00B92092">
        <w:t>,</w:t>
      </w:r>
      <w:r w:rsidR="00432FC7" w:rsidRPr="00CC6A80">
        <w:t xml:space="preserve"> og vi sætter klasser i klassediagram på plads til at vi kan selv se hver opgave til </w:t>
      </w:r>
      <w:r w:rsidR="00B92092">
        <w:t xml:space="preserve">den </w:t>
      </w:r>
      <w:r w:rsidR="00432FC7" w:rsidRPr="00CC6A80">
        <w:t>enkelte klasse i vores system. Udover det</w:t>
      </w:r>
      <w:r w:rsidR="00B92092">
        <w:t xml:space="preserve"> bruger</w:t>
      </w:r>
      <w:r w:rsidR="00432FC7" w:rsidRPr="00CC6A80">
        <w:t xml:space="preserve"> m</w:t>
      </w:r>
      <w:r w:rsidR="00B92092">
        <w:t>a</w:t>
      </w:r>
      <w:r w:rsidR="00432FC7" w:rsidRPr="00CC6A80">
        <w:t>n interfaces og trelagsarkitektur til at gøre vores system mere b</w:t>
      </w:r>
      <w:r w:rsidR="00D2142E" w:rsidRPr="00CC6A80">
        <w:t>rugervenlig til andre udvikler</w:t>
      </w:r>
      <w:r w:rsidR="00B92092">
        <w:t>e</w:t>
      </w:r>
      <w:r w:rsidR="00D2142E" w:rsidRPr="00CC6A80">
        <w:t xml:space="preserve"> i fremtid</w:t>
      </w:r>
      <w:r w:rsidR="00B92092">
        <w:t xml:space="preserve"> at vedligeholde og modificere</w:t>
      </w:r>
      <w:r w:rsidR="00D2142E" w:rsidRPr="00CC6A80">
        <w:t>.</w:t>
      </w:r>
      <w:r w:rsidR="00B92092">
        <w:t xml:space="preserve"> I v</w:t>
      </w:r>
      <w:r w:rsidR="00D2142E" w:rsidRPr="00CC6A80">
        <w:t>ores trelagsarkitektur</w:t>
      </w:r>
      <w:r w:rsidR="00C42BAD">
        <w:rPr>
          <w:rStyle w:val="Fodnotehenvisning"/>
        </w:rPr>
        <w:footnoteReference w:id="27"/>
      </w:r>
      <w:r w:rsidR="00D2142E" w:rsidRPr="00CC6A80">
        <w:t xml:space="preserve"> </w:t>
      </w:r>
      <w:r w:rsidRPr="00CC6A80">
        <w:t xml:space="preserve">er lagene defineret på følgende måde: </w:t>
      </w:r>
    </w:p>
    <w:p w14:paraId="2087F9B0" w14:textId="77777777" w:rsidR="00492146" w:rsidRDefault="00D2142E" w:rsidP="00962313">
      <w:pPr>
        <w:ind w:firstLine="284"/>
        <w:jc w:val="both"/>
      </w:pPr>
      <w:r w:rsidRPr="00B92092">
        <w:rPr>
          <w:b/>
        </w:rPr>
        <w:t>V</w:t>
      </w:r>
      <w:r w:rsidR="00B92092" w:rsidRPr="00B92092">
        <w:rPr>
          <w:b/>
        </w:rPr>
        <w:t>ie</w:t>
      </w:r>
      <w:r w:rsidRPr="00B92092">
        <w:rPr>
          <w:b/>
        </w:rPr>
        <w:t>w</w:t>
      </w:r>
      <w:r w:rsidR="00B92092" w:rsidRPr="00B92092">
        <w:rPr>
          <w:b/>
        </w:rPr>
        <w:t>-</w:t>
      </w:r>
      <w:r w:rsidRPr="00B92092">
        <w:rPr>
          <w:b/>
        </w:rPr>
        <w:t>l</w:t>
      </w:r>
      <w:r w:rsidR="00B92092" w:rsidRPr="00B92092">
        <w:rPr>
          <w:b/>
        </w:rPr>
        <w:t>a</w:t>
      </w:r>
      <w:r w:rsidRPr="00B92092">
        <w:rPr>
          <w:b/>
        </w:rPr>
        <w:t>g</w:t>
      </w:r>
      <w:r w:rsidR="00B92092" w:rsidRPr="00B92092">
        <w:rPr>
          <w:b/>
        </w:rPr>
        <w:t>et</w:t>
      </w:r>
      <w:r w:rsidR="00B92092">
        <w:t xml:space="preserve"> er</w:t>
      </w:r>
      <w:r w:rsidR="00AB5742" w:rsidRPr="00CC6A80">
        <w:t xml:space="preserve"> </w:t>
      </w:r>
      <w:r w:rsidR="00B92092">
        <w:t>d</w:t>
      </w:r>
      <w:r w:rsidR="00AB5742" w:rsidRPr="00CC6A80">
        <w:t>et øverste lag</w:t>
      </w:r>
      <w:r w:rsidR="00B92092">
        <w:t>,</w:t>
      </w:r>
      <w:r w:rsidR="00AB5742" w:rsidRPr="00CC6A80">
        <w:t xml:space="preserve"> der håndterer modtagelse og præsentation af data</w:t>
      </w:r>
      <w:r w:rsidR="00B92092">
        <w:t xml:space="preserve"> til brugeren af systemet</w:t>
      </w:r>
      <w:r w:rsidR="00AB5742" w:rsidRPr="00CC6A80">
        <w:t>. Dette lag er kendetegnet ved at være ”tæt” på brugeren af programmet.</w:t>
      </w:r>
      <w:r w:rsidRPr="00CC6A80">
        <w:t xml:space="preserve"> </w:t>
      </w:r>
      <w:r w:rsidR="00492146">
        <w:t>Her findes på nuværende tidspunkt kun vores GUI-klasse.</w:t>
      </w:r>
    </w:p>
    <w:p w14:paraId="2087F9B1" w14:textId="77777777" w:rsidR="00AB5742" w:rsidRPr="00CC6A80" w:rsidRDefault="00AB5742" w:rsidP="00962313">
      <w:pPr>
        <w:ind w:firstLine="284"/>
        <w:jc w:val="both"/>
      </w:pPr>
      <w:proofErr w:type="spellStart"/>
      <w:r w:rsidRPr="00492146">
        <w:rPr>
          <w:b/>
        </w:rPr>
        <w:t>Logi</w:t>
      </w:r>
      <w:r w:rsidR="00492146" w:rsidRPr="00492146">
        <w:rPr>
          <w:b/>
        </w:rPr>
        <w:t>c</w:t>
      </w:r>
      <w:proofErr w:type="spellEnd"/>
      <w:r w:rsidR="00492146" w:rsidRPr="00492146">
        <w:rPr>
          <w:b/>
        </w:rPr>
        <w:t>-</w:t>
      </w:r>
      <w:r w:rsidRPr="00492146">
        <w:rPr>
          <w:b/>
        </w:rPr>
        <w:t>lag</w:t>
      </w:r>
      <w:r w:rsidR="00B92092" w:rsidRPr="00492146">
        <w:rPr>
          <w:b/>
        </w:rPr>
        <w:t>et</w:t>
      </w:r>
      <w:r w:rsidRPr="00CC6A80">
        <w:t xml:space="preserve"> </w:t>
      </w:r>
      <w:r w:rsidR="00492146">
        <w:t>er d</w:t>
      </w:r>
      <w:r w:rsidRPr="00CC6A80">
        <w:t>et midterste lag</w:t>
      </w:r>
      <w:r w:rsidR="00492146">
        <w:t>,</w:t>
      </w:r>
      <w:r w:rsidRPr="00CC6A80">
        <w:t xml:space="preserve"> der håndterer udvekslingen af data mellem præsentationslaget og datalaget.</w:t>
      </w:r>
      <w:r w:rsidR="00492146">
        <w:t xml:space="preserve"> Det indeholder vores forretningslogik, og det bør have så få koblinger som muligt, både opad og nedad, da det således er lettere at vedligeholde og beholde, da det senere skal kunne benyttes på en web-platform.</w:t>
      </w:r>
    </w:p>
    <w:p w14:paraId="2087F9B2" w14:textId="799C22B2" w:rsidR="00AB5742" w:rsidRDefault="00AB5742" w:rsidP="00962313">
      <w:pPr>
        <w:ind w:firstLine="284"/>
        <w:jc w:val="both"/>
      </w:pPr>
      <w:r w:rsidRPr="00492146">
        <w:rPr>
          <w:b/>
        </w:rPr>
        <w:t>Data</w:t>
      </w:r>
      <w:r w:rsidR="00492146" w:rsidRPr="00492146">
        <w:rPr>
          <w:b/>
        </w:rPr>
        <w:t>-</w:t>
      </w:r>
      <w:r w:rsidRPr="00492146">
        <w:rPr>
          <w:b/>
        </w:rPr>
        <w:t>lag</w:t>
      </w:r>
      <w:r w:rsidR="00492146" w:rsidRPr="00492146">
        <w:rPr>
          <w:b/>
        </w:rPr>
        <w:t>et</w:t>
      </w:r>
      <w:r w:rsidR="00492146">
        <w:rPr>
          <w:b/>
        </w:rPr>
        <w:t xml:space="preserve"> </w:t>
      </w:r>
      <w:r w:rsidR="00492146">
        <w:t>er det</w:t>
      </w:r>
      <w:r w:rsidRPr="00CC6A80">
        <w:t xml:space="preserve"> nederste lag</w:t>
      </w:r>
      <w:r w:rsidR="00492146">
        <w:t>,</w:t>
      </w:r>
      <w:r w:rsidRPr="00CC6A80">
        <w:t xml:space="preserve"> der opbevarer og håndterer data. Dette lag er også kendetegnet ved at være ”tæt” p</w:t>
      </w:r>
      <w:r w:rsidR="003868F1">
        <w:t>å computere</w:t>
      </w:r>
      <w:r w:rsidR="00492146">
        <w:t>n. Her findes vores database, samt vores klasse til oversættelse mellem databasen og forretningslogikken. Denne klasse vil nødvendigvis have en del kobling begge veje, og derfor vil den blive nødt til at blive skiftet ud, hvis man ønsker at flytte over til en anden form for database.</w:t>
      </w:r>
    </w:p>
    <w:p w14:paraId="2087F9B3" w14:textId="60C1007A" w:rsidR="00A35055" w:rsidRPr="00DF323C" w:rsidRDefault="003574F0" w:rsidP="00962313">
      <w:pPr>
        <w:ind w:firstLine="284"/>
        <w:jc w:val="both"/>
      </w:pPr>
      <w:r>
        <w:rPr>
          <w:noProof/>
        </w:rPr>
        <w:lastRenderedPageBreak/>
        <mc:AlternateContent>
          <mc:Choice Requires="wps">
            <w:drawing>
              <wp:anchor distT="45720" distB="45720" distL="114300" distR="114300" simplePos="0" relativeHeight="251658251" behindDoc="0" locked="0" layoutInCell="1" allowOverlap="1" wp14:anchorId="2087FB6E" wp14:editId="673C205C">
                <wp:simplePos x="0" y="0"/>
                <wp:positionH relativeFrom="margin">
                  <wp:align>left</wp:align>
                </wp:positionH>
                <wp:positionV relativeFrom="paragraph">
                  <wp:posOffset>0</wp:posOffset>
                </wp:positionV>
                <wp:extent cx="6100445" cy="3414395"/>
                <wp:effectExtent l="0" t="0" r="0" b="0"/>
                <wp:wrapSquare wrapText="bothSides"/>
                <wp:docPr id="217"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0445" cy="3414395"/>
                        </a:xfrm>
                        <a:prstGeom prst="rect">
                          <a:avLst/>
                        </a:prstGeom>
                        <a:solidFill>
                          <a:srgbClr val="FFFFFF"/>
                        </a:solidFill>
                        <a:ln w="9525">
                          <a:noFill/>
                          <a:miter lim="800000"/>
                          <a:headEnd/>
                          <a:tailEnd/>
                        </a:ln>
                      </wps:spPr>
                      <wps:txbx>
                        <w:txbxContent>
                          <w:p w14:paraId="2087FBE2" w14:textId="77777777" w:rsidR="00DC616A" w:rsidRPr="00B92092" w:rsidRDefault="00DC616A" w:rsidP="002239CD">
                            <w:pPr>
                              <w:jc w:val="center"/>
                              <w:rPr>
                                <w:rStyle w:val="Svagfremhvning"/>
                              </w:rPr>
                            </w:pPr>
                            <w:r w:rsidRPr="00B92092">
                              <w:rPr>
                                <w:rStyle w:val="Svagfremhvning"/>
                                <w:noProof/>
                                <w:lang w:eastAsia="da-DK"/>
                              </w:rPr>
                              <w:drawing>
                                <wp:inline distT="0" distB="0" distL="0" distR="0" wp14:anchorId="2087FC43" wp14:editId="2087FC44">
                                  <wp:extent cx="5348848" cy="3009014"/>
                                  <wp:effectExtent l="0" t="0" r="0" b="0"/>
                                  <wp:docPr id="1056" name="Billede 1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relagsarkitektur.jpg"/>
                                          <pic:cNvPicPr/>
                                        </pic:nvPicPr>
                                        <pic:blipFill>
                                          <a:blip r:embed="rId24">
                                            <a:extLst>
                                              <a:ext uri="{28A0092B-C50C-407E-A947-70E740481C1C}">
                                                <a14:useLocalDpi xmlns:a14="http://schemas.microsoft.com/office/drawing/2010/main" val="0"/>
                                              </a:ext>
                                            </a:extLst>
                                          </a:blip>
                                          <a:stretch>
                                            <a:fillRect/>
                                          </a:stretch>
                                        </pic:blipFill>
                                        <pic:spPr>
                                          <a:xfrm>
                                            <a:off x="0" y="0"/>
                                            <a:ext cx="5379928" cy="3026498"/>
                                          </a:xfrm>
                                          <a:prstGeom prst="rect">
                                            <a:avLst/>
                                          </a:prstGeom>
                                        </pic:spPr>
                                      </pic:pic>
                                    </a:graphicData>
                                  </a:graphic>
                                </wp:inline>
                              </w:drawing>
                            </w:r>
                          </w:p>
                          <w:p w14:paraId="2087FBE3" w14:textId="77777777" w:rsidR="00DC616A" w:rsidRPr="00B92092" w:rsidRDefault="00DC616A" w:rsidP="002239CD">
                            <w:pPr>
                              <w:jc w:val="center"/>
                              <w:rPr>
                                <w:rStyle w:val="Svagfremhvning"/>
                              </w:rPr>
                            </w:pPr>
                            <w:r w:rsidRPr="00B92092">
                              <w:rPr>
                                <w:rStyle w:val="Svagfremhvning"/>
                              </w:rPr>
                              <w:t xml:space="preserve">Figur </w:t>
                            </w:r>
                            <w:r>
                              <w:rPr>
                                <w:rStyle w:val="Svagfremhvning"/>
                              </w:rPr>
                              <w:t>5</w:t>
                            </w:r>
                            <w:r w:rsidRPr="00B92092">
                              <w:rPr>
                                <w:rStyle w:val="Svagfremhvning"/>
                              </w:rPr>
                              <w:t xml:space="preserve"> </w:t>
                            </w:r>
                            <w:r>
                              <w:rPr>
                                <w:rStyle w:val="Svagfremhvning"/>
                              </w:rPr>
                              <w:t>–</w:t>
                            </w:r>
                            <w:r w:rsidRPr="00B92092">
                              <w:rPr>
                                <w:rStyle w:val="Svagfremhvning"/>
                              </w:rPr>
                              <w:t xml:space="preserve"> trelagsarkitektur</w:t>
                            </w:r>
                            <w:r>
                              <w:rPr>
                                <w:rStyle w:val="Svagfremhvning"/>
                              </w:rPr>
                              <w:t>en som vi tegner d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87FB6E" id="_x0000_s1030" type="#_x0000_t202" style="position:absolute;left:0;text-align:left;margin-left:0;margin-top:0;width:480.35pt;height:268.85pt;z-index:251658251;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" stroked="f">
                <v:textbox>
                  <w:txbxContent>
                    <w:p w14:paraId="2087FBE2" w14:textId="77777777" w:rsidR="00DC616A" w:rsidRPr="00B92092" w:rsidRDefault="00DC616A" w:rsidP="002239CD">
                      <w:pPr>
                        <w:jc w:val="center"/>
                        <w:rPr>
                          <w:rStyle w:val="Svagfremhvning"/>
                        </w:rPr>
                      </w:pPr>
                      <w:r w:rsidRPr="00B92092">
                        <w:rPr>
                          <w:rStyle w:val="Svagfremhvning"/>
                          <w:noProof/>
                          <w:lang w:eastAsia="da-DK"/>
                        </w:rPr>
                        <w:drawing>
                          <wp:inline distT="0" distB="0" distL="0" distR="0" wp14:anchorId="2087FC43" wp14:editId="2087FC44">
                            <wp:extent cx="5348848" cy="3009014"/>
                            <wp:effectExtent l="0" t="0" r="0" b="0"/>
                            <wp:docPr id="1056" name="Billede 1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relagsarkitektur.jpg"/>
                                    <pic:cNvPicPr/>
                                  </pic:nvPicPr>
                                  <pic:blipFill>
                                    <a:blip r:embed="rId24">
                                      <a:extLst>
                                        <a:ext uri="{28A0092B-C50C-407E-A947-70E740481C1C}">
                                          <a14:useLocalDpi xmlns:a14="http://schemas.microsoft.com/office/drawing/2010/main" val="0"/>
                                        </a:ext>
                                      </a:extLst>
                                    </a:blip>
                                    <a:stretch>
                                      <a:fillRect/>
                                    </a:stretch>
                                  </pic:blipFill>
                                  <pic:spPr>
                                    <a:xfrm>
                                      <a:off x="0" y="0"/>
                                      <a:ext cx="5379928" cy="3026498"/>
                                    </a:xfrm>
                                    <a:prstGeom prst="rect">
                                      <a:avLst/>
                                    </a:prstGeom>
                                  </pic:spPr>
                                </pic:pic>
                              </a:graphicData>
                            </a:graphic>
                          </wp:inline>
                        </w:drawing>
                      </w:r>
                    </w:p>
                    <w:p w14:paraId="2087FBE3" w14:textId="77777777" w:rsidR="00DC616A" w:rsidRPr="00B92092" w:rsidRDefault="00DC616A" w:rsidP="002239CD">
                      <w:pPr>
                        <w:jc w:val="center"/>
                        <w:rPr>
                          <w:rStyle w:val="Svagfremhvning"/>
                        </w:rPr>
                      </w:pPr>
                      <w:r w:rsidRPr="00B92092">
                        <w:rPr>
                          <w:rStyle w:val="Svagfremhvning"/>
                        </w:rPr>
                        <w:t xml:space="preserve">Figur </w:t>
                      </w:r>
                      <w:r>
                        <w:rPr>
                          <w:rStyle w:val="Svagfremhvning"/>
                        </w:rPr>
                        <w:t>5</w:t>
                      </w:r>
                      <w:r w:rsidRPr="00B92092">
                        <w:rPr>
                          <w:rStyle w:val="Svagfremhvning"/>
                        </w:rPr>
                        <w:t xml:space="preserve"> </w:t>
                      </w:r>
                      <w:r>
                        <w:rPr>
                          <w:rStyle w:val="Svagfremhvning"/>
                        </w:rPr>
                        <w:t>–</w:t>
                      </w:r>
                      <w:r w:rsidRPr="00B92092">
                        <w:rPr>
                          <w:rStyle w:val="Svagfremhvning"/>
                        </w:rPr>
                        <w:t xml:space="preserve"> trelagsarkitektur</w:t>
                      </w:r>
                      <w:r>
                        <w:rPr>
                          <w:rStyle w:val="Svagfremhvning"/>
                        </w:rPr>
                        <w:t>en som vi tegner den</w:t>
                      </w:r>
                    </w:p>
                  </w:txbxContent>
                </v:textbox>
                <w10:wrap type="square" anchorx="margin"/>
              </v:shape>
            </w:pict>
          </mc:Fallback>
        </mc:AlternateContent>
      </w:r>
      <w:r w:rsidR="00DF323C">
        <w:t xml:space="preserve">Vores tegning af arkitekturen, som ses i </w:t>
      </w:r>
      <w:r w:rsidR="00DF323C">
        <w:rPr>
          <w:i/>
        </w:rPr>
        <w:t xml:space="preserve">figur </w:t>
      </w:r>
      <w:r>
        <w:rPr>
          <w:i/>
        </w:rPr>
        <w:t>5,</w:t>
      </w:r>
      <w:r w:rsidR="00DF323C">
        <w:t xml:space="preserve"> er på nuværende tidspunkt stadig meget mangel</w:t>
      </w:r>
      <w:r w:rsidR="00EB022E">
        <w:t xml:space="preserve">fuld, da den ikke indeholder alle de klasser vi kommer til at have i det færdige system. </w:t>
      </w:r>
      <w:r w:rsidR="008248CD">
        <w:t>Dog hjælper den os til at få overblik over vores system og reflektere over den valgte arkitektur.</w:t>
      </w:r>
    </w:p>
    <w:p w14:paraId="2087F9B4" w14:textId="453E6E25" w:rsidR="00492146" w:rsidRPr="00CC6A80" w:rsidRDefault="00492146" w:rsidP="00962313">
      <w:pPr>
        <w:jc w:val="both"/>
        <w:rPr>
          <w:rFonts w:ascii="Arial" w:hAnsi="Arial"/>
        </w:rPr>
      </w:pPr>
    </w:p>
    <w:p w14:paraId="2087F9B5" w14:textId="08B253AD" w:rsidR="00B07627" w:rsidRPr="007F52E2" w:rsidRDefault="00B07627" w:rsidP="00962313">
      <w:pPr>
        <w:pStyle w:val="Overskrift3"/>
        <w:jc w:val="both"/>
        <w:rPr>
          <w:lang w:val="en-US"/>
        </w:rPr>
      </w:pPr>
      <w:bookmarkStart w:id="24" w:name="_Toc515531259"/>
      <w:r w:rsidRPr="007F52E2">
        <w:rPr>
          <w:lang w:val="en-US"/>
        </w:rPr>
        <w:t>Mock</w:t>
      </w:r>
      <w:r w:rsidR="002239CD" w:rsidRPr="007F52E2">
        <w:rPr>
          <w:lang w:val="en-US"/>
        </w:rPr>
        <w:t>-</w:t>
      </w:r>
      <w:r w:rsidRPr="007F52E2">
        <w:rPr>
          <w:lang w:val="en-US"/>
        </w:rPr>
        <w:t>ups</w:t>
      </w:r>
      <w:r w:rsidR="003574F0">
        <w:rPr>
          <w:lang w:val="en-US"/>
        </w:rPr>
        <w:t xml:space="preserve"> </w:t>
      </w:r>
      <w:r w:rsidRPr="007F52E2">
        <w:rPr>
          <w:lang w:val="en-US"/>
        </w:rPr>
        <w:t>(Shahnaz</w:t>
      </w:r>
      <w:r w:rsidR="007F52E2" w:rsidRPr="007F52E2">
        <w:rPr>
          <w:lang w:val="en-US"/>
        </w:rPr>
        <w:t xml:space="preserve"> review Sofie</w:t>
      </w:r>
      <w:r w:rsidRPr="007F52E2">
        <w:rPr>
          <w:lang w:val="en-US"/>
        </w:rPr>
        <w:t>)</w:t>
      </w:r>
      <w:bookmarkEnd w:id="24"/>
    </w:p>
    <w:p w14:paraId="2087F9B6" w14:textId="35F3B058" w:rsidR="00B07627" w:rsidRDefault="00B07627" w:rsidP="00962313">
      <w:pPr>
        <w:jc w:val="both"/>
        <w:rPr>
          <w:rFonts w:cs="Calibri"/>
          <w:color w:val="222222"/>
        </w:rPr>
      </w:pPr>
      <w:proofErr w:type="spellStart"/>
      <w:r w:rsidRPr="008407E9">
        <w:rPr>
          <w:rFonts w:cs="Calibri"/>
          <w:color w:val="222222"/>
        </w:rPr>
        <w:t>Mock</w:t>
      </w:r>
      <w:proofErr w:type="spellEnd"/>
      <w:r>
        <w:rPr>
          <w:rFonts w:cs="Calibri"/>
          <w:color w:val="222222"/>
        </w:rPr>
        <w:t>-</w:t>
      </w:r>
      <w:r w:rsidRPr="008407E9">
        <w:rPr>
          <w:rFonts w:cs="Calibri"/>
          <w:color w:val="222222"/>
        </w:rPr>
        <w:t>ups er vigtige værktøjer til at kommunikere prototypes brugbarhed og funktionalitet til kunderne, hvilket giver et præcis visuelt supplement til verbaliserede ideer og designs.</w:t>
      </w:r>
      <w:r w:rsidR="00440172">
        <w:t xml:space="preserve"> </w:t>
      </w:r>
      <w:r>
        <w:rPr>
          <w:rFonts w:cs="Calibri"/>
          <w:color w:val="222222"/>
        </w:rPr>
        <w:t xml:space="preserve">Vi laver </w:t>
      </w:r>
      <w:proofErr w:type="spellStart"/>
      <w:r>
        <w:rPr>
          <w:rFonts w:cs="Calibri"/>
          <w:color w:val="222222"/>
        </w:rPr>
        <w:t>mock</w:t>
      </w:r>
      <w:proofErr w:type="spellEnd"/>
      <w:r>
        <w:rPr>
          <w:rFonts w:cs="Calibri"/>
          <w:color w:val="222222"/>
        </w:rPr>
        <w:t xml:space="preserve">-ups til at få </w:t>
      </w:r>
      <w:r w:rsidR="0039632A">
        <w:rPr>
          <w:rFonts w:cs="Calibri"/>
          <w:color w:val="222222"/>
        </w:rPr>
        <w:t>et</w:t>
      </w:r>
      <w:r>
        <w:rPr>
          <w:rFonts w:cs="Calibri"/>
          <w:color w:val="222222"/>
        </w:rPr>
        <w:t xml:space="preserve"> </w:t>
      </w:r>
      <w:r w:rsidR="0093634E">
        <w:rPr>
          <w:rFonts w:cs="Calibri"/>
          <w:color w:val="222222"/>
        </w:rPr>
        <w:t xml:space="preserve">overblik </w:t>
      </w:r>
      <w:r w:rsidR="0039632A">
        <w:rPr>
          <w:rFonts w:cs="Calibri"/>
          <w:color w:val="222222"/>
        </w:rPr>
        <w:t xml:space="preserve">over, hvordan systemets </w:t>
      </w:r>
      <w:r>
        <w:rPr>
          <w:rFonts w:cs="Calibri"/>
          <w:color w:val="222222"/>
        </w:rPr>
        <w:t>user interface</w:t>
      </w:r>
      <w:r w:rsidR="0039632A">
        <w:rPr>
          <w:rFonts w:cs="Calibri"/>
          <w:color w:val="222222"/>
        </w:rPr>
        <w:t xml:space="preserve"> skal se ud</w:t>
      </w:r>
      <w:r>
        <w:rPr>
          <w:rFonts w:cs="Calibri"/>
          <w:color w:val="222222"/>
        </w:rPr>
        <w:t xml:space="preserve"> senere. </w:t>
      </w:r>
      <w:proofErr w:type="spellStart"/>
      <w:r>
        <w:rPr>
          <w:rFonts w:cs="Calibri"/>
          <w:color w:val="222222"/>
        </w:rPr>
        <w:t>Mock</w:t>
      </w:r>
      <w:proofErr w:type="spellEnd"/>
      <w:r>
        <w:rPr>
          <w:rFonts w:cs="Calibri"/>
          <w:color w:val="222222"/>
        </w:rPr>
        <w:t>-ups er også meget</w:t>
      </w:r>
      <w:r w:rsidR="00247E47">
        <w:rPr>
          <w:rFonts w:cs="Calibri"/>
          <w:color w:val="222222"/>
        </w:rPr>
        <w:t xml:space="preserve"> nyttige</w:t>
      </w:r>
      <w:r>
        <w:rPr>
          <w:rFonts w:cs="Calibri"/>
          <w:color w:val="222222"/>
        </w:rPr>
        <w:t xml:space="preserve"> til at vise en frem gørende skridt i projekte</w:t>
      </w:r>
      <w:r w:rsidR="003574F0">
        <w:rPr>
          <w:rFonts w:cs="Calibri"/>
          <w:color w:val="222222"/>
        </w:rPr>
        <w:t>t</w:t>
      </w:r>
      <w:r>
        <w:rPr>
          <w:rFonts w:cs="Calibri"/>
          <w:color w:val="222222"/>
        </w:rPr>
        <w:t xml:space="preserve"> til kunden. </w:t>
      </w:r>
      <w:r w:rsidR="00DB5DD8">
        <w:rPr>
          <w:rFonts w:cs="Calibri"/>
          <w:color w:val="222222"/>
        </w:rPr>
        <w:t xml:space="preserve">Det er desuden en håndgribelig ting vi kan tage med og vise kunden, </w:t>
      </w:r>
      <w:r w:rsidR="001B30D9">
        <w:rPr>
          <w:rFonts w:cs="Calibri"/>
          <w:color w:val="222222"/>
        </w:rPr>
        <w:t>hvilket vil hjælpe dem til at kommunikere hvad de helt konkret har behov for og forventer af systemet.</w:t>
      </w:r>
      <w:r w:rsidR="00542DEB">
        <w:rPr>
          <w:rFonts w:cs="Calibri"/>
          <w:color w:val="222222"/>
        </w:rPr>
        <w:t xml:space="preserve"> </w:t>
      </w:r>
      <w:r>
        <w:rPr>
          <w:rFonts w:cs="Calibri"/>
          <w:color w:val="222222"/>
        </w:rPr>
        <w:t xml:space="preserve">I vores tilfælde </w:t>
      </w:r>
      <w:r w:rsidR="00BA0993">
        <w:rPr>
          <w:rFonts w:cs="Calibri"/>
          <w:color w:val="222222"/>
        </w:rPr>
        <w:t xml:space="preserve">har </w:t>
      </w:r>
      <w:r>
        <w:rPr>
          <w:rFonts w:cs="Calibri"/>
          <w:color w:val="222222"/>
        </w:rPr>
        <w:t xml:space="preserve">vi lavet </w:t>
      </w:r>
      <w:r w:rsidR="0093634E">
        <w:rPr>
          <w:rFonts w:cs="Calibri"/>
          <w:color w:val="222222"/>
        </w:rPr>
        <w:t>en interview</w:t>
      </w:r>
      <w:r>
        <w:rPr>
          <w:rFonts w:cs="Calibri"/>
          <w:color w:val="222222"/>
        </w:rPr>
        <w:t xml:space="preserve"> med vores vejleder</w:t>
      </w:r>
      <w:r w:rsidR="00BA0993">
        <w:rPr>
          <w:rFonts w:cs="Calibri"/>
          <w:color w:val="222222"/>
        </w:rPr>
        <w:t>, som har</w:t>
      </w:r>
      <w:r>
        <w:rPr>
          <w:rFonts w:cs="Calibri"/>
          <w:color w:val="222222"/>
        </w:rPr>
        <w:t xml:space="preserve"> hjulpet os til at </w:t>
      </w:r>
      <w:r w:rsidR="00BA0993">
        <w:rPr>
          <w:rFonts w:cs="Calibri"/>
          <w:color w:val="222222"/>
        </w:rPr>
        <w:t>se</w:t>
      </w:r>
      <w:r w:rsidR="006E4D0C">
        <w:rPr>
          <w:rFonts w:cs="Calibri"/>
          <w:color w:val="222222"/>
        </w:rPr>
        <w:t xml:space="preserve"> </w:t>
      </w:r>
      <w:r>
        <w:rPr>
          <w:rFonts w:cs="Calibri"/>
          <w:color w:val="222222"/>
        </w:rPr>
        <w:t>hvordan vores system i fremtid</w:t>
      </w:r>
      <w:r w:rsidR="00BA0993">
        <w:rPr>
          <w:rFonts w:cs="Calibri"/>
          <w:color w:val="222222"/>
        </w:rPr>
        <w:t>en</w:t>
      </w:r>
      <w:r>
        <w:rPr>
          <w:rFonts w:cs="Calibri"/>
          <w:color w:val="222222"/>
        </w:rPr>
        <w:t xml:space="preserve"> skal være. Vi har </w:t>
      </w:r>
      <w:r w:rsidR="00542DEB">
        <w:rPr>
          <w:rFonts w:cs="Calibri"/>
          <w:color w:val="222222"/>
        </w:rPr>
        <w:t>udarbejdet</w:t>
      </w:r>
      <w:r>
        <w:rPr>
          <w:rFonts w:cs="Calibri"/>
          <w:color w:val="222222"/>
        </w:rPr>
        <w:t xml:space="preserve"> </w:t>
      </w:r>
      <w:proofErr w:type="spellStart"/>
      <w:r>
        <w:rPr>
          <w:rFonts w:cs="Calibri"/>
          <w:color w:val="222222"/>
        </w:rPr>
        <w:t>mock</w:t>
      </w:r>
      <w:proofErr w:type="spellEnd"/>
      <w:r>
        <w:rPr>
          <w:rFonts w:cs="Calibri"/>
          <w:color w:val="222222"/>
        </w:rPr>
        <w:t xml:space="preserve">-ups om </w:t>
      </w:r>
      <w:proofErr w:type="spellStart"/>
      <w:r w:rsidR="003574F0">
        <w:rPr>
          <w:rFonts w:cs="Calibri"/>
          <w:color w:val="222222"/>
        </w:rPr>
        <w:t>use</w:t>
      </w:r>
      <w:proofErr w:type="spellEnd"/>
      <w:r w:rsidR="003574F0">
        <w:rPr>
          <w:rFonts w:cs="Calibri"/>
          <w:color w:val="222222"/>
        </w:rPr>
        <w:t xml:space="preserve"> case 1-3 </w:t>
      </w:r>
      <w:r>
        <w:rPr>
          <w:rFonts w:cs="Calibri"/>
          <w:color w:val="222222"/>
        </w:rPr>
        <w:t>som den er</w:t>
      </w:r>
      <w:r w:rsidR="008E384C">
        <w:rPr>
          <w:rFonts w:cs="Calibri"/>
          <w:color w:val="222222"/>
        </w:rPr>
        <w:t xml:space="preserve"> anmoder om</w:t>
      </w:r>
      <w:r>
        <w:rPr>
          <w:rFonts w:cs="Calibri"/>
          <w:color w:val="222222"/>
        </w:rPr>
        <w:t xml:space="preserve"> at giver oplysninger til en kunde og udregner lånetilbud og bekræfter oplysninger.</w:t>
      </w:r>
      <w:r w:rsidR="008F1888">
        <w:rPr>
          <w:rFonts w:cs="Calibri"/>
          <w:color w:val="222222"/>
        </w:rPr>
        <w:t xml:space="preserve"> Vores </w:t>
      </w:r>
      <w:proofErr w:type="spellStart"/>
      <w:r w:rsidR="008F1888">
        <w:rPr>
          <w:rFonts w:cs="Calibri"/>
          <w:color w:val="222222"/>
        </w:rPr>
        <w:t>Mock</w:t>
      </w:r>
      <w:proofErr w:type="spellEnd"/>
      <w:r w:rsidR="008F1888">
        <w:rPr>
          <w:rFonts w:cs="Calibri"/>
          <w:color w:val="222222"/>
        </w:rPr>
        <w:t xml:space="preserve">-ups kan ses i </w:t>
      </w:r>
      <w:proofErr w:type="gramStart"/>
      <w:r w:rsidR="007F52E2">
        <w:rPr>
          <w:rFonts w:cs="Calibri"/>
          <w:color w:val="222222"/>
        </w:rPr>
        <w:t>B</w:t>
      </w:r>
      <w:r w:rsidR="008F1888">
        <w:rPr>
          <w:rFonts w:cs="Calibri"/>
          <w:color w:val="222222"/>
        </w:rPr>
        <w:t xml:space="preserve">ilag </w:t>
      </w:r>
      <w:r w:rsidR="003574F0">
        <w:rPr>
          <w:rFonts w:cs="Calibri"/>
          <w:color w:val="222222"/>
        </w:rPr>
        <w:t>?</w:t>
      </w:r>
      <w:proofErr w:type="gramEnd"/>
      <w:r w:rsidR="003574F0">
        <w:rPr>
          <w:rFonts w:cs="Calibri"/>
          <w:color w:val="222222"/>
        </w:rPr>
        <w:t>???</w:t>
      </w:r>
      <w:r w:rsidR="008F1888">
        <w:rPr>
          <w:rFonts w:cs="Calibri"/>
          <w:color w:val="222222"/>
        </w:rPr>
        <w:t>.</w:t>
      </w:r>
      <w:r>
        <w:rPr>
          <w:rFonts w:cs="Calibri"/>
          <w:color w:val="222222"/>
        </w:rPr>
        <w:t xml:space="preserve"> </w:t>
      </w:r>
    </w:p>
    <w:p w14:paraId="2087F9B7" w14:textId="38A8ECE3" w:rsidR="00BC516B" w:rsidRDefault="00BC516B" w:rsidP="00962313">
      <w:pPr>
        <w:jc w:val="both"/>
        <w:rPr>
          <w:rFonts w:cs="Calibri"/>
          <w:color w:val="222222"/>
        </w:rPr>
      </w:pPr>
    </w:p>
    <w:p w14:paraId="2087F9B8" w14:textId="122C2CBC" w:rsidR="00BC516B" w:rsidRDefault="00BC516B" w:rsidP="00BC516B">
      <w:pPr>
        <w:pStyle w:val="Overskrift2"/>
      </w:pPr>
      <w:bookmarkStart w:id="25" w:name="_Toc515531260"/>
      <w:r>
        <w:t xml:space="preserve">Konklusion på </w:t>
      </w:r>
      <w:proofErr w:type="spellStart"/>
      <w:r>
        <w:t>inception</w:t>
      </w:r>
      <w:proofErr w:type="spellEnd"/>
      <w:r>
        <w:t>-fasen</w:t>
      </w:r>
      <w:r w:rsidR="00C65815">
        <w:t xml:space="preserve"> (Sofie)</w:t>
      </w:r>
      <w:bookmarkEnd w:id="25"/>
    </w:p>
    <w:p w14:paraId="2087F9B9" w14:textId="6A064A4D" w:rsidR="00BC516B" w:rsidRPr="00BC516B" w:rsidRDefault="00BC516B" w:rsidP="00C24267">
      <w:pPr>
        <w:jc w:val="both"/>
      </w:pPr>
      <w:r>
        <w:t xml:space="preserve">Efter udarbejdelsen af alle de ovennævnte artefakter, er vi ved at være klar til at vurdere, om projektet er værd at gå videre med. Det har været muligt for os at få overblik over en fordelagtig </w:t>
      </w:r>
      <w:r>
        <w:lastRenderedPageBreak/>
        <w:t>arkitektur - trelagsarkitekturen. Det er en arkitektur vi allerede kender til, og derfor har vi et nogenlunde overblik over projektet. De risici, vi har analyseret os frem til</w:t>
      </w:r>
      <w:r>
        <w:rPr>
          <w:rStyle w:val="Fodnotehenvisning"/>
        </w:rPr>
        <w:footnoteReference w:id="28"/>
      </w:r>
      <w:r>
        <w:t>, udgør en meget begrænset fare for os, og vi vurdere</w:t>
      </w:r>
      <w:r w:rsidR="003574F0">
        <w:t>r,</w:t>
      </w:r>
      <w:r>
        <w:t xml:space="preserve"> at de kan imødekommes i tilfælde af at de skulle blive aktuell</w:t>
      </w:r>
      <w:r w:rsidR="00C24267">
        <w:t xml:space="preserve">e, især i kraft af vores vejledere. Vi har desuden fået vores </w:t>
      </w:r>
      <w:proofErr w:type="spellStart"/>
      <w:r w:rsidR="00C24267">
        <w:t>mock</w:t>
      </w:r>
      <w:proofErr w:type="spellEnd"/>
      <w:r w:rsidR="00C24267">
        <w:t xml:space="preserve">-ups godkendt, hvilket fortæller os, at vi er på rette spor, og giver os en motivation for at gå videre med projektet. </w:t>
      </w:r>
      <w:r w:rsidR="003574F0">
        <w:t xml:space="preserve">Vi kan nu trygt gå videre til </w:t>
      </w:r>
      <w:proofErr w:type="spellStart"/>
      <w:r w:rsidR="003574F0">
        <w:t>elaboration</w:t>
      </w:r>
      <w:proofErr w:type="spellEnd"/>
      <w:r w:rsidR="003574F0">
        <w:t>-fasen.</w:t>
      </w:r>
    </w:p>
    <w:p w14:paraId="2087F9BA" w14:textId="77777777" w:rsidR="00B07627" w:rsidRPr="00062F0F" w:rsidRDefault="00B07627" w:rsidP="00962313">
      <w:pPr>
        <w:jc w:val="both"/>
      </w:pPr>
    </w:p>
    <w:p w14:paraId="2087F9BB" w14:textId="77777777" w:rsidR="00B07627" w:rsidRPr="00951125" w:rsidRDefault="003541E7" w:rsidP="00962313">
      <w:pPr>
        <w:jc w:val="both"/>
      </w:pPr>
      <w:r w:rsidRPr="00CC6A80">
        <w:br w:type="page"/>
      </w:r>
    </w:p>
    <w:p w14:paraId="2087F9BC" w14:textId="1CD8761E" w:rsidR="00016A8A" w:rsidRDefault="00016A8A" w:rsidP="00962313">
      <w:pPr>
        <w:pStyle w:val="Overskrift2"/>
        <w:jc w:val="both"/>
      </w:pPr>
      <w:bookmarkStart w:id="26" w:name="_Toc515531261"/>
      <w:r w:rsidRPr="00FE13D2">
        <w:lastRenderedPageBreak/>
        <w:t xml:space="preserve">Fase 2: </w:t>
      </w:r>
      <w:proofErr w:type="spellStart"/>
      <w:r w:rsidRPr="00FE13D2">
        <w:t>Elaboration</w:t>
      </w:r>
      <w:proofErr w:type="spellEnd"/>
      <w:r w:rsidR="00C65815">
        <w:t xml:space="preserve"> (Sofie)</w:t>
      </w:r>
      <w:bookmarkEnd w:id="26"/>
    </w:p>
    <w:p w14:paraId="2087F9BD" w14:textId="0E5D64FC" w:rsidR="00C24267" w:rsidRDefault="00C24267" w:rsidP="00627615">
      <w:pPr>
        <w:jc w:val="both"/>
      </w:pPr>
      <w:r>
        <w:t xml:space="preserve">I </w:t>
      </w:r>
      <w:proofErr w:type="spellStart"/>
      <w:r>
        <w:t>elaboration</w:t>
      </w:r>
      <w:proofErr w:type="spellEnd"/>
      <w:r>
        <w:t xml:space="preserve">-fasen lægger vi mere fokus på at få uddybet de krav, vi har identificeret i den foregående fase. Det vil sige, at vi får flere af vores </w:t>
      </w:r>
      <w:proofErr w:type="spellStart"/>
      <w:r>
        <w:t>use</w:t>
      </w:r>
      <w:proofErr w:type="spellEnd"/>
      <w:r>
        <w:t xml:space="preserve"> cases formelt beskrevet og vi udarbejder operation</w:t>
      </w:r>
      <w:r w:rsidR="003574F0">
        <w:t>s</w:t>
      </w:r>
      <w:r>
        <w:t xml:space="preserve">kontrakter og systemsekvensdiagrammer, der giver overblik over brugerens interaktion med systemet. På baggrund af disse artefakter, kan vi udarbejde mere kodenære modeller som for eksempel sekvens- og klassediagrammer, hvilket vi derefter kan implementere de beskrevne </w:t>
      </w:r>
      <w:proofErr w:type="spellStart"/>
      <w:r>
        <w:t>use</w:t>
      </w:r>
      <w:proofErr w:type="spellEnd"/>
      <w:r>
        <w:t xml:space="preserve"> cases ud fra. Vi starter med de </w:t>
      </w:r>
      <w:proofErr w:type="spellStart"/>
      <w:r>
        <w:t>use</w:t>
      </w:r>
      <w:proofErr w:type="spellEnd"/>
      <w:r>
        <w:t xml:space="preserve"> cases der er størst risiko forbundet med. </w:t>
      </w:r>
      <w:proofErr w:type="spellStart"/>
      <w:r>
        <w:t>Elaboration</w:t>
      </w:r>
      <w:proofErr w:type="spellEnd"/>
      <w:r>
        <w:t xml:space="preserve">-fasen skal give os </w:t>
      </w:r>
      <w:r w:rsidR="00627615">
        <w:t xml:space="preserve">et dybere indblik i projektet og eliminere alle risici, så vi kan gå i construction-fasen. </w:t>
      </w:r>
    </w:p>
    <w:p w14:paraId="2087F9BE" w14:textId="77777777" w:rsidR="00C24267" w:rsidRPr="00C24267" w:rsidRDefault="00C24267" w:rsidP="00C24267"/>
    <w:p w14:paraId="2087F9BF" w14:textId="21C5FBC6" w:rsidR="00016A8A" w:rsidRDefault="00F971D6" w:rsidP="00962313">
      <w:pPr>
        <w:pStyle w:val="Overskrift2"/>
        <w:jc w:val="both"/>
      </w:pPr>
      <w:bookmarkStart w:id="27" w:name="_Toc515531262"/>
      <w:r>
        <w:t xml:space="preserve">Iteration </w:t>
      </w:r>
      <w:r w:rsidR="00775E8B">
        <w:t>E</w:t>
      </w:r>
      <w:r>
        <w:t>1</w:t>
      </w:r>
      <w:r w:rsidR="00C65815">
        <w:t xml:space="preserve"> (Sofie)</w:t>
      </w:r>
      <w:bookmarkEnd w:id="27"/>
    </w:p>
    <w:p w14:paraId="2087F9C0" w14:textId="77777777" w:rsidR="00706139" w:rsidRDefault="009C4194" w:rsidP="00DC1A64">
      <w:pPr>
        <w:jc w:val="both"/>
      </w:pPr>
      <w:r>
        <w:t xml:space="preserve">I denne første iteration af </w:t>
      </w:r>
      <w:proofErr w:type="spellStart"/>
      <w:r>
        <w:t>elaboration</w:t>
      </w:r>
      <w:proofErr w:type="spellEnd"/>
      <w:r>
        <w:t xml:space="preserve">-fasen </w:t>
      </w:r>
      <w:r w:rsidR="00DC1A64">
        <w:t>vil vi</w:t>
      </w:r>
      <w:r>
        <w:t xml:space="preserve"> udarbejde udkast til klassediagram samt </w:t>
      </w:r>
      <w:proofErr w:type="spellStart"/>
      <w:r>
        <w:t>systemsekvendiagrammer</w:t>
      </w:r>
      <w:proofErr w:type="spellEnd"/>
      <w:r>
        <w:t xml:space="preserve">, hvilket lægger et grundlag til at vi lige så stille kan begynde at implementere nogle af vores </w:t>
      </w:r>
      <w:proofErr w:type="spellStart"/>
      <w:r>
        <w:t>use</w:t>
      </w:r>
      <w:proofErr w:type="spellEnd"/>
      <w:r>
        <w:t xml:space="preserve">-cases. Vi </w:t>
      </w:r>
      <w:r w:rsidR="00DC1A64">
        <w:t>vil</w:t>
      </w:r>
      <w:r>
        <w:t xml:space="preserve"> desuden i denne iteration ha</w:t>
      </w:r>
      <w:r w:rsidR="00DC1A64">
        <w:t>ve</w:t>
      </w:r>
      <w:r>
        <w:t xml:space="preserve"> meget fokus på vores datamodel og normalisering i forbindelse dermed.</w:t>
      </w:r>
      <w:r w:rsidR="00DC1A64">
        <w:t xml:space="preserve"> Vi ønsker at implementere de 2 første </w:t>
      </w:r>
      <w:proofErr w:type="spellStart"/>
      <w:r w:rsidR="00DC1A64">
        <w:t>use</w:t>
      </w:r>
      <w:proofErr w:type="spellEnd"/>
      <w:r w:rsidR="00DC1A64">
        <w:t xml:space="preserve"> cases, og påbegynde j-unit tests for at sikre os, at vores program bliver systematisk testet. Desuden vil vi begynde at se på forskellige patterns, der kan bruges i forbindelse med implementationen af vores </w:t>
      </w:r>
      <w:proofErr w:type="spellStart"/>
      <w:r w:rsidR="00DC1A64">
        <w:t>use</w:t>
      </w:r>
      <w:proofErr w:type="spellEnd"/>
      <w:r w:rsidR="00DC1A64">
        <w:t xml:space="preserve"> cases.</w:t>
      </w:r>
    </w:p>
    <w:p w14:paraId="2087F9C1" w14:textId="77777777" w:rsidR="009C4194" w:rsidRDefault="009C4194" w:rsidP="00962313">
      <w:pPr>
        <w:jc w:val="both"/>
      </w:pPr>
    </w:p>
    <w:p w14:paraId="2087F9C2" w14:textId="1E4ADFFA" w:rsidR="00706139" w:rsidRDefault="00706139" w:rsidP="00962313">
      <w:pPr>
        <w:pStyle w:val="Overskrift3"/>
        <w:jc w:val="both"/>
      </w:pPr>
      <w:bookmarkStart w:id="28" w:name="_Toc515531263"/>
      <w:r>
        <w:t>Klassediagram</w:t>
      </w:r>
      <w:r w:rsidR="007A3147">
        <w:t xml:space="preserve"> (Shahnaz</w:t>
      </w:r>
      <w:r w:rsidR="00BF68F4">
        <w:t xml:space="preserve"> </w:t>
      </w:r>
      <w:proofErr w:type="spellStart"/>
      <w:r w:rsidR="00BF68F4">
        <w:t>review</w:t>
      </w:r>
      <w:proofErr w:type="spellEnd"/>
      <w:r w:rsidR="00BF68F4">
        <w:t xml:space="preserve"> Sofie</w:t>
      </w:r>
      <w:r w:rsidR="007A3147">
        <w:t>)</w:t>
      </w:r>
      <w:bookmarkEnd w:id="28"/>
    </w:p>
    <w:p w14:paraId="2087F9C3" w14:textId="3A9BF6E4" w:rsidR="004663AA" w:rsidRDefault="004663AA" w:rsidP="004663AA">
      <w:pPr>
        <w:jc w:val="both"/>
      </w:pPr>
      <w:r>
        <w:t>Klassediagram, der er e</w:t>
      </w:r>
      <w:r w:rsidR="00C65815">
        <w:t>t</w:t>
      </w:r>
      <w:r>
        <w:t xml:space="preserve"> design diagram, </w:t>
      </w:r>
      <w:r w:rsidR="00C65815">
        <w:t xml:space="preserve">bruges </w:t>
      </w:r>
      <w:r>
        <w:t xml:space="preserve">som visualisering af et statisk perspektiv til kode og implementering </w:t>
      </w:r>
      <w:r w:rsidR="00C65815">
        <w:t>af</w:t>
      </w:r>
      <w:r>
        <w:t xml:space="preserve"> software. De</w:t>
      </w:r>
      <w:r w:rsidR="00C65815">
        <w:t>t</w:t>
      </w:r>
      <w:r>
        <w:t xml:space="preserve"> kan</w:t>
      </w:r>
      <w:r w:rsidR="00C65815">
        <w:t xml:space="preserve"> med fordel benyttes til at</w:t>
      </w:r>
      <w:r>
        <w:t xml:space="preserve"> visualisere relationerne mellem softwareklasser, og den har en statiske fokus på programs statiske struktur, den kan også identificere afhængigheder mellem klasserne, når m</w:t>
      </w:r>
      <w:r w:rsidR="00C65815">
        <w:t>a</w:t>
      </w:r>
      <w:r>
        <w:t>n bruger GRASP principper (læs i afsnit ??) kan m</w:t>
      </w:r>
      <w:r w:rsidR="00C65815">
        <w:t>a</w:t>
      </w:r>
      <w:r>
        <w:t xml:space="preserve">n se en visualisering af de principper i </w:t>
      </w:r>
      <w:r w:rsidR="00C65815">
        <w:t xml:space="preserve">et </w:t>
      </w:r>
      <w:r>
        <w:t>klassediagram.</w:t>
      </w:r>
    </w:p>
    <w:p w14:paraId="2087F9C4" w14:textId="1E372F21" w:rsidR="004663AA" w:rsidRDefault="004663AA" w:rsidP="00C65815">
      <w:pPr>
        <w:ind w:firstLine="284"/>
        <w:jc w:val="both"/>
      </w:pPr>
      <w:r>
        <w:t>De</w:t>
      </w:r>
      <w:r w:rsidR="00C65815">
        <w:t>t</w:t>
      </w:r>
      <w:r>
        <w:t xml:space="preserve"> kan også vise e</w:t>
      </w:r>
      <w:r w:rsidR="00C65815">
        <w:t>t</w:t>
      </w:r>
      <w:r>
        <w:t xml:space="preserve"> rigtig godt overblik over </w:t>
      </w:r>
      <w:r w:rsidR="00C65815">
        <w:t>d</w:t>
      </w:r>
      <w:r>
        <w:t>en enkelte klasse og detaljerne (metoder og attributter i den) og hvad klassen</w:t>
      </w:r>
      <w:r w:rsidR="00C65815">
        <w:t xml:space="preserve"> egentlig</w:t>
      </w:r>
      <w:r>
        <w:t xml:space="preserve"> laver</w:t>
      </w:r>
      <w:r w:rsidR="00C65815">
        <w:t>.</w:t>
      </w:r>
      <w:r>
        <w:t xml:space="preserve"> </w:t>
      </w:r>
      <w:r w:rsidR="00C65815">
        <w:t>F</w:t>
      </w:r>
      <w:r>
        <w:t xml:space="preserve">or eksempel viser </w:t>
      </w:r>
      <w:r w:rsidR="00C65815">
        <w:t>det om en</w:t>
      </w:r>
      <w:r>
        <w:t xml:space="preserve"> klasse</w:t>
      </w:r>
      <w:r w:rsidR="00C65815">
        <w:t xml:space="preserve"> er</w:t>
      </w:r>
      <w:r>
        <w:t xml:space="preserve"> abstrakt eller ej, eller en metode er </w:t>
      </w:r>
      <w:proofErr w:type="spellStart"/>
      <w:r>
        <w:t>stati</w:t>
      </w:r>
      <w:r w:rsidR="00C65815">
        <w:t>c</w:t>
      </w:r>
      <w:proofErr w:type="spellEnd"/>
      <w:r>
        <w:t xml:space="preserve"> eller ej. </w:t>
      </w:r>
    </w:p>
    <w:p w14:paraId="35DAFE28" w14:textId="7D9D894A" w:rsidR="00C65815" w:rsidRDefault="00C65815" w:rsidP="00C65815">
      <w:pPr>
        <w:ind w:firstLine="284"/>
        <w:jc w:val="both"/>
      </w:pPr>
      <w:r>
        <w:t>K</w:t>
      </w:r>
      <w:r w:rsidR="004663AA">
        <w:t>lassediagram har</w:t>
      </w:r>
      <w:r w:rsidR="00B31AE4">
        <w:t xml:space="preserve"> forskellige måder at illustrere relationer mellem klasser</w:t>
      </w:r>
      <w:r w:rsidR="004663AA">
        <w:t>:</w:t>
      </w:r>
      <w:r>
        <w:t xml:space="preserve"> </w:t>
      </w:r>
      <w:proofErr w:type="spellStart"/>
      <w:r w:rsidR="004663AA" w:rsidRPr="00B31AE4">
        <w:rPr>
          <w:b/>
        </w:rPr>
        <w:t>Dependency</w:t>
      </w:r>
      <w:proofErr w:type="spellEnd"/>
      <w:r w:rsidR="004663AA">
        <w:t xml:space="preserve"> </w:t>
      </w:r>
      <w:r>
        <w:t>benyttes</w:t>
      </w:r>
      <w:r w:rsidR="004663AA">
        <w:t xml:space="preserve"> når</w:t>
      </w:r>
      <w:r>
        <w:t xml:space="preserve"> man ønsker at</w:t>
      </w:r>
      <w:r w:rsidR="004663AA">
        <w:t xml:space="preserve"> indikere at en klasse er afhængig af en anden klasse når</w:t>
      </w:r>
      <w:r>
        <w:t xml:space="preserve"> den</w:t>
      </w:r>
      <w:r w:rsidR="004663AA">
        <w:t xml:space="preserve"> har </w:t>
      </w:r>
      <w:r w:rsidR="004663AA" w:rsidRPr="0002594A">
        <w:t>en lokal variabel</w:t>
      </w:r>
      <w:r w:rsidR="004663AA">
        <w:t>, b</w:t>
      </w:r>
      <w:r w:rsidR="004663AA" w:rsidRPr="0002594A">
        <w:t>liver kaldt eller skabt</w:t>
      </w:r>
      <w:r w:rsidR="004663AA">
        <w:t>, e</w:t>
      </w:r>
      <w:r w:rsidR="004663AA" w:rsidRPr="0002594A">
        <w:t>r parameter eller returværdi</w:t>
      </w:r>
      <w:r w:rsidR="004663AA">
        <w:t>, eller e</w:t>
      </w:r>
      <w:r w:rsidR="004663AA" w:rsidRPr="0002594A">
        <w:t>r superklasse eller interface</w:t>
      </w:r>
      <w:r w:rsidR="004663AA">
        <w:t>, den skaber den løseste kobling så</w:t>
      </w:r>
      <w:r>
        <w:t xml:space="preserve"> man </w:t>
      </w:r>
      <w:r w:rsidR="004663AA">
        <w:t xml:space="preserve">bruger den </w:t>
      </w:r>
      <w:r>
        <w:t xml:space="preserve">normalt </w:t>
      </w:r>
      <w:r w:rsidR="004663AA">
        <w:t xml:space="preserve">i klassediagram </w:t>
      </w:r>
      <w:r>
        <w:t>en hel del.</w:t>
      </w:r>
      <w:r w:rsidR="004663AA">
        <w:t xml:space="preserve"> </w:t>
      </w:r>
    </w:p>
    <w:p w14:paraId="7DC2804D" w14:textId="27957B13" w:rsidR="00C65815" w:rsidRDefault="00CD57AE" w:rsidP="00C65815">
      <w:pPr>
        <w:ind w:firstLine="284"/>
        <w:jc w:val="both"/>
      </w:pPr>
      <w:r>
        <w:rPr>
          <w:noProof/>
        </w:rPr>
        <w:lastRenderedPageBreak/>
        <mc:AlternateContent>
          <mc:Choice Requires="wps">
            <w:drawing>
              <wp:anchor distT="45720" distB="45720" distL="114300" distR="114300" simplePos="0" relativeHeight="251683857" behindDoc="0" locked="0" layoutInCell="1" allowOverlap="1" wp14:anchorId="224FE424" wp14:editId="5DDE26FE">
                <wp:simplePos x="0" y="0"/>
                <wp:positionH relativeFrom="margin">
                  <wp:align>right</wp:align>
                </wp:positionH>
                <wp:positionV relativeFrom="paragraph">
                  <wp:posOffset>16510</wp:posOffset>
                </wp:positionV>
                <wp:extent cx="1967230" cy="3437255"/>
                <wp:effectExtent l="0" t="0" r="0" b="0"/>
                <wp:wrapSquare wrapText="bothSides"/>
                <wp:docPr id="3"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67230" cy="3437466"/>
                        </a:xfrm>
                        <a:prstGeom prst="rect">
                          <a:avLst/>
                        </a:prstGeom>
                        <a:solidFill>
                          <a:srgbClr val="FFFFFF"/>
                        </a:solidFill>
                        <a:ln w="9525">
                          <a:noFill/>
                          <a:miter lim="800000"/>
                          <a:headEnd/>
                          <a:tailEnd/>
                        </a:ln>
                      </wps:spPr>
                      <wps:txbx>
                        <w:txbxContent>
                          <w:p w14:paraId="4C0EA507" w14:textId="77777777" w:rsidR="00DC616A" w:rsidRDefault="00DC616A" w:rsidP="00CD57AE">
                            <w:pPr>
                              <w:spacing w:line="240" w:lineRule="auto"/>
                              <w:jc w:val="center"/>
                            </w:pPr>
                            <w:r>
                              <w:object w:dxaOrig="1812" w:dyaOrig="456" w14:anchorId="1C91B9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0.7pt;height:35.3pt">
                                  <v:imagedata r:id="rId25" o:title=""/>
                                </v:shape>
                                <o:OLEObject Type="Embed" ProgID="Visio.Drawing.15" ShapeID="_x0000_i1025" DrawAspect="Content" ObjectID="_1589274781" r:id="rId26"/>
                              </w:object>
                            </w:r>
                          </w:p>
                          <w:p w14:paraId="68DDDDC0" w14:textId="77777777" w:rsidR="00DC616A" w:rsidRPr="00B21E3C" w:rsidRDefault="00DC616A" w:rsidP="00CD57AE">
                            <w:pPr>
                              <w:spacing w:line="240" w:lineRule="auto"/>
                              <w:jc w:val="center"/>
                              <w:rPr>
                                <w:b/>
                              </w:rPr>
                            </w:pPr>
                            <w:proofErr w:type="spellStart"/>
                            <w:r w:rsidRPr="00B21E3C">
                              <w:rPr>
                                <w:b/>
                              </w:rPr>
                              <w:t>Dependency</w:t>
                            </w:r>
                            <w:proofErr w:type="spellEnd"/>
                          </w:p>
                          <w:p w14:paraId="2290F148" w14:textId="77777777" w:rsidR="00DC616A" w:rsidRPr="00B21E3C" w:rsidRDefault="00DC616A" w:rsidP="00CD57AE">
                            <w:pPr>
                              <w:spacing w:line="240" w:lineRule="auto"/>
                              <w:jc w:val="center"/>
                              <w:rPr>
                                <w:b/>
                              </w:rPr>
                            </w:pPr>
                            <w:r>
                              <w:object w:dxaOrig="1812" w:dyaOrig="456" w14:anchorId="1D736442">
                                <v:shape id="_x0000_i1026" type="#_x0000_t75" style="width:135.55pt;height:34.35pt">
                                  <v:imagedata r:id="rId27" o:title=""/>
                                </v:shape>
                                <o:OLEObject Type="Embed" ProgID="Visio.Drawing.15" ShapeID="_x0000_i1026" DrawAspect="Content" ObjectID="_1589274782" r:id="rId28"/>
                              </w:object>
                            </w:r>
                          </w:p>
                          <w:p w14:paraId="2D852B87" w14:textId="77777777" w:rsidR="00DC616A" w:rsidRPr="00B21E3C" w:rsidRDefault="00DC616A" w:rsidP="00CD57AE">
                            <w:pPr>
                              <w:spacing w:line="240" w:lineRule="auto"/>
                              <w:jc w:val="center"/>
                              <w:rPr>
                                <w:b/>
                              </w:rPr>
                            </w:pPr>
                            <w:r w:rsidRPr="00B21E3C">
                              <w:rPr>
                                <w:b/>
                              </w:rPr>
                              <w:t>Association</w:t>
                            </w:r>
                          </w:p>
                          <w:p w14:paraId="68E3A1BF" w14:textId="77777777" w:rsidR="00DC616A" w:rsidRPr="00B21E3C" w:rsidRDefault="00DC616A" w:rsidP="00CD57AE">
                            <w:pPr>
                              <w:spacing w:line="240" w:lineRule="auto"/>
                              <w:jc w:val="center"/>
                            </w:pPr>
                            <w:r>
                              <w:object w:dxaOrig="1980" w:dyaOrig="540" w14:anchorId="6EDA0C58">
                                <v:shape id="_x0000_i1027" type="#_x0000_t75" style="width:146.2pt;height:44.65pt">
                                  <v:imagedata r:id="rId29" o:title="" cropleft="6492f"/>
                                </v:shape>
                                <o:OLEObject Type="Embed" ProgID="Visio.Drawing.15" ShapeID="_x0000_i1027" DrawAspect="Content" ObjectID="_1589274783" r:id="rId30"/>
                              </w:object>
                            </w:r>
                          </w:p>
                          <w:p w14:paraId="7FC11611" w14:textId="77777777" w:rsidR="00DC616A" w:rsidRPr="00B21E3C" w:rsidRDefault="00DC616A" w:rsidP="00CD57AE">
                            <w:pPr>
                              <w:spacing w:line="240" w:lineRule="auto"/>
                              <w:jc w:val="center"/>
                              <w:rPr>
                                <w:b/>
                              </w:rPr>
                            </w:pPr>
                            <w:proofErr w:type="spellStart"/>
                            <w:r w:rsidRPr="00B21E3C">
                              <w:rPr>
                                <w:b/>
                              </w:rPr>
                              <w:t>Aggregation</w:t>
                            </w:r>
                            <w:proofErr w:type="spellEnd"/>
                          </w:p>
                          <w:p w14:paraId="2D7889C8" w14:textId="77777777" w:rsidR="00DC616A" w:rsidRPr="00B21E3C" w:rsidRDefault="00DC616A" w:rsidP="00CD57AE">
                            <w:pPr>
                              <w:spacing w:line="240" w:lineRule="auto"/>
                              <w:jc w:val="center"/>
                              <w:rPr>
                                <w:b/>
                              </w:rPr>
                            </w:pPr>
                            <w:r>
                              <w:object w:dxaOrig="1477" w:dyaOrig="456" w14:anchorId="3E187A0A">
                                <v:shape id="_x0000_i1028" type="#_x0000_t75" style="width:131.55pt;height:40.9pt">
                                  <v:imagedata r:id="rId31" o:title=""/>
                                </v:shape>
                                <o:OLEObject Type="Embed" ProgID="Visio.Drawing.15" ShapeID="_x0000_i1028" DrawAspect="Content" ObjectID="_1589274784" r:id="rId32"/>
                              </w:object>
                            </w:r>
                          </w:p>
                          <w:p w14:paraId="044A7E06" w14:textId="66B1C592" w:rsidR="00DC616A" w:rsidRDefault="00DC616A" w:rsidP="00CD57AE">
                            <w:pPr>
                              <w:spacing w:line="240" w:lineRule="auto"/>
                              <w:jc w:val="center"/>
                              <w:rPr>
                                <w:b/>
                              </w:rPr>
                            </w:pPr>
                            <w:proofErr w:type="spellStart"/>
                            <w:r w:rsidRPr="00B21E3C">
                              <w:rPr>
                                <w:b/>
                              </w:rPr>
                              <w:t>Composition</w:t>
                            </w:r>
                            <w:proofErr w:type="spellEnd"/>
                          </w:p>
                          <w:p w14:paraId="4CF54D00" w14:textId="7997E678" w:rsidR="00DC616A" w:rsidRDefault="00DC616A" w:rsidP="00CD57AE">
                            <w:pPr>
                              <w:spacing w:line="240" w:lineRule="auto"/>
                              <w:jc w:val="center"/>
                              <w:rPr>
                                <w:b/>
                              </w:rPr>
                            </w:pPr>
                          </w:p>
                          <w:p w14:paraId="537171E5" w14:textId="7880BDA1" w:rsidR="00DC616A" w:rsidRPr="0083708C" w:rsidRDefault="00DC616A" w:rsidP="00CD57AE">
                            <w:pPr>
                              <w:spacing w:line="240" w:lineRule="auto"/>
                              <w:jc w:val="center"/>
                              <w:rPr>
                                <w:rStyle w:val="Svagfremhvning"/>
                              </w:rPr>
                            </w:pPr>
                            <w:r w:rsidRPr="0083708C">
                              <w:rPr>
                                <w:rStyle w:val="Svagfremhvning"/>
                              </w:rPr>
                              <w:t>Figur 6 - Notation til kobling i klassediagr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4FE424" id="_x0000_s1031" type="#_x0000_t202" style="position:absolute;left:0;text-align:left;margin-left:103.7pt;margin-top:1.3pt;width:154.9pt;height:270.65pt;z-index:251683857;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" stroked="f">
                <v:textbox>
                  <w:txbxContent>
                    <w:p w14:paraId="4C0EA507" w14:textId="77777777" w:rsidR="00DC616A" w:rsidRDefault="00DC616A" w:rsidP="00CD57AE">
                      <w:pPr>
                        <w:spacing w:line="240" w:lineRule="auto"/>
                        <w:jc w:val="center"/>
                      </w:pPr>
                      <w:r>
                        <w:object w:dxaOrig="1812" w:dyaOrig="456" w14:anchorId="1C91B903">
                          <v:shape id="_x0000_i1025" type="#_x0000_t75" style="width:140.7pt;height:35.3pt">
                            <v:imagedata r:id="rId25" o:title=""/>
                          </v:shape>
                          <o:OLEObject Type="Embed" ProgID="Visio.Drawing.15" ShapeID="_x0000_i1025" DrawAspect="Content" ObjectID="_1589274781" r:id="rId33"/>
                        </w:object>
                      </w:r>
                    </w:p>
                    <w:p w14:paraId="68DDDDC0" w14:textId="77777777" w:rsidR="00DC616A" w:rsidRPr="00B21E3C" w:rsidRDefault="00DC616A" w:rsidP="00CD57AE">
                      <w:pPr>
                        <w:spacing w:line="240" w:lineRule="auto"/>
                        <w:jc w:val="center"/>
                        <w:rPr>
                          <w:b/>
                        </w:rPr>
                      </w:pPr>
                      <w:proofErr w:type="spellStart"/>
                      <w:r w:rsidRPr="00B21E3C">
                        <w:rPr>
                          <w:b/>
                        </w:rPr>
                        <w:t>Dependency</w:t>
                      </w:r>
                      <w:proofErr w:type="spellEnd"/>
                    </w:p>
                    <w:p w14:paraId="2290F148" w14:textId="77777777" w:rsidR="00DC616A" w:rsidRPr="00B21E3C" w:rsidRDefault="00DC616A" w:rsidP="00CD57AE">
                      <w:pPr>
                        <w:spacing w:line="240" w:lineRule="auto"/>
                        <w:jc w:val="center"/>
                        <w:rPr>
                          <w:b/>
                        </w:rPr>
                      </w:pPr>
                      <w:r>
                        <w:object w:dxaOrig="1812" w:dyaOrig="456" w14:anchorId="1D736442">
                          <v:shape id="_x0000_i1026" type="#_x0000_t75" style="width:135.55pt;height:34.35pt">
                            <v:imagedata r:id="rId27" o:title=""/>
                          </v:shape>
                          <o:OLEObject Type="Embed" ProgID="Visio.Drawing.15" ShapeID="_x0000_i1026" DrawAspect="Content" ObjectID="_1589274782" r:id="rId34"/>
                        </w:object>
                      </w:r>
                    </w:p>
                    <w:p w14:paraId="2D852B87" w14:textId="77777777" w:rsidR="00DC616A" w:rsidRPr="00B21E3C" w:rsidRDefault="00DC616A" w:rsidP="00CD57AE">
                      <w:pPr>
                        <w:spacing w:line="240" w:lineRule="auto"/>
                        <w:jc w:val="center"/>
                        <w:rPr>
                          <w:b/>
                        </w:rPr>
                      </w:pPr>
                      <w:r w:rsidRPr="00B21E3C">
                        <w:rPr>
                          <w:b/>
                        </w:rPr>
                        <w:t>Association</w:t>
                      </w:r>
                    </w:p>
                    <w:p w14:paraId="68E3A1BF" w14:textId="77777777" w:rsidR="00DC616A" w:rsidRPr="00B21E3C" w:rsidRDefault="00DC616A" w:rsidP="00CD57AE">
                      <w:pPr>
                        <w:spacing w:line="240" w:lineRule="auto"/>
                        <w:jc w:val="center"/>
                      </w:pPr>
                      <w:r>
                        <w:object w:dxaOrig="1980" w:dyaOrig="540" w14:anchorId="6EDA0C58">
                          <v:shape id="_x0000_i1027" type="#_x0000_t75" style="width:146.2pt;height:44.65pt">
                            <v:imagedata r:id="rId29" o:title="" cropleft="6492f"/>
                          </v:shape>
                          <o:OLEObject Type="Embed" ProgID="Visio.Drawing.15" ShapeID="_x0000_i1027" DrawAspect="Content" ObjectID="_1589274783" r:id="rId35"/>
                        </w:object>
                      </w:r>
                    </w:p>
                    <w:p w14:paraId="7FC11611" w14:textId="77777777" w:rsidR="00DC616A" w:rsidRPr="00B21E3C" w:rsidRDefault="00DC616A" w:rsidP="00CD57AE">
                      <w:pPr>
                        <w:spacing w:line="240" w:lineRule="auto"/>
                        <w:jc w:val="center"/>
                        <w:rPr>
                          <w:b/>
                        </w:rPr>
                      </w:pPr>
                      <w:proofErr w:type="spellStart"/>
                      <w:r w:rsidRPr="00B21E3C">
                        <w:rPr>
                          <w:b/>
                        </w:rPr>
                        <w:t>Aggregation</w:t>
                      </w:r>
                      <w:proofErr w:type="spellEnd"/>
                    </w:p>
                    <w:p w14:paraId="2D7889C8" w14:textId="77777777" w:rsidR="00DC616A" w:rsidRPr="00B21E3C" w:rsidRDefault="00DC616A" w:rsidP="00CD57AE">
                      <w:pPr>
                        <w:spacing w:line="240" w:lineRule="auto"/>
                        <w:jc w:val="center"/>
                        <w:rPr>
                          <w:b/>
                        </w:rPr>
                      </w:pPr>
                      <w:r>
                        <w:object w:dxaOrig="1477" w:dyaOrig="456" w14:anchorId="3E187A0A">
                          <v:shape id="_x0000_i1028" type="#_x0000_t75" style="width:131.55pt;height:40.9pt">
                            <v:imagedata r:id="rId31" o:title=""/>
                          </v:shape>
                          <o:OLEObject Type="Embed" ProgID="Visio.Drawing.15" ShapeID="_x0000_i1028" DrawAspect="Content" ObjectID="_1589274784" r:id="rId36"/>
                        </w:object>
                      </w:r>
                    </w:p>
                    <w:p w14:paraId="044A7E06" w14:textId="66B1C592" w:rsidR="00DC616A" w:rsidRDefault="00DC616A" w:rsidP="00CD57AE">
                      <w:pPr>
                        <w:spacing w:line="240" w:lineRule="auto"/>
                        <w:jc w:val="center"/>
                        <w:rPr>
                          <w:b/>
                        </w:rPr>
                      </w:pPr>
                      <w:proofErr w:type="spellStart"/>
                      <w:r w:rsidRPr="00B21E3C">
                        <w:rPr>
                          <w:b/>
                        </w:rPr>
                        <w:t>Composition</w:t>
                      </w:r>
                      <w:proofErr w:type="spellEnd"/>
                    </w:p>
                    <w:p w14:paraId="4CF54D00" w14:textId="7997E678" w:rsidR="00DC616A" w:rsidRDefault="00DC616A" w:rsidP="00CD57AE">
                      <w:pPr>
                        <w:spacing w:line="240" w:lineRule="auto"/>
                        <w:jc w:val="center"/>
                        <w:rPr>
                          <w:b/>
                        </w:rPr>
                      </w:pPr>
                    </w:p>
                    <w:p w14:paraId="537171E5" w14:textId="7880BDA1" w:rsidR="00DC616A" w:rsidRPr="0083708C" w:rsidRDefault="00DC616A" w:rsidP="00CD57AE">
                      <w:pPr>
                        <w:spacing w:line="240" w:lineRule="auto"/>
                        <w:jc w:val="center"/>
                        <w:rPr>
                          <w:rStyle w:val="Svagfremhvning"/>
                        </w:rPr>
                      </w:pPr>
                      <w:r w:rsidRPr="0083708C">
                        <w:rPr>
                          <w:rStyle w:val="Svagfremhvning"/>
                        </w:rPr>
                        <w:t>Figur 6 - Notation til kobling i klassediagram</w:t>
                      </w:r>
                    </w:p>
                  </w:txbxContent>
                </v:textbox>
                <w10:wrap type="square" anchorx="margin"/>
              </v:shape>
            </w:pict>
          </mc:Fallback>
        </mc:AlternateContent>
      </w:r>
      <w:r w:rsidR="004663AA" w:rsidRPr="00B31AE4">
        <w:rPr>
          <w:b/>
        </w:rPr>
        <w:t>Association</w:t>
      </w:r>
      <w:r w:rsidR="0083708C">
        <w:rPr>
          <w:rStyle w:val="Fodnotehenvisning"/>
          <w:b/>
        </w:rPr>
        <w:footnoteReference w:id="29"/>
      </w:r>
      <w:r w:rsidR="004663AA">
        <w:t xml:space="preserve"> angiver</w:t>
      </w:r>
      <w:r w:rsidR="00C65815">
        <w:t>,</w:t>
      </w:r>
      <w:r w:rsidR="004663AA">
        <w:t xml:space="preserve"> at den anden klasse er attribut i den første klasse. Den er en stærkere kobling en</w:t>
      </w:r>
      <w:r w:rsidR="00C65815">
        <w:t>d</w:t>
      </w:r>
      <w:r w:rsidR="004663AA">
        <w:t xml:space="preserve"> </w:t>
      </w:r>
      <w:proofErr w:type="spellStart"/>
      <w:r w:rsidR="004663AA">
        <w:t>dependency</w:t>
      </w:r>
      <w:proofErr w:type="spellEnd"/>
      <w:r w:rsidR="004663AA">
        <w:t xml:space="preserve">. </w:t>
      </w:r>
    </w:p>
    <w:p w14:paraId="51EAA333" w14:textId="6CE5C5D5" w:rsidR="00C65815" w:rsidRDefault="004663AA" w:rsidP="00C65815">
      <w:pPr>
        <w:ind w:firstLine="284"/>
        <w:jc w:val="both"/>
      </w:pPr>
      <w:proofErr w:type="spellStart"/>
      <w:r w:rsidRPr="00B31AE4">
        <w:rPr>
          <w:b/>
        </w:rPr>
        <w:t>Aggregation</w:t>
      </w:r>
      <w:proofErr w:type="spellEnd"/>
      <w:r>
        <w:t xml:space="preserve"> angiver at den anden klasse kan ændre nemt på attributter til første klasse (anden klasse har en </w:t>
      </w:r>
      <w:r w:rsidRPr="00E25FEE">
        <w:rPr>
          <w:rFonts w:cs="Calibri"/>
          <w:szCs w:val="24"/>
        </w:rPr>
        <w:t>set</w:t>
      </w:r>
      <w:r>
        <w:rPr>
          <w:rFonts w:cs="Calibri"/>
          <w:szCs w:val="24"/>
        </w:rPr>
        <w:t>-</w:t>
      </w:r>
      <w:proofErr w:type="spellStart"/>
      <w:r w:rsidRPr="00E25FEE">
        <w:rPr>
          <w:rFonts w:cs="Calibri"/>
          <w:color w:val="222222"/>
          <w:szCs w:val="24"/>
        </w:rPr>
        <w:t>konstrukt</w:t>
      </w:r>
      <w:r w:rsidR="00B31AE4">
        <w:rPr>
          <w:rFonts w:cs="Calibri"/>
          <w:color w:val="222222"/>
          <w:szCs w:val="24"/>
        </w:rPr>
        <w:t>o</w:t>
      </w:r>
      <w:r w:rsidRPr="00E25FEE">
        <w:rPr>
          <w:rFonts w:cs="Calibri"/>
          <w:color w:val="222222"/>
          <w:szCs w:val="24"/>
        </w:rPr>
        <w:t>r</w:t>
      </w:r>
      <w:proofErr w:type="spellEnd"/>
      <w:r>
        <w:t>)</w:t>
      </w:r>
      <w:r w:rsidR="00B31AE4">
        <w:t xml:space="preserve">. Det angiver, at de to klasser indgår som en del af et </w:t>
      </w:r>
      <w:proofErr w:type="spellStart"/>
      <w:r w:rsidR="00B31AE4">
        <w:t>whole</w:t>
      </w:r>
      <w:proofErr w:type="spellEnd"/>
      <w:r w:rsidR="00B31AE4">
        <w:t>/part-forhold til hinanden.</w:t>
      </w:r>
      <w:r>
        <w:t xml:space="preserve"> </w:t>
      </w:r>
      <w:r w:rsidR="00B31AE4">
        <w:t>D</w:t>
      </w:r>
      <w:r>
        <w:t xml:space="preserve">en er stærkere kobling </w:t>
      </w:r>
      <w:r w:rsidR="00C65815">
        <w:t>end</w:t>
      </w:r>
      <w:r>
        <w:t xml:space="preserve"> association. </w:t>
      </w:r>
    </w:p>
    <w:p w14:paraId="2589A08C" w14:textId="2095E6AD" w:rsidR="00C65815" w:rsidRDefault="004663AA" w:rsidP="00B31AE4">
      <w:pPr>
        <w:ind w:firstLine="284"/>
        <w:jc w:val="both"/>
      </w:pPr>
      <w:proofErr w:type="spellStart"/>
      <w:r w:rsidRPr="00B31AE4">
        <w:rPr>
          <w:b/>
        </w:rPr>
        <w:t>Composition</w:t>
      </w:r>
      <w:proofErr w:type="spellEnd"/>
      <w:r>
        <w:t xml:space="preserve"> de vikker som </w:t>
      </w:r>
      <w:proofErr w:type="spellStart"/>
      <w:r>
        <w:t>aggregation</w:t>
      </w:r>
      <w:proofErr w:type="spellEnd"/>
      <w:r>
        <w:t xml:space="preserve"> men hvor den første klasse har </w:t>
      </w:r>
      <w:proofErr w:type="gramStart"/>
      <w:r w:rsidR="00B31AE4">
        <w:t>eks</w:t>
      </w:r>
      <w:r>
        <w:t>klusiv</w:t>
      </w:r>
      <w:proofErr w:type="gramEnd"/>
      <w:r>
        <w:t xml:space="preserve"> adgang til den anden klasse (anden klasse har en </w:t>
      </w:r>
      <w:proofErr w:type="spellStart"/>
      <w:r>
        <w:t>copy-kostrukt</w:t>
      </w:r>
      <w:r w:rsidR="00B31AE4">
        <w:t>o</w:t>
      </w:r>
      <w:r>
        <w:t>r</w:t>
      </w:r>
      <w:proofErr w:type="spellEnd"/>
      <w:r>
        <w:t xml:space="preserve">), den er stærkere kobling end </w:t>
      </w:r>
      <w:proofErr w:type="spellStart"/>
      <w:r>
        <w:t>aggregation</w:t>
      </w:r>
      <w:proofErr w:type="spellEnd"/>
      <w:r w:rsidR="00B31AE4">
        <w:t>, men forveksles ofte.</w:t>
      </w:r>
    </w:p>
    <w:p w14:paraId="2087F9C6" w14:textId="78E17138" w:rsidR="004663AA" w:rsidRDefault="004663AA" w:rsidP="00B31AE4">
      <w:pPr>
        <w:ind w:firstLine="284"/>
        <w:jc w:val="both"/>
      </w:pPr>
      <w:r>
        <w:t>Vi har brugte klasse diagram til at vise vores struktur i kode</w:t>
      </w:r>
      <w:r w:rsidR="00B31AE4">
        <w:t>n</w:t>
      </w:r>
      <w:r>
        <w:t xml:space="preserve"> og vise hvordan vores softwareklasse</w:t>
      </w:r>
      <w:r w:rsidR="00B31AE4">
        <w:t>r er</w:t>
      </w:r>
      <w:r>
        <w:t xml:space="preserve"> afhængig</w:t>
      </w:r>
      <w:r w:rsidR="00B31AE4">
        <w:t>e af</w:t>
      </w:r>
      <w:r>
        <w:t xml:space="preserve"> hinanden, og vi viser også attributter og metoder til hver klasse</w:t>
      </w:r>
      <w:r w:rsidR="00253352">
        <w:rPr>
          <w:rStyle w:val="Fodnotehenvisning"/>
        </w:rPr>
        <w:footnoteReference w:id="30"/>
      </w:r>
      <w:r>
        <w:t>.</w:t>
      </w:r>
    </w:p>
    <w:p w14:paraId="6E5324FD" w14:textId="37906F1F" w:rsidR="00B31AE4" w:rsidRDefault="00B31AE4" w:rsidP="00B31AE4">
      <w:pPr>
        <w:ind w:firstLine="284"/>
        <w:jc w:val="both"/>
      </w:pPr>
    </w:p>
    <w:p w14:paraId="64A3B8D5" w14:textId="4487E35B" w:rsidR="00B31AE4" w:rsidRDefault="00B31AE4" w:rsidP="00B31AE4">
      <w:pPr>
        <w:ind w:firstLine="284"/>
        <w:jc w:val="both"/>
      </w:pPr>
      <w:r>
        <w:t xml:space="preserve">I view-laget har vi placeret vores GUI-klasse, som har ansvaret for at modtage input og præsentere output til brugeren. Denne klasse har association ned til logik-laget, da det er logikken der bestemmer, hvad der skal præsenteres for brugeren. På nuværende tidspunkt har vi kun én klasse i view-laget, men dette bliver opdateret senere, som det kan læses i det endelige klassediagram. </w:t>
      </w:r>
    </w:p>
    <w:p w14:paraId="2087F9C7" w14:textId="3F144E2B" w:rsidR="004663AA" w:rsidRDefault="00B31AE4" w:rsidP="00B31AE4">
      <w:pPr>
        <w:ind w:firstLine="284"/>
        <w:jc w:val="both"/>
      </w:pPr>
      <w:r>
        <w:t>A</w:t>
      </w:r>
      <w:r w:rsidR="004663AA">
        <w:t>lle vores view klasser skal bruge facade interface som association til at</w:t>
      </w:r>
      <w:r>
        <w:t xml:space="preserve"> få kontakt</w:t>
      </w:r>
      <w:r w:rsidR="004663AA">
        <w:t xml:space="preserve"> med logik lag</w:t>
      </w:r>
      <w:r>
        <w:rPr>
          <w:rStyle w:val="Fodnotehenvisning"/>
        </w:rPr>
        <w:footnoteReference w:id="31"/>
      </w:r>
      <w:r w:rsidR="004663AA">
        <w:t xml:space="preserve">. I logik lag vi har vores dataklasser (kunde, bil, …) og vi har </w:t>
      </w:r>
      <w:proofErr w:type="spellStart"/>
      <w:r w:rsidR="004663AA">
        <w:t>calculator</w:t>
      </w:r>
      <w:proofErr w:type="spellEnd"/>
      <w:r w:rsidR="004663AA">
        <w:t xml:space="preserve"> som har alle matemati</w:t>
      </w:r>
      <w:r>
        <w:t>ske</w:t>
      </w:r>
      <w:r w:rsidR="004663AA">
        <w:t xml:space="preserve"> algoritmer</w:t>
      </w:r>
      <w:r w:rsidR="00715B64">
        <w:rPr>
          <w:rStyle w:val="Fodnotehenvisning"/>
        </w:rPr>
        <w:footnoteReference w:id="32"/>
      </w:r>
      <w:r w:rsidR="004663AA">
        <w:t xml:space="preserve"> som skal bruges til at regne </w:t>
      </w:r>
      <w:r>
        <w:t>lånetilbud ud</w:t>
      </w:r>
      <w:r w:rsidR="004663AA">
        <w:t xml:space="preserve">. Alle vores dataklasser har </w:t>
      </w:r>
      <w:proofErr w:type="spellStart"/>
      <w:r w:rsidR="004663AA">
        <w:t>dependency</w:t>
      </w:r>
      <w:proofErr w:type="spellEnd"/>
      <w:r w:rsidR="004663AA">
        <w:t xml:space="preserve"> med FFS-controller, og </w:t>
      </w:r>
      <w:proofErr w:type="spellStart"/>
      <w:r w:rsidR="004663AA">
        <w:t>calculator</w:t>
      </w:r>
      <w:proofErr w:type="spellEnd"/>
      <w:r w:rsidR="004663AA">
        <w:t xml:space="preserve"> har association med FFS-controller.</w:t>
      </w:r>
      <w:r w:rsidR="00715B64">
        <w:t xml:space="preserve"> Det skyldes, at det er controlleren, der har ansvaret for at kommunikere kommandoer videre fra view-laget til logikken.</w:t>
      </w:r>
      <w:r w:rsidR="004663AA">
        <w:t xml:space="preserve"> Vores lån</w:t>
      </w:r>
      <w:r w:rsidR="00715B64">
        <w:t>e</w:t>
      </w:r>
      <w:r w:rsidR="004663AA">
        <w:t>tilbud klasse bruger</w:t>
      </w:r>
      <w:r w:rsidR="00715B64">
        <w:t xml:space="preserve"> de klasser der repræsenterer</w:t>
      </w:r>
      <w:r w:rsidR="004663AA">
        <w:t xml:space="preserve"> kunde, bil og sælgeren som attribut og har set -konstruktør til dem så de har </w:t>
      </w:r>
      <w:proofErr w:type="spellStart"/>
      <w:r w:rsidR="004663AA">
        <w:t>Aggregation</w:t>
      </w:r>
      <w:proofErr w:type="spellEnd"/>
      <w:r w:rsidR="004663AA">
        <w:t xml:space="preserve"> til lån</w:t>
      </w:r>
      <w:r w:rsidR="00715B64">
        <w:t>e</w:t>
      </w:r>
      <w:r w:rsidR="004663AA">
        <w:t>tilbud,</w:t>
      </w:r>
      <w:r w:rsidR="00715B64">
        <w:t xml:space="preserve"> da der er tale om et </w:t>
      </w:r>
      <w:proofErr w:type="spellStart"/>
      <w:r w:rsidR="00715B64">
        <w:t>whole</w:t>
      </w:r>
      <w:proofErr w:type="spellEnd"/>
      <w:r w:rsidR="00715B64">
        <w:t>/part forhold.</w:t>
      </w:r>
      <w:r w:rsidR="004663AA">
        <w:t xml:space="preserve"> </w:t>
      </w:r>
      <w:r w:rsidR="00715B64">
        <w:t>T</w:t>
      </w:r>
      <w:r w:rsidR="004663AA">
        <w:t xml:space="preserve">il sidst i data lag kan men se vores </w:t>
      </w:r>
      <w:proofErr w:type="spellStart"/>
      <w:r w:rsidR="004663AA">
        <w:t>Datal</w:t>
      </w:r>
      <w:r w:rsidR="00715B64">
        <w:t>a</w:t>
      </w:r>
      <w:r w:rsidR="004663AA">
        <w:t>yer</w:t>
      </w:r>
      <w:proofErr w:type="spellEnd"/>
      <w:r w:rsidR="004663AA">
        <w:t xml:space="preserve"> klasse</w:t>
      </w:r>
      <w:r w:rsidR="00715B64">
        <w:t xml:space="preserve">, som står for al kommunikation med databasen. </w:t>
      </w:r>
      <w:r w:rsidR="00715B64">
        <w:lastRenderedPageBreak/>
        <w:t xml:space="preserve">Der er således også association mellem </w:t>
      </w:r>
      <w:proofErr w:type="spellStart"/>
      <w:r w:rsidR="00715B64">
        <w:t>datalayer</w:t>
      </w:r>
      <w:proofErr w:type="spellEnd"/>
      <w:r w:rsidR="00715B64">
        <w:t xml:space="preserve"> og controller, da controlleren sender opgaver videre til </w:t>
      </w:r>
      <w:proofErr w:type="spellStart"/>
      <w:r w:rsidR="00715B64">
        <w:t>datalayer</w:t>
      </w:r>
      <w:proofErr w:type="spellEnd"/>
      <w:r w:rsidR="00715B64">
        <w:t xml:space="preserve"> ved hjælp af en instansvariabel.</w:t>
      </w:r>
    </w:p>
    <w:p w14:paraId="2087F9C9" w14:textId="384E763D" w:rsidR="00706139" w:rsidRDefault="00253352" w:rsidP="00253352">
      <w:pPr>
        <w:ind w:firstLine="284"/>
        <w:jc w:val="both"/>
      </w:pPr>
      <w:r>
        <w:t xml:space="preserve">Vi har opdateret klassediagrammet flere gange i løbet af projektet, og derfor vil der være flere afsnit om disse opdateringer senere. </w:t>
      </w:r>
    </w:p>
    <w:p w14:paraId="2087F9CA" w14:textId="77777777" w:rsidR="00706139" w:rsidRPr="00706139" w:rsidRDefault="00706139" w:rsidP="00962313">
      <w:pPr>
        <w:jc w:val="both"/>
      </w:pPr>
    </w:p>
    <w:p w14:paraId="2087F9CB" w14:textId="77777777" w:rsidR="004E5083" w:rsidRDefault="004E5083" w:rsidP="00962313">
      <w:pPr>
        <w:pStyle w:val="Overskrift3"/>
        <w:jc w:val="both"/>
      </w:pPr>
      <w:bookmarkStart w:id="29" w:name="_Toc515531264"/>
      <w:r w:rsidRPr="000D697A">
        <w:t>Systemsekvensdiagrammer</w:t>
      </w:r>
      <w:r>
        <w:t xml:space="preserve"> (Shahnaz </w:t>
      </w:r>
      <w:proofErr w:type="spellStart"/>
      <w:r>
        <w:t>review</w:t>
      </w:r>
      <w:proofErr w:type="spellEnd"/>
      <w:r>
        <w:t xml:space="preserve"> Sofie)</w:t>
      </w:r>
      <w:bookmarkEnd w:id="29"/>
    </w:p>
    <w:p w14:paraId="2087F9CC" w14:textId="0EE21BBC" w:rsidR="004E5083" w:rsidRDefault="004E5083" w:rsidP="00962313">
      <w:pPr>
        <w:jc w:val="both"/>
      </w:pPr>
      <w:r>
        <w:t>Systemsekvensdiagrammer viser hvordan en bruger kommunikerer med systemet i forhold til e</w:t>
      </w:r>
      <w:r w:rsidR="00BF68F4">
        <w:t>t</w:t>
      </w:r>
      <w:r>
        <w:t xml:space="preserve"> konkret </w:t>
      </w:r>
      <w:proofErr w:type="spellStart"/>
      <w:r>
        <w:t>use</w:t>
      </w:r>
      <w:proofErr w:type="spellEnd"/>
      <w:r>
        <w:t xml:space="preserve"> case scenarie. Den fokuserer også på hvad systemets respons er i forbindelse med bestemte stimuli fra brugeren. I udarbejdelsen af systemsekvensdiagrammer kigger vi på systemet ligesom en </w:t>
      </w:r>
      <w:proofErr w:type="spellStart"/>
      <w:r>
        <w:t>black</w:t>
      </w:r>
      <w:proofErr w:type="spellEnd"/>
      <w:r>
        <w:t xml:space="preserve"> </w:t>
      </w:r>
      <w:proofErr w:type="spellStart"/>
      <w:r>
        <w:t>box</w:t>
      </w:r>
      <w:proofErr w:type="spellEnd"/>
      <w:r>
        <w:t xml:space="preserve">, og vi viser alle de funktioner som kommer fra en </w:t>
      </w:r>
      <w:proofErr w:type="spellStart"/>
      <w:r>
        <w:t>use</w:t>
      </w:r>
      <w:proofErr w:type="spellEnd"/>
      <w:r>
        <w:t xml:space="preserve"> case over systemet. Systemsekvensdiagrammer er virkningsfulde til at analysere systemet, og de viser hvad systemet egentlig gør. De er også meget gode til at illustrere rollerne(aktør) i systemet. Vi bruger systemsekvensdiagrammer til at identificere systemoperationer. </w:t>
      </w:r>
      <w:r w:rsidR="00B218BE">
        <w:t xml:space="preserve">Vi har lavet SSD1 og SSD2 som handler om hvordan </w:t>
      </w:r>
      <w:r w:rsidR="004C09BB">
        <w:t>vores</w:t>
      </w:r>
      <w:r w:rsidR="00B218BE">
        <w:t xml:space="preserve"> system ko</w:t>
      </w:r>
      <w:r w:rsidR="004C09BB">
        <w:t>mm</w:t>
      </w:r>
      <w:r w:rsidR="00BF68F4">
        <w:t>u</w:t>
      </w:r>
      <w:r w:rsidR="004C09BB">
        <w:t>n</w:t>
      </w:r>
      <w:r w:rsidR="00BF68F4">
        <w:t>i</w:t>
      </w:r>
      <w:r w:rsidR="00B218BE">
        <w:t>kere</w:t>
      </w:r>
      <w:r w:rsidR="00BF68F4">
        <w:t>r</w:t>
      </w:r>
      <w:r w:rsidR="00B218BE">
        <w:t xml:space="preserve"> med banken til at hente renteset og RKI til at vurdere</w:t>
      </w:r>
      <w:r w:rsidR="00BF68F4">
        <w:t xml:space="preserve"> </w:t>
      </w:r>
      <w:r w:rsidR="00B218BE">
        <w:t xml:space="preserve">kreditværdighed til en kunde og den 3. </w:t>
      </w:r>
      <w:r w:rsidR="004C09BB">
        <w:t>SSD handler</w:t>
      </w:r>
      <w:r w:rsidR="00B218BE">
        <w:t xml:space="preserve"> om hvordan bilsælger som er </w:t>
      </w:r>
      <w:r w:rsidR="004C09BB">
        <w:t>primære</w:t>
      </w:r>
      <w:r w:rsidR="00B218BE">
        <w:t xml:space="preserve"> aktør i </w:t>
      </w:r>
      <w:r w:rsidR="004C09BB">
        <w:t>vores</w:t>
      </w:r>
      <w:r w:rsidR="00B218BE">
        <w:t xml:space="preserve"> </w:t>
      </w:r>
      <w:proofErr w:type="gramStart"/>
      <w:r w:rsidR="00B218BE">
        <w:t>system</w:t>
      </w:r>
      <w:proofErr w:type="gramEnd"/>
      <w:r w:rsidR="00B218BE">
        <w:t xml:space="preserve"> </w:t>
      </w:r>
      <w:r w:rsidR="004C09BB">
        <w:t>kommunikere</w:t>
      </w:r>
      <w:r w:rsidR="00BF68F4">
        <w:t>r</w:t>
      </w:r>
      <w:r w:rsidR="004C09BB">
        <w:t xml:space="preserve"> med systeme</w:t>
      </w:r>
      <w:r w:rsidR="00131DB3">
        <w:t>t</w:t>
      </w:r>
      <w:r w:rsidR="004C09BB">
        <w:t xml:space="preserve"> giver det nogle oplysninger og får udregnet lånetilbuddet til kunden og til sidste bekræfter informationer til</w:t>
      </w:r>
      <w:r w:rsidR="00BF68F4">
        <w:rPr>
          <w:rStyle w:val="Fodnotehenvisning"/>
        </w:rPr>
        <w:footnoteReference w:id="33"/>
      </w:r>
      <w:r w:rsidR="004C09BB">
        <w:t>.</w:t>
      </w:r>
    </w:p>
    <w:p w14:paraId="2087F9CD" w14:textId="77777777" w:rsidR="00131DB3" w:rsidRDefault="00131DB3" w:rsidP="00962313">
      <w:pPr>
        <w:jc w:val="both"/>
      </w:pPr>
    </w:p>
    <w:p w14:paraId="2087F9CE" w14:textId="77777777" w:rsidR="00131DB3" w:rsidRDefault="00131DB3" w:rsidP="00962313">
      <w:pPr>
        <w:pStyle w:val="Overskrift3"/>
        <w:jc w:val="both"/>
      </w:pPr>
      <w:bookmarkStart w:id="30" w:name="_Toc513191687"/>
      <w:bookmarkStart w:id="31" w:name="_Toc515531265"/>
      <w:r>
        <w:t>Operationskontrakter</w:t>
      </w:r>
      <w:bookmarkEnd w:id="30"/>
      <w:r>
        <w:t xml:space="preserve"> (Martin</w:t>
      </w:r>
      <w:r w:rsidR="007F5BA3">
        <w:t xml:space="preserve"> Review Shahnaz</w:t>
      </w:r>
      <w:r>
        <w:t>)</w:t>
      </w:r>
      <w:bookmarkEnd w:id="31"/>
    </w:p>
    <w:p w14:paraId="2087F9CF" w14:textId="02826C16" w:rsidR="00131DB3" w:rsidRDefault="00131DB3" w:rsidP="00962313">
      <w:pPr>
        <w:jc w:val="both"/>
      </w:pPr>
      <w:r>
        <w:t>Operationskontrakter</w:t>
      </w:r>
      <w:r>
        <w:rPr>
          <w:rStyle w:val="Fodnotehenvisning"/>
        </w:rPr>
        <w:footnoteReference w:id="34"/>
      </w:r>
      <w:r>
        <w:t xml:space="preserve"> bruges i UP når vi føler vi har brug for en mere detaljeret beskrivelse af hvordan systemet opfører sig. Der er fokus på de ændringer der bliver foretaget. Operationskontrakter</w:t>
      </w:r>
      <w:r>
        <w:rPr>
          <w:rStyle w:val="Fodnotehenvisning"/>
        </w:rPr>
        <w:footnoteReference w:id="35"/>
      </w:r>
      <w:r>
        <w:t xml:space="preserve"> skal skabe overblik over hvad der sker og ikke hvordan det sker. En OC beskrives formelt og har et specifikt format som benyttes. Vi starter med </w:t>
      </w:r>
      <w:r w:rsidR="007F5BA3">
        <w:t>et unikt id</w:t>
      </w:r>
      <w:r>
        <w:t xml:space="preserve"> og et navn, det unikke id bruges i tilfælde af </w:t>
      </w:r>
      <w:r w:rsidR="007F5BA3">
        <w:t>navneændringer</w:t>
      </w:r>
      <w:r>
        <w:t xml:space="preserve"> senere. Navnet består af systemoperationens betegnelse minus eventuelle parametre. Vores </w:t>
      </w:r>
      <w:proofErr w:type="spellStart"/>
      <w:r>
        <w:t>OC’er</w:t>
      </w:r>
      <w:proofErr w:type="spellEnd"/>
      <w:r w:rsidR="00BF68F4">
        <w:rPr>
          <w:rStyle w:val="Fodnotehenvisning"/>
        </w:rPr>
        <w:footnoteReference w:id="36"/>
      </w:r>
      <w:r>
        <w:t xml:space="preserve"> er </w:t>
      </w:r>
      <w:r w:rsidR="007F5BA3">
        <w:t>navngivet,</w:t>
      </w:r>
      <w:r>
        <w:t xml:space="preserve"> FFS-OC1</w:t>
      </w:r>
      <w:r>
        <w:rPr>
          <w:rStyle w:val="Fodnotehenvisning"/>
        </w:rPr>
        <w:footnoteReference w:id="37"/>
      </w:r>
      <w:r>
        <w:t xml:space="preserve"> og FFS-OC2</w:t>
      </w:r>
      <w:r>
        <w:rPr>
          <w:rStyle w:val="Fodnotehenvisning"/>
        </w:rPr>
        <w:footnoteReference w:id="38"/>
      </w:r>
      <w:r>
        <w:t xml:space="preserve">, så vi kører videre med formatet fra vores formelle </w:t>
      </w:r>
      <w:proofErr w:type="spellStart"/>
      <w:r>
        <w:t>use</w:t>
      </w:r>
      <w:proofErr w:type="spellEnd"/>
      <w:r>
        <w:t xml:space="preserve"> cases. Systemoperationen der er tale om skal angives med eventuelle </w:t>
      </w:r>
      <w:r>
        <w:lastRenderedPageBreak/>
        <w:t xml:space="preserve">parametre, som vist i OC1. Krydsreferencer viser alle de </w:t>
      </w:r>
      <w:proofErr w:type="spellStart"/>
      <w:r>
        <w:t>use</w:t>
      </w:r>
      <w:proofErr w:type="spellEnd"/>
      <w:r>
        <w:t xml:space="preserve"> cases hvor systemoperationen anvendes</w:t>
      </w:r>
      <w:r w:rsidR="00BF68F4">
        <w:t>;</w:t>
      </w:r>
      <w:r>
        <w:t xml:space="preserve"> vores </w:t>
      </w:r>
      <w:proofErr w:type="spellStart"/>
      <w:r>
        <w:t>OC’er</w:t>
      </w:r>
      <w:proofErr w:type="spellEnd"/>
      <w:r>
        <w:t xml:space="preserve"> udspringer fra FFS-UC1 og FFS-UC2, disse er derfor listet på hver deres OC</w:t>
      </w:r>
      <w:r w:rsidR="00BF68F4">
        <w:t>.</w:t>
      </w:r>
      <w:r>
        <w:t xml:space="preserve"> </w:t>
      </w:r>
      <w:r w:rsidR="00BF68F4">
        <w:t>U</w:t>
      </w:r>
      <w:r>
        <w:t>dover det bruger FFS-UC3 begge disse systemoperationer og er derfor også listet. Forudsætninger angiver alle de forudsætninger der skal være imødekommet før operationen kan kaldes, de skrives i nutid, én linje pr. forudsætning for at bevare overblik. Det er ikke altid der er nogen forudsætninger</w:t>
      </w:r>
      <w:r w:rsidR="00BF68F4">
        <w:t>, der skal være opfyldt</w:t>
      </w:r>
      <w:r>
        <w:t>, som i</w:t>
      </w:r>
      <w:r w:rsidR="00BF68F4">
        <w:t xml:space="preserve"> tilfældet med</w:t>
      </w:r>
      <w:r>
        <w:t xml:space="preserve"> vores OC2. Slutbetingelser angiver alle de betingelser som skal være opfyldt inden operationen bliver afsluttet. Det er værd at notere</w:t>
      </w:r>
      <w:r w:rsidR="00BF68F4">
        <w:t>,</w:t>
      </w:r>
      <w:r>
        <w:t xml:space="preserve"> at disse betingelser kan med god mening benyttes til testformål. Slutbetingelser skrives i førdatid, der anvendes </w:t>
      </w:r>
      <w:proofErr w:type="spellStart"/>
      <w:r>
        <w:t>dot</w:t>
      </w:r>
      <w:proofErr w:type="spellEnd"/>
      <w:r>
        <w:t>-notation til reference af attributter.</w:t>
      </w:r>
    </w:p>
    <w:p w14:paraId="2087F9D0" w14:textId="77777777" w:rsidR="009F32E1" w:rsidRDefault="009F32E1" w:rsidP="00962313">
      <w:pPr>
        <w:jc w:val="both"/>
      </w:pPr>
    </w:p>
    <w:p w14:paraId="2087F9D1" w14:textId="71E265E9" w:rsidR="009F32E1" w:rsidRDefault="009F32E1" w:rsidP="00962313">
      <w:pPr>
        <w:pStyle w:val="Overskrift3"/>
        <w:jc w:val="both"/>
      </w:pPr>
      <w:bookmarkStart w:id="32" w:name="_Toc515531266"/>
      <w:proofErr w:type="gramStart"/>
      <w:r w:rsidRPr="009F32E1">
        <w:t>Dataordbog</w:t>
      </w:r>
      <w:r>
        <w:t>(</w:t>
      </w:r>
      <w:proofErr w:type="gramEnd"/>
      <w:r>
        <w:t>Shahnaz</w:t>
      </w:r>
      <w:r w:rsidR="00CA16D5">
        <w:t xml:space="preserve"> </w:t>
      </w:r>
      <w:proofErr w:type="spellStart"/>
      <w:r w:rsidR="00CA16D5">
        <w:t>review</w:t>
      </w:r>
      <w:proofErr w:type="spellEnd"/>
      <w:r w:rsidR="00CA16D5">
        <w:t xml:space="preserve"> Sofie</w:t>
      </w:r>
      <w:r>
        <w:t>)</w:t>
      </w:r>
      <w:bookmarkEnd w:id="32"/>
    </w:p>
    <w:p w14:paraId="2087F9D2" w14:textId="1BEC6A2E" w:rsidR="009F32E1" w:rsidRDefault="009F32E1" w:rsidP="00962313">
      <w:pPr>
        <w:jc w:val="both"/>
      </w:pPr>
      <w:r>
        <w:t>Data ordbog beskriver alle væsentlige termer og forkortelser i problemdomænet. Den er også giver eksempler på dem. På den måde kan</w:t>
      </w:r>
      <w:r w:rsidR="00BF68F4">
        <w:t xml:space="preserve"> systemudvikleren</w:t>
      </w:r>
      <w:r>
        <w:t xml:space="preserve"> forstå </w:t>
      </w:r>
      <w:r w:rsidR="000E591E">
        <w:t>forretning</w:t>
      </w:r>
      <w:r w:rsidR="00BF68F4">
        <w:t>ens</w:t>
      </w:r>
      <w:r>
        <w:t xml:space="preserve"> sprog og forstå bedre </w:t>
      </w:r>
      <w:r w:rsidR="000E591E">
        <w:t>hvad</w:t>
      </w:r>
      <w:r w:rsidR="00BF68F4">
        <w:t xml:space="preserve"> handler</w:t>
      </w:r>
      <w:r>
        <w:t xml:space="preserve"> systemet om</w:t>
      </w:r>
      <w:r w:rsidR="000E591E">
        <w:t xml:space="preserve">. Den beskriver en general beskrivelse om en koncept og </w:t>
      </w:r>
      <w:r w:rsidR="00BF68F4">
        <w:t xml:space="preserve">giver </w:t>
      </w:r>
      <w:r w:rsidR="000E591E">
        <w:t>også konkrete eksempler på de</w:t>
      </w:r>
      <w:r w:rsidR="00BF68F4">
        <w:t>t</w:t>
      </w:r>
      <w:r w:rsidR="000E591E">
        <w:t>.</w:t>
      </w:r>
      <w:r w:rsidR="00BF68F4">
        <w:t xml:space="preserve"> Vi har udarbejdet en dataordbog</w:t>
      </w:r>
      <w:r w:rsidR="00CA16D5">
        <w:rPr>
          <w:rStyle w:val="Fodnotehenvisning"/>
        </w:rPr>
        <w:footnoteReference w:id="39"/>
      </w:r>
      <w:r w:rsidR="00CA16D5">
        <w:t xml:space="preserve">, der indeholder nogle begreber fra problemformuleringen, vi havde behov for at definere, før vi med sikkerhed kunne gå videre i projektet. Mange </w:t>
      </w:r>
      <w:proofErr w:type="spellStart"/>
      <w:r w:rsidR="00CA16D5">
        <w:t>begræber</w:t>
      </w:r>
      <w:proofErr w:type="spellEnd"/>
      <w:r w:rsidR="00CA16D5">
        <w:t xml:space="preserve"> var i forvejen godt beskrevet i den problemformulering vi fik udleveret, og derfor havde vi ikke behov for en særligt omfattende dataordbog.</w:t>
      </w:r>
    </w:p>
    <w:p w14:paraId="2087F9D3" w14:textId="77777777" w:rsidR="00131DB3" w:rsidRDefault="00131DB3" w:rsidP="00962313">
      <w:pPr>
        <w:jc w:val="both"/>
      </w:pPr>
    </w:p>
    <w:p w14:paraId="2087F9D4" w14:textId="77777777" w:rsidR="001F3746" w:rsidRDefault="001F3746" w:rsidP="00962313">
      <w:pPr>
        <w:pStyle w:val="Overskrift3"/>
        <w:jc w:val="both"/>
        <w:rPr>
          <w:lang w:val="en-US"/>
        </w:rPr>
      </w:pPr>
      <w:bookmarkStart w:id="33" w:name="_Toc515531267"/>
      <w:r w:rsidRPr="008547A5">
        <w:rPr>
          <w:lang w:val="en-US"/>
        </w:rPr>
        <w:t xml:space="preserve">Data </w:t>
      </w:r>
      <w:r w:rsidR="00810EB9" w:rsidRPr="008547A5">
        <w:rPr>
          <w:lang w:val="en-US"/>
        </w:rPr>
        <w:t>Model (</w:t>
      </w:r>
      <w:r w:rsidRPr="008547A5">
        <w:rPr>
          <w:lang w:val="en-US"/>
        </w:rPr>
        <w:t>Shahnaz review Sofie)</w:t>
      </w:r>
      <w:bookmarkEnd w:id="33"/>
      <w:r w:rsidRPr="008547A5">
        <w:rPr>
          <w:lang w:val="en-US"/>
        </w:rPr>
        <w:tab/>
      </w:r>
    </w:p>
    <w:p w14:paraId="2087F9D5" w14:textId="77777777" w:rsidR="009F2D09" w:rsidRDefault="001F3746" w:rsidP="00962313">
      <w:pPr>
        <w:jc w:val="both"/>
      </w:pPr>
      <w:r w:rsidRPr="003868F1">
        <w:t>Data modellering er en proces, der bruges til at definere og analysere datakrav, der er nødvendige for at understøtte forretningsprocesserne inden for rammerne af tilsvarende informationssystemer i organisationer</w:t>
      </w:r>
      <w:r w:rsidR="00BF0750">
        <w:t xml:space="preserve"> som men kan finde </w:t>
      </w:r>
      <w:r w:rsidR="009F2D09">
        <w:t>dem.</w:t>
      </w:r>
    </w:p>
    <w:p w14:paraId="2087F9D6" w14:textId="77777777" w:rsidR="00BF0750" w:rsidRDefault="009F2D09" w:rsidP="00962313">
      <w:pPr>
        <w:jc w:val="both"/>
      </w:pPr>
      <w:r>
        <w:t>N</w:t>
      </w:r>
      <w:r w:rsidR="000941C6">
        <w:t xml:space="preserve">år man analyserer præcise hvilken koncepter </w:t>
      </w:r>
      <w:r>
        <w:t>man</w:t>
      </w:r>
      <w:r w:rsidR="000941C6">
        <w:t xml:space="preserve"> har i </w:t>
      </w:r>
      <w:r>
        <w:t xml:space="preserve">sit system, laver en domænemodel og bagefter laver en </w:t>
      </w:r>
      <w:r w:rsidR="009770AB">
        <w:t>datamodel</w:t>
      </w:r>
      <w:r>
        <w:t xml:space="preserve"> er de koncepter som kan alle objekter i systemet arbejde med.</w:t>
      </w:r>
    </w:p>
    <w:p w14:paraId="2087F9D7" w14:textId="77777777" w:rsidR="00673DCB" w:rsidRDefault="00673DCB" w:rsidP="00962313">
      <w:pPr>
        <w:jc w:val="both"/>
      </w:pPr>
      <w:r>
        <w:t>Man</w:t>
      </w:r>
      <w:r w:rsidR="00BF0750">
        <w:t xml:space="preserve"> har bruger dokument </w:t>
      </w:r>
      <w:r>
        <w:t>analyse</w:t>
      </w:r>
      <w:r w:rsidR="00BF0750">
        <w:t xml:space="preserve"> til at kommer med noget </w:t>
      </w:r>
      <w:r>
        <w:t>koncepter</w:t>
      </w:r>
      <w:r w:rsidR="00BF0750">
        <w:t xml:space="preserve"> til at forstå hvad er enlige </w:t>
      </w:r>
      <w:r>
        <w:t>vores</w:t>
      </w:r>
      <w:r w:rsidR="00BF0750">
        <w:t xml:space="preserve"> </w:t>
      </w:r>
      <w:r>
        <w:t>verden</w:t>
      </w:r>
      <w:r w:rsidR="00BF0750">
        <w:t xml:space="preserve"> i systemet skal være</w:t>
      </w:r>
      <w:r w:rsidR="009F2D09">
        <w:t>,</w:t>
      </w:r>
      <w:r w:rsidR="00BF0750">
        <w:t xml:space="preserve"> men nogle er de </w:t>
      </w:r>
      <w:r>
        <w:t>koncepter</w:t>
      </w:r>
      <w:r w:rsidR="00BF0750">
        <w:t xml:space="preserve"> skal men bruges til at </w:t>
      </w:r>
      <w:r>
        <w:t>forbinder</w:t>
      </w:r>
      <w:r w:rsidR="00BF0750">
        <w:t xml:space="preserve"> de </w:t>
      </w:r>
      <w:proofErr w:type="spellStart"/>
      <w:r w:rsidR="00BF0750">
        <w:t>use</w:t>
      </w:r>
      <w:proofErr w:type="spellEnd"/>
      <w:r w:rsidR="00BF0750">
        <w:t xml:space="preserve"> </w:t>
      </w:r>
      <w:proofErr w:type="spellStart"/>
      <w:r w:rsidR="00BF0750">
        <w:t>caser</w:t>
      </w:r>
      <w:proofErr w:type="spellEnd"/>
      <w:r w:rsidR="00BF0750">
        <w:t xml:space="preserve"> sammen med noget oplysninger som vi </w:t>
      </w:r>
      <w:r>
        <w:t>analysere</w:t>
      </w:r>
      <w:r w:rsidR="00BF0750">
        <w:t xml:space="preserve"> ud fra </w:t>
      </w:r>
      <w:r>
        <w:t>data model</w:t>
      </w:r>
      <w:r w:rsidR="001F3746" w:rsidRPr="003868F1">
        <w:t>.</w:t>
      </w:r>
    </w:p>
    <w:p w14:paraId="2087F9D8" w14:textId="77777777" w:rsidR="00673DCB" w:rsidRDefault="001F3746" w:rsidP="00962313">
      <w:pPr>
        <w:jc w:val="both"/>
      </w:pPr>
      <w:r w:rsidRPr="003868F1">
        <w:t xml:space="preserve"> </w:t>
      </w:r>
      <w:r>
        <w:t xml:space="preserve"> </w:t>
      </w:r>
      <w:r w:rsidRPr="003868F1">
        <w:t xml:space="preserve">Data modellering kan udføres under forskellige typer projekter og i flere faser af projekter. </w:t>
      </w:r>
    </w:p>
    <w:p w14:paraId="2087F9D9" w14:textId="77777777" w:rsidR="00673DCB" w:rsidRDefault="001F3746" w:rsidP="00962313">
      <w:pPr>
        <w:jc w:val="both"/>
      </w:pPr>
      <w:r w:rsidRPr="003868F1">
        <w:lastRenderedPageBreak/>
        <w:t xml:space="preserve">Datamodellerne er </w:t>
      </w:r>
      <w:r w:rsidR="00673DCB" w:rsidRPr="00673DCB">
        <w:rPr>
          <w:rFonts w:cs="Calibri"/>
          <w:szCs w:val="24"/>
        </w:rPr>
        <w:t>fremadskridende</w:t>
      </w:r>
      <w:r w:rsidR="00673DCB">
        <w:rPr>
          <w:rFonts w:cs="Calibri"/>
          <w:szCs w:val="24"/>
        </w:rPr>
        <w:t xml:space="preserve">. </w:t>
      </w:r>
      <w:r w:rsidR="00673DCB">
        <w:t>Det vil sige,</w:t>
      </w:r>
      <w:r w:rsidRPr="003868F1">
        <w:t xml:space="preserve"> skal en datamodel betragtes som et levende dokument, som vil ændre sig som </w:t>
      </w:r>
      <w:r w:rsidR="00673DCB">
        <w:t>gennem systemudvikling af et system gennem tid</w:t>
      </w:r>
      <w:r w:rsidRPr="003868F1">
        <w:t xml:space="preserve">. </w:t>
      </w:r>
    </w:p>
    <w:p w14:paraId="2087F9DA" w14:textId="77777777" w:rsidR="001F3746" w:rsidRDefault="001F3746" w:rsidP="00962313">
      <w:pPr>
        <w:jc w:val="both"/>
      </w:pPr>
      <w:r>
        <w:tab/>
      </w:r>
      <w:r w:rsidR="00673DCB">
        <w:t xml:space="preserve">Vi har brugt datamodel til at </w:t>
      </w:r>
      <w:r w:rsidR="000941C6">
        <w:t xml:space="preserve">finde vores </w:t>
      </w:r>
      <w:proofErr w:type="spellStart"/>
      <w:r w:rsidR="000941C6" w:rsidRPr="000941C6">
        <w:t>entities</w:t>
      </w:r>
      <w:proofErr w:type="spellEnd"/>
      <w:r w:rsidR="000941C6" w:rsidRPr="000941C6">
        <w:t xml:space="preserve"> </w:t>
      </w:r>
      <w:r w:rsidR="000941C6">
        <w:t xml:space="preserve">og alle attributter </w:t>
      </w:r>
      <w:r w:rsidR="009F2D09">
        <w:t>som den</w:t>
      </w:r>
      <w:r w:rsidR="000941C6">
        <w:t xml:space="preserve"> </w:t>
      </w:r>
      <w:proofErr w:type="spellStart"/>
      <w:r w:rsidR="000941C6" w:rsidRPr="000941C6">
        <w:t>entities</w:t>
      </w:r>
      <w:proofErr w:type="spellEnd"/>
      <w:r w:rsidR="000941C6" w:rsidRPr="000941C6">
        <w:t xml:space="preserve"> </w:t>
      </w:r>
      <w:r w:rsidR="000941C6">
        <w:t xml:space="preserve">har, og vi også vi fundet ud af det at hvilke </w:t>
      </w:r>
      <w:r w:rsidR="009F2D09">
        <w:t>de</w:t>
      </w:r>
      <w:r w:rsidR="000941C6">
        <w:t xml:space="preserve"> oplysninger som vi har endelig en </w:t>
      </w:r>
      <w:proofErr w:type="spellStart"/>
      <w:r w:rsidR="000941C6">
        <w:t>entities</w:t>
      </w:r>
      <w:proofErr w:type="spellEnd"/>
      <w:r w:rsidR="000941C6">
        <w:t xml:space="preserve"> eller bare en attribut som hører under en </w:t>
      </w:r>
      <w:proofErr w:type="spellStart"/>
      <w:r w:rsidR="000941C6">
        <w:t>entities</w:t>
      </w:r>
      <w:proofErr w:type="spellEnd"/>
      <w:r w:rsidR="000941C6">
        <w:t>.</w:t>
      </w:r>
      <w:r>
        <w:t xml:space="preserve"> Vores datamodel findes i bilag </w:t>
      </w:r>
      <w:r w:rsidR="00D96DB4">
        <w:t>9</w:t>
      </w:r>
      <w:r>
        <w:t xml:space="preserve"> </w:t>
      </w:r>
    </w:p>
    <w:p w14:paraId="2087F9DB" w14:textId="77777777" w:rsidR="009770AB" w:rsidRDefault="009770AB" w:rsidP="00962313">
      <w:pPr>
        <w:jc w:val="both"/>
      </w:pPr>
    </w:p>
    <w:p w14:paraId="2087F9DC" w14:textId="77777777" w:rsidR="001F3746" w:rsidRPr="003868F1" w:rsidRDefault="001F3746" w:rsidP="00962313">
      <w:pPr>
        <w:jc w:val="both"/>
      </w:pPr>
    </w:p>
    <w:p w14:paraId="2087F9DD" w14:textId="77777777" w:rsidR="001F3746" w:rsidRDefault="00AD30B9" w:rsidP="00962313">
      <w:pPr>
        <w:pStyle w:val="Overskrift3"/>
        <w:jc w:val="both"/>
      </w:pPr>
      <w:bookmarkStart w:id="34" w:name="_Toc515531268"/>
      <w:r w:rsidRPr="003868F1">
        <w:t>Normalisering (</w:t>
      </w:r>
      <w:r w:rsidR="001F3746" w:rsidRPr="003868F1">
        <w:t>Shahnaz</w:t>
      </w:r>
      <w:r w:rsidR="001F3746">
        <w:t xml:space="preserve"> </w:t>
      </w:r>
      <w:proofErr w:type="spellStart"/>
      <w:r w:rsidR="001F3746">
        <w:t>review</w:t>
      </w:r>
      <w:proofErr w:type="spellEnd"/>
      <w:r w:rsidR="001F3746">
        <w:t xml:space="preserve"> Sofie</w:t>
      </w:r>
      <w:r w:rsidR="001F3746" w:rsidRPr="003868F1">
        <w:t>)</w:t>
      </w:r>
      <w:bookmarkEnd w:id="34"/>
    </w:p>
    <w:p w14:paraId="2087F9DE" w14:textId="21AD0375" w:rsidR="001F3746" w:rsidRDefault="00B2081E" w:rsidP="00962313">
      <w:pPr>
        <w:jc w:val="both"/>
        <w:rPr>
          <w:color w:val="000000"/>
          <w:spacing w:val="3"/>
          <w:bdr w:val="none" w:sz="0" w:space="0" w:color="auto" w:frame="1"/>
        </w:rPr>
      </w:pPr>
      <w:r>
        <w:rPr>
          <w:noProof/>
        </w:rPr>
        <mc:AlternateContent>
          <mc:Choice Requires="wps">
            <w:drawing>
              <wp:anchor distT="45720" distB="45720" distL="114300" distR="114300" simplePos="0" relativeHeight="251658253" behindDoc="0" locked="0" layoutInCell="1" allowOverlap="1" wp14:anchorId="2087FB6F" wp14:editId="5B1076DE">
                <wp:simplePos x="0" y="0"/>
                <wp:positionH relativeFrom="margin">
                  <wp:align>right</wp:align>
                </wp:positionH>
                <wp:positionV relativeFrom="margin">
                  <wp:posOffset>3636645</wp:posOffset>
                </wp:positionV>
                <wp:extent cx="1744980" cy="4892040"/>
                <wp:effectExtent l="0" t="0" r="0" b="0"/>
                <wp:wrapSquare wrapText="bothSides"/>
                <wp:docPr id="1044"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4980" cy="4892040"/>
                        </a:xfrm>
                        <a:prstGeom prst="rect">
                          <a:avLst/>
                        </a:prstGeom>
                        <a:solidFill>
                          <a:srgbClr val="FFFFFF"/>
                        </a:solidFill>
                        <a:ln w="9525">
                          <a:noFill/>
                          <a:miter lim="800000"/>
                          <a:headEnd/>
                          <a:tailEnd/>
                        </a:ln>
                      </wps:spPr>
                      <wps:txbx>
                        <w:txbxContent>
                          <w:p w14:paraId="2087FBE4" w14:textId="77777777" w:rsidR="00DC616A" w:rsidRPr="00B92092" w:rsidRDefault="00DC616A" w:rsidP="001F3746">
                            <w:pPr>
                              <w:jc w:val="center"/>
                              <w:rPr>
                                <w:rStyle w:val="Svagfremhvning"/>
                              </w:rPr>
                            </w:pPr>
                            <w:r>
                              <w:rPr>
                                <w:i/>
                                <w:iCs/>
                                <w:noProof/>
                                <w:color w:val="404040" w:themeColor="text1" w:themeTint="BF"/>
                                <w:sz w:val="20"/>
                                <w:lang w:eastAsia="da-DK"/>
                              </w:rPr>
                              <w:drawing>
                                <wp:inline distT="0" distB="0" distL="0" distR="0" wp14:anchorId="2087FC45" wp14:editId="2087FC46">
                                  <wp:extent cx="1409065" cy="4273431"/>
                                  <wp:effectExtent l="0" t="0" r="635" b="0"/>
                                  <wp:docPr id="12" name="Bille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ataModel (1nf).jpg"/>
                                          <pic:cNvPicPr/>
                                        </pic:nvPicPr>
                                        <pic:blipFill>
                                          <a:blip r:embed="rId37">
                                            <a:extLst>
                                              <a:ext uri="{28A0092B-C50C-407E-A947-70E740481C1C}">
                                                <a14:useLocalDpi xmlns:a14="http://schemas.microsoft.com/office/drawing/2010/main" val="0"/>
                                              </a:ext>
                                            </a:extLst>
                                          </a:blip>
                                          <a:stretch>
                                            <a:fillRect/>
                                          </a:stretch>
                                        </pic:blipFill>
                                        <pic:spPr>
                                          <a:xfrm>
                                            <a:off x="0" y="0"/>
                                            <a:ext cx="1415266" cy="4292237"/>
                                          </a:xfrm>
                                          <a:prstGeom prst="rect">
                                            <a:avLst/>
                                          </a:prstGeom>
                                        </pic:spPr>
                                      </pic:pic>
                                    </a:graphicData>
                                  </a:graphic>
                                </wp:inline>
                              </w:drawing>
                            </w:r>
                          </w:p>
                          <w:p w14:paraId="2087FBE5" w14:textId="77777777" w:rsidR="00DC616A" w:rsidRPr="00B92092" w:rsidRDefault="00DC616A" w:rsidP="001F3746">
                            <w:pPr>
                              <w:jc w:val="center"/>
                              <w:rPr>
                                <w:rStyle w:val="Svagfremhvning"/>
                              </w:rPr>
                            </w:pPr>
                            <w:r w:rsidRPr="00B92092">
                              <w:rPr>
                                <w:rStyle w:val="Svagfremhvning"/>
                              </w:rPr>
                              <w:t xml:space="preserve">Figur </w:t>
                            </w:r>
                            <w:r>
                              <w:rPr>
                                <w:rStyle w:val="Svagfremhvning"/>
                              </w:rPr>
                              <w:t>6 – datamodellen efter 1. normalform er opfyld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87FB6F" id="_x0000_s1032" type="#_x0000_t202" style="position:absolute;left:0;text-align:left;margin-left:86.2pt;margin-top:286.35pt;width:137.4pt;height:385.2pt;z-index:251658253;visibility:visible;mso-wrap-style:square;mso-width-percent:0;mso-height-percent:0;mso-wrap-distance-left:9pt;mso-wrap-distance-top:3.6pt;mso-wrap-distance-right:9pt;mso-wrap-distance-bottom:3.6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" stroked="f">
                <v:textbox>
                  <w:txbxContent>
                    <w:p w14:paraId="2087FBE4" w14:textId="77777777" w:rsidR="00DC616A" w:rsidRPr="00B92092" w:rsidRDefault="00DC616A" w:rsidP="001F3746">
                      <w:pPr>
                        <w:jc w:val="center"/>
                        <w:rPr>
                          <w:rStyle w:val="Svagfremhvning"/>
                        </w:rPr>
                      </w:pPr>
                      <w:r>
                        <w:rPr>
                          <w:i/>
                          <w:iCs/>
                          <w:noProof/>
                          <w:color w:val="404040" w:themeColor="text1" w:themeTint="BF"/>
                          <w:sz w:val="20"/>
                          <w:lang w:eastAsia="da-DK"/>
                        </w:rPr>
                        <w:drawing>
                          <wp:inline distT="0" distB="0" distL="0" distR="0" wp14:anchorId="2087FC45" wp14:editId="2087FC46">
                            <wp:extent cx="1409065" cy="4273431"/>
                            <wp:effectExtent l="0" t="0" r="635" b="0"/>
                            <wp:docPr id="12" name="Bille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ataModel (1nf).jpg"/>
                                    <pic:cNvPicPr/>
                                  </pic:nvPicPr>
                                  <pic:blipFill>
                                    <a:blip r:embed="rId37">
                                      <a:extLst>
                                        <a:ext uri="{28A0092B-C50C-407E-A947-70E740481C1C}">
                                          <a14:useLocalDpi xmlns:a14="http://schemas.microsoft.com/office/drawing/2010/main" val="0"/>
                                        </a:ext>
                                      </a:extLst>
                                    </a:blip>
                                    <a:stretch>
                                      <a:fillRect/>
                                    </a:stretch>
                                  </pic:blipFill>
                                  <pic:spPr>
                                    <a:xfrm>
                                      <a:off x="0" y="0"/>
                                      <a:ext cx="1415266" cy="4292237"/>
                                    </a:xfrm>
                                    <a:prstGeom prst="rect">
                                      <a:avLst/>
                                    </a:prstGeom>
                                  </pic:spPr>
                                </pic:pic>
                              </a:graphicData>
                            </a:graphic>
                          </wp:inline>
                        </w:drawing>
                      </w:r>
                    </w:p>
                    <w:p w14:paraId="2087FBE5" w14:textId="77777777" w:rsidR="00DC616A" w:rsidRPr="00B92092" w:rsidRDefault="00DC616A" w:rsidP="001F3746">
                      <w:pPr>
                        <w:jc w:val="center"/>
                        <w:rPr>
                          <w:rStyle w:val="Svagfremhvning"/>
                        </w:rPr>
                      </w:pPr>
                      <w:r w:rsidRPr="00B92092">
                        <w:rPr>
                          <w:rStyle w:val="Svagfremhvning"/>
                        </w:rPr>
                        <w:t xml:space="preserve">Figur </w:t>
                      </w:r>
                      <w:r>
                        <w:rPr>
                          <w:rStyle w:val="Svagfremhvning"/>
                        </w:rPr>
                        <w:t>6 – datamodellen efter 1. normalform er opfyldt</w:t>
                      </w:r>
                    </w:p>
                  </w:txbxContent>
                </v:textbox>
                <w10:wrap type="square" anchorx="margin" anchory="margin"/>
              </v:shape>
            </w:pict>
          </mc:Fallback>
        </mc:AlternateContent>
      </w:r>
      <w:r w:rsidR="001F3746" w:rsidRPr="00E76D81">
        <w:rPr>
          <w:color w:val="000000"/>
          <w:spacing w:val="3"/>
        </w:rPr>
        <w:t>Normalisering af en database er en teknik</w:t>
      </w:r>
      <w:r w:rsidR="001F3746">
        <w:rPr>
          <w:color w:val="000000"/>
          <w:spacing w:val="3"/>
        </w:rPr>
        <w:t>,</w:t>
      </w:r>
      <w:r w:rsidR="001F3746" w:rsidRPr="00E76D81">
        <w:rPr>
          <w:color w:val="000000"/>
          <w:spacing w:val="3"/>
        </w:rPr>
        <w:t xml:space="preserve"> som sikrer</w:t>
      </w:r>
      <w:r w:rsidR="001F3746">
        <w:rPr>
          <w:color w:val="000000"/>
          <w:spacing w:val="3"/>
        </w:rPr>
        <w:t>,</w:t>
      </w:r>
      <w:r w:rsidR="001F3746" w:rsidRPr="00E76D81">
        <w:rPr>
          <w:color w:val="000000"/>
          <w:spacing w:val="3"/>
        </w:rPr>
        <w:t xml:space="preserve"> at rettelser i databasen</w:t>
      </w:r>
      <w:r w:rsidR="001F3746">
        <w:rPr>
          <w:color w:val="000000"/>
          <w:spacing w:val="3"/>
        </w:rPr>
        <w:t xml:space="preserve"> </w:t>
      </w:r>
      <w:r w:rsidR="001F3746" w:rsidRPr="00E76D81">
        <w:rPr>
          <w:color w:val="000000"/>
          <w:spacing w:val="3"/>
        </w:rPr>
        <w:t>kan foretages med mindst mulig indflydelse på det oprindelige system. Målet er at minimere redundant data. Det vil sige at samme oplysning er gemt flere steder. Med normalisering bliver det lettere at foretage rettelser i databasen (så skal man</w:t>
      </w:r>
      <w:r w:rsidR="001F3746">
        <w:rPr>
          <w:color w:val="000000"/>
          <w:spacing w:val="3"/>
        </w:rPr>
        <w:t xml:space="preserve"> ideelt</w:t>
      </w:r>
      <w:r w:rsidR="001F3746" w:rsidRPr="00E76D81">
        <w:rPr>
          <w:color w:val="000000"/>
          <w:spacing w:val="3"/>
        </w:rPr>
        <w:t xml:space="preserve"> kun rette det ét sted)</w:t>
      </w:r>
      <w:r w:rsidR="001F3746" w:rsidRPr="00E76D81">
        <w:rPr>
          <w:color w:val="222222"/>
        </w:rPr>
        <w:t>.</w:t>
      </w:r>
      <w:r w:rsidR="001F3746">
        <w:rPr>
          <w:color w:val="222222"/>
        </w:rPr>
        <w:t xml:space="preserve"> </w:t>
      </w:r>
      <w:r w:rsidR="001F3746">
        <w:rPr>
          <w:color w:val="000000"/>
          <w:spacing w:val="3"/>
          <w:bdr w:val="none" w:sz="0" w:space="0" w:color="auto" w:frame="1"/>
        </w:rPr>
        <w:t>L</w:t>
      </w:r>
      <w:r w:rsidR="001F3746" w:rsidRPr="00E76D81">
        <w:rPr>
          <w:color w:val="000000"/>
          <w:spacing w:val="3"/>
          <w:bdr w:val="none" w:sz="0" w:space="0" w:color="auto" w:frame="1"/>
        </w:rPr>
        <w:t>idt en balancegang i forhold til performance, men det skal være velovervejede designbeslutninger</w:t>
      </w:r>
      <w:r w:rsidR="001F3746">
        <w:rPr>
          <w:color w:val="000000"/>
          <w:spacing w:val="3"/>
          <w:bdr w:val="none" w:sz="0" w:space="0" w:color="auto" w:frame="1"/>
        </w:rPr>
        <w:t>,</w:t>
      </w:r>
      <w:r w:rsidR="001F3746" w:rsidRPr="00E76D81">
        <w:rPr>
          <w:color w:val="000000"/>
          <w:spacing w:val="3"/>
          <w:bdr w:val="none" w:sz="0" w:space="0" w:color="auto" w:frame="1"/>
        </w:rPr>
        <w:t xml:space="preserve"> og ikke dovenskab der skal være styrende for</w:t>
      </w:r>
      <w:r w:rsidR="001F3746">
        <w:rPr>
          <w:color w:val="000000"/>
          <w:spacing w:val="3"/>
          <w:bdr w:val="none" w:sz="0" w:space="0" w:color="auto" w:frame="1"/>
        </w:rPr>
        <w:t>,</w:t>
      </w:r>
      <w:r w:rsidR="001F3746" w:rsidRPr="00E76D81">
        <w:rPr>
          <w:color w:val="000000"/>
          <w:spacing w:val="3"/>
          <w:bdr w:val="none" w:sz="0" w:space="0" w:color="auto" w:frame="1"/>
        </w:rPr>
        <w:t xml:space="preserve"> om man vælger at gå på kompromis med normalformerne. Normalisering er godt i teorien, og er absolut en god tommelfingerregel.</w:t>
      </w:r>
    </w:p>
    <w:p w14:paraId="2087F9DF" w14:textId="77777777" w:rsidR="001F3746" w:rsidRPr="005D5026" w:rsidRDefault="001F3746" w:rsidP="00962313">
      <w:pPr>
        <w:jc w:val="both"/>
        <w:rPr>
          <w:rFonts w:eastAsia="Times New Roman" w:cs="Times New Roman"/>
          <w:color w:val="000000"/>
          <w:spacing w:val="3"/>
          <w:lang w:eastAsia="da-DK"/>
        </w:rPr>
      </w:pPr>
      <w:r>
        <w:rPr>
          <w:rFonts w:eastAsia="Times New Roman" w:cs="Times New Roman"/>
          <w:color w:val="000000"/>
          <w:spacing w:val="3"/>
          <w:lang w:eastAsia="da-DK"/>
        </w:rPr>
        <w:t xml:space="preserve">     </w:t>
      </w:r>
      <w:r w:rsidRPr="00EC259B">
        <w:rPr>
          <w:rFonts w:eastAsia="Times New Roman" w:cs="Times New Roman"/>
          <w:color w:val="000000"/>
          <w:spacing w:val="3"/>
          <w:lang w:eastAsia="da-DK"/>
        </w:rPr>
        <w:t>Problemerne med redundans kan deles op i to grundargumenter:</w:t>
      </w:r>
      <w:r>
        <w:rPr>
          <w:rFonts w:eastAsia="Times New Roman" w:cs="Times New Roman"/>
          <w:color w:val="000000"/>
          <w:spacing w:val="3"/>
          <w:lang w:eastAsia="da-DK"/>
        </w:rPr>
        <w:t xml:space="preserve"> </w:t>
      </w:r>
      <w:r w:rsidRPr="005D5026">
        <w:rPr>
          <w:rFonts w:eastAsia="Times New Roman" w:cs="Times New Roman"/>
          <w:b/>
          <w:bCs/>
          <w:color w:val="000000"/>
          <w:spacing w:val="3"/>
          <w:bdr w:val="none" w:sz="0" w:space="0" w:color="auto" w:frame="1"/>
          <w:lang w:eastAsia="da-DK"/>
        </w:rPr>
        <w:t>Performance</w:t>
      </w:r>
      <w:r>
        <w:rPr>
          <w:rFonts w:eastAsia="Times New Roman" w:cs="Times New Roman"/>
          <w:b/>
          <w:bCs/>
          <w:color w:val="000000"/>
          <w:spacing w:val="3"/>
          <w:bdr w:val="none" w:sz="0" w:space="0" w:color="auto" w:frame="1"/>
          <w:lang w:eastAsia="da-DK"/>
        </w:rPr>
        <w:t xml:space="preserve"> </w:t>
      </w:r>
      <w:r>
        <w:rPr>
          <w:rFonts w:eastAsia="Times New Roman" w:cs="Times New Roman"/>
          <w:bCs/>
          <w:color w:val="000000"/>
          <w:spacing w:val="3"/>
          <w:bdr w:val="none" w:sz="0" w:space="0" w:color="auto" w:frame="1"/>
          <w:lang w:eastAsia="da-DK"/>
        </w:rPr>
        <w:t>bliver påvirket idet</w:t>
      </w:r>
      <w:r w:rsidRPr="005D5026">
        <w:rPr>
          <w:rFonts w:eastAsia="Times New Roman" w:cs="Times New Roman"/>
          <w:color w:val="000000"/>
          <w:spacing w:val="3"/>
          <w:lang w:eastAsia="da-DK"/>
        </w:rPr>
        <w:t xml:space="preserve"> </w:t>
      </w:r>
      <w:r>
        <w:rPr>
          <w:rFonts w:eastAsia="Times New Roman" w:cs="Times New Roman"/>
          <w:color w:val="000000"/>
          <w:spacing w:val="3"/>
          <w:lang w:eastAsia="da-DK"/>
        </w:rPr>
        <w:t>d</w:t>
      </w:r>
      <w:r w:rsidRPr="005D5026">
        <w:rPr>
          <w:rFonts w:eastAsia="Times New Roman" w:cs="Times New Roman"/>
          <w:color w:val="000000"/>
          <w:spacing w:val="3"/>
          <w:lang w:eastAsia="da-DK"/>
        </w:rPr>
        <w:t>ataudtræk kan blive langsomme, da den redundante data medfører</w:t>
      </w:r>
      <w:r>
        <w:rPr>
          <w:rFonts w:eastAsia="Times New Roman" w:cs="Times New Roman"/>
          <w:color w:val="000000"/>
          <w:spacing w:val="3"/>
          <w:lang w:eastAsia="da-DK"/>
        </w:rPr>
        <w:t>,</w:t>
      </w:r>
      <w:r w:rsidRPr="005D5026">
        <w:rPr>
          <w:rFonts w:eastAsia="Times New Roman" w:cs="Times New Roman"/>
          <w:color w:val="000000"/>
          <w:spacing w:val="3"/>
          <w:lang w:eastAsia="da-DK"/>
        </w:rPr>
        <w:t xml:space="preserve"> at der bliver brugt unødvendige ressourcer (IO, </w:t>
      </w:r>
      <w:proofErr w:type="spellStart"/>
      <w:r w:rsidRPr="005D5026">
        <w:rPr>
          <w:rFonts w:eastAsia="Times New Roman" w:cs="Times New Roman"/>
          <w:color w:val="000000"/>
          <w:spacing w:val="3"/>
          <w:lang w:eastAsia="da-DK"/>
        </w:rPr>
        <w:t>memory</w:t>
      </w:r>
      <w:proofErr w:type="spellEnd"/>
      <w:r w:rsidRPr="005D5026">
        <w:rPr>
          <w:rFonts w:eastAsia="Times New Roman" w:cs="Times New Roman"/>
          <w:color w:val="000000"/>
          <w:spacing w:val="3"/>
          <w:lang w:eastAsia="da-DK"/>
        </w:rPr>
        <w:t>, netværk og cpu).</w:t>
      </w:r>
      <w:r>
        <w:rPr>
          <w:rFonts w:eastAsia="Times New Roman" w:cs="Times New Roman"/>
          <w:color w:val="000000"/>
          <w:spacing w:val="3"/>
          <w:lang w:eastAsia="da-DK"/>
        </w:rPr>
        <w:t xml:space="preserve"> </w:t>
      </w:r>
      <w:proofErr w:type="spellStart"/>
      <w:r w:rsidRPr="005D5026">
        <w:rPr>
          <w:rFonts w:eastAsia="Times New Roman" w:cs="Times New Roman"/>
          <w:b/>
          <w:bCs/>
          <w:color w:val="000000"/>
          <w:spacing w:val="3"/>
          <w:bdr w:val="none" w:sz="0" w:space="0" w:color="auto" w:frame="1"/>
          <w:lang w:eastAsia="da-DK"/>
        </w:rPr>
        <w:t>Maintainability</w:t>
      </w:r>
      <w:proofErr w:type="spellEnd"/>
      <w:r>
        <w:rPr>
          <w:rFonts w:eastAsia="Times New Roman" w:cs="Times New Roman"/>
          <w:b/>
          <w:bCs/>
          <w:color w:val="000000"/>
          <w:spacing w:val="3"/>
          <w:bdr w:val="none" w:sz="0" w:space="0" w:color="auto" w:frame="1"/>
          <w:lang w:eastAsia="da-DK"/>
        </w:rPr>
        <w:t xml:space="preserve"> </w:t>
      </w:r>
      <w:r>
        <w:rPr>
          <w:rFonts w:eastAsia="Times New Roman" w:cs="Times New Roman"/>
          <w:bCs/>
          <w:color w:val="000000"/>
          <w:spacing w:val="3"/>
          <w:bdr w:val="none" w:sz="0" w:space="0" w:color="auto" w:frame="1"/>
          <w:lang w:eastAsia="da-DK"/>
        </w:rPr>
        <w:t>påvirkes eftersom</w:t>
      </w:r>
      <w:r w:rsidRPr="005D5026">
        <w:rPr>
          <w:rFonts w:eastAsia="Times New Roman" w:cs="Times New Roman"/>
          <w:color w:val="000000"/>
          <w:spacing w:val="3"/>
          <w:lang w:eastAsia="da-DK"/>
        </w:rPr>
        <w:t xml:space="preserve"> </w:t>
      </w:r>
      <w:r>
        <w:rPr>
          <w:rFonts w:eastAsia="Times New Roman" w:cs="Times New Roman"/>
          <w:color w:val="000000"/>
          <w:spacing w:val="3"/>
          <w:lang w:eastAsia="da-DK"/>
        </w:rPr>
        <w:t>d</w:t>
      </w:r>
      <w:r w:rsidRPr="005D5026">
        <w:rPr>
          <w:rFonts w:eastAsia="Times New Roman" w:cs="Times New Roman"/>
          <w:color w:val="000000"/>
          <w:spacing w:val="3"/>
          <w:lang w:eastAsia="da-DK"/>
        </w:rPr>
        <w:t>en samme opdatering skal foretages mange steder.</w:t>
      </w:r>
    </w:p>
    <w:p w14:paraId="2087F9E0" w14:textId="77777777" w:rsidR="001F3746" w:rsidRDefault="001F3746" w:rsidP="00962313">
      <w:pPr>
        <w:jc w:val="both"/>
      </w:pPr>
    </w:p>
    <w:p w14:paraId="2087F9E1" w14:textId="77777777" w:rsidR="001F3746" w:rsidRDefault="001F3746" w:rsidP="00962313">
      <w:pPr>
        <w:jc w:val="both"/>
      </w:pPr>
      <w:r>
        <w:t>Udarbejdelsen af vores database efter de tre normalformer udformede sig således:</w:t>
      </w:r>
    </w:p>
    <w:p w14:paraId="2087F9E2" w14:textId="77777777" w:rsidR="00B460E0" w:rsidRDefault="001F3746" w:rsidP="00962313">
      <w:pPr>
        <w:jc w:val="both"/>
      </w:pPr>
      <w:r w:rsidRPr="0066060A">
        <w:rPr>
          <w:b/>
        </w:rPr>
        <w:t>1. normalform:</w:t>
      </w:r>
      <w:r>
        <w:t xml:space="preserve"> I vores første udkast til modellen indeholdt tabellen alle de attributter som ses i </w:t>
      </w:r>
      <w:r w:rsidRPr="009B193A">
        <w:rPr>
          <w:i/>
        </w:rPr>
        <w:t>figur 5</w:t>
      </w:r>
      <w:r>
        <w:t xml:space="preserve">. Denne database opfylder første normalform, da denne bare er nok til at oprette en database. I denne normalform øges risikoen dog for uregelmæssigheder, når data skal opdateres, da de samme data findes i flere tabeller. Vi har i vores </w:t>
      </w:r>
      <w:r>
        <w:lastRenderedPageBreak/>
        <w:t>løsning til første normalform altså dataredundans, da vi ikke opretter flere tabeller, men blot tilføjer flere og flere rækker i den eksisterende tabel.</w:t>
      </w:r>
      <w:r w:rsidR="00B460E0">
        <w:t xml:space="preserve"> </w:t>
      </w:r>
    </w:p>
    <w:p w14:paraId="2087F9E3" w14:textId="77733672" w:rsidR="001F3746" w:rsidRDefault="001F3746" w:rsidP="00962313">
      <w:pPr>
        <w:jc w:val="both"/>
      </w:pPr>
      <w:r w:rsidRPr="0066060A">
        <w:rPr>
          <w:b/>
        </w:rPr>
        <w:t>2. normalform</w:t>
      </w:r>
      <w:r>
        <w:t xml:space="preserve">: Ifølge anden normalform skal tabellen først opfylde alle krav til første normalform. Hvis tabellen har en sammensat nøgle, skal alle felter, der ikke indgår i nøglen, afhænge af den samlede nøgle. Alle non-prime attributter skal være fuldt funktionelt afhængige af primærnøglen. Det vil sige, at der bliver ingen partiel funktionel afhængighed. Hvis der kun findes en enkelt primær nøgle, </w:t>
      </w:r>
      <w:r w:rsidR="00B2081E">
        <w:rPr>
          <w:noProof/>
        </w:rPr>
        <mc:AlternateContent>
          <mc:Choice Requires="wps">
            <w:drawing>
              <wp:anchor distT="45720" distB="45720" distL="114300" distR="114300" simplePos="0" relativeHeight="251658254" behindDoc="0" locked="0" layoutInCell="1" allowOverlap="1" wp14:anchorId="2087FB70" wp14:editId="0B87E545">
                <wp:simplePos x="0" y="0"/>
                <wp:positionH relativeFrom="margin">
                  <wp:posOffset>2496820</wp:posOffset>
                </wp:positionH>
                <wp:positionV relativeFrom="paragraph">
                  <wp:posOffset>0</wp:posOffset>
                </wp:positionV>
                <wp:extent cx="3619500" cy="4130040"/>
                <wp:effectExtent l="0" t="0" r="0" b="0"/>
                <wp:wrapSquare wrapText="bothSides"/>
                <wp:docPr id="1043"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0" cy="413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87FBE6" w14:textId="77777777" w:rsidR="00DC616A" w:rsidRPr="00B92092" w:rsidRDefault="00DC616A" w:rsidP="001F3746">
                            <w:pPr>
                              <w:jc w:val="center"/>
                              <w:rPr>
                                <w:rStyle w:val="Svagfremhvning"/>
                              </w:rPr>
                            </w:pPr>
                            <w:r>
                              <w:rPr>
                                <w:i/>
                                <w:iCs/>
                                <w:noProof/>
                                <w:color w:val="404040" w:themeColor="text1" w:themeTint="BF"/>
                                <w:sz w:val="20"/>
                                <w:lang w:eastAsia="da-DK"/>
                              </w:rPr>
                              <w:drawing>
                                <wp:inline distT="0" distB="0" distL="0" distR="0" wp14:anchorId="2087FC47" wp14:editId="2087FC48">
                                  <wp:extent cx="3122684" cy="3657600"/>
                                  <wp:effectExtent l="0" t="0" r="1905" b="0"/>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ataModel.jpg"/>
                                          <pic:cNvPicPr/>
                                        </pic:nvPicPr>
                                        <pic:blipFill>
                                          <a:blip r:embed="rId38">
                                            <a:extLst>
                                              <a:ext uri="{28A0092B-C50C-407E-A947-70E740481C1C}">
                                                <a14:useLocalDpi xmlns:a14="http://schemas.microsoft.com/office/drawing/2010/main" val="0"/>
                                              </a:ext>
                                            </a:extLst>
                                          </a:blip>
                                          <a:stretch>
                                            <a:fillRect/>
                                          </a:stretch>
                                        </pic:blipFill>
                                        <pic:spPr>
                                          <a:xfrm>
                                            <a:off x="0" y="0"/>
                                            <a:ext cx="3154650" cy="3695042"/>
                                          </a:xfrm>
                                          <a:prstGeom prst="rect">
                                            <a:avLst/>
                                          </a:prstGeom>
                                        </pic:spPr>
                                      </pic:pic>
                                    </a:graphicData>
                                  </a:graphic>
                                </wp:inline>
                              </w:drawing>
                            </w:r>
                          </w:p>
                          <w:p w14:paraId="2087FBE7" w14:textId="77777777" w:rsidR="00DC616A" w:rsidRPr="00B92092" w:rsidRDefault="00DC616A" w:rsidP="001F3746">
                            <w:pPr>
                              <w:jc w:val="center"/>
                              <w:rPr>
                                <w:rStyle w:val="Svagfremhvning"/>
                              </w:rPr>
                            </w:pPr>
                            <w:r w:rsidRPr="00B92092">
                              <w:rPr>
                                <w:rStyle w:val="Svagfremhvning"/>
                              </w:rPr>
                              <w:t xml:space="preserve">Figur </w:t>
                            </w:r>
                            <w:r>
                              <w:rPr>
                                <w:rStyle w:val="Svagfremhvning"/>
                              </w:rPr>
                              <w:t>7 – datamodellen efter 2. normalform er opfyld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087FB70" id="Text Box 8" o:spid="_x0000_s1033" type="#_x0000_t202" style="position:absolute;left:0;text-align:left;margin-left:196.6pt;margin-top:0;width:285pt;height:325.2pt;z-index:25165825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" stroked="f">
                <v:textbox>
                  <w:txbxContent>
                    <w:p w14:paraId="2087FBE6" w14:textId="77777777" w:rsidR="00DC616A" w:rsidRPr="00B92092" w:rsidRDefault="00DC616A" w:rsidP="001F3746">
                      <w:pPr>
                        <w:jc w:val="center"/>
                        <w:rPr>
                          <w:rStyle w:val="Svagfremhvning"/>
                        </w:rPr>
                      </w:pPr>
                      <w:r>
                        <w:rPr>
                          <w:i/>
                          <w:iCs/>
                          <w:noProof/>
                          <w:color w:val="404040" w:themeColor="text1" w:themeTint="BF"/>
                          <w:sz w:val="20"/>
                          <w:lang w:eastAsia="da-DK"/>
                        </w:rPr>
                        <w:drawing>
                          <wp:inline distT="0" distB="0" distL="0" distR="0" wp14:anchorId="2087FC47" wp14:editId="2087FC48">
                            <wp:extent cx="3122684" cy="3657600"/>
                            <wp:effectExtent l="0" t="0" r="1905" b="0"/>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ataModel.jpg"/>
                                    <pic:cNvPicPr/>
                                  </pic:nvPicPr>
                                  <pic:blipFill>
                                    <a:blip r:embed="rId38">
                                      <a:extLst>
                                        <a:ext uri="{28A0092B-C50C-407E-A947-70E740481C1C}">
                                          <a14:useLocalDpi xmlns:a14="http://schemas.microsoft.com/office/drawing/2010/main" val="0"/>
                                        </a:ext>
                                      </a:extLst>
                                    </a:blip>
                                    <a:stretch>
                                      <a:fillRect/>
                                    </a:stretch>
                                  </pic:blipFill>
                                  <pic:spPr>
                                    <a:xfrm>
                                      <a:off x="0" y="0"/>
                                      <a:ext cx="3154650" cy="3695042"/>
                                    </a:xfrm>
                                    <a:prstGeom prst="rect">
                                      <a:avLst/>
                                    </a:prstGeom>
                                  </pic:spPr>
                                </pic:pic>
                              </a:graphicData>
                            </a:graphic>
                          </wp:inline>
                        </w:drawing>
                      </w:r>
                    </w:p>
                    <w:p w14:paraId="2087FBE7" w14:textId="77777777" w:rsidR="00DC616A" w:rsidRPr="00B92092" w:rsidRDefault="00DC616A" w:rsidP="001F3746">
                      <w:pPr>
                        <w:jc w:val="center"/>
                        <w:rPr>
                          <w:rStyle w:val="Svagfremhvning"/>
                        </w:rPr>
                      </w:pPr>
                      <w:r w:rsidRPr="00B92092">
                        <w:rPr>
                          <w:rStyle w:val="Svagfremhvning"/>
                        </w:rPr>
                        <w:t xml:space="preserve">Figur </w:t>
                      </w:r>
                      <w:r>
                        <w:rPr>
                          <w:rStyle w:val="Svagfremhvning"/>
                        </w:rPr>
                        <w:t>7 – datamodellen efter 2. normalform er opfyldt</w:t>
                      </w:r>
                    </w:p>
                  </w:txbxContent>
                </v:textbox>
                <w10:wrap type="square" anchorx="margin"/>
              </v:shape>
            </w:pict>
          </mc:Fallback>
        </mc:AlternateContent>
      </w:r>
      <w:r>
        <w:t xml:space="preserve">er tabellen allerede i anden normalform. Hvis der derimod er en sammensæt primærnøgle kan den stadig bringes i anden normalform ved at splitte tabellen op i separate tabeller. I vores database skal alle attributter være fuldt afhængige af primærnøglen (fremover forkortet som PK), som i det første udkast er id (det vil sige id på lånetilbuddet). Derfor opretter vi flere tabeller. Vi opretter en tabel til henholdsvis kunde, bil og bilsælger, hvor vi benytter id som PK i hver. Hvad hver tabel indeholder ses i </w:t>
      </w:r>
      <w:r w:rsidRPr="009B193A">
        <w:rPr>
          <w:i/>
        </w:rPr>
        <w:t>figur 6</w:t>
      </w:r>
      <w:r>
        <w:t>.</w:t>
      </w:r>
    </w:p>
    <w:p w14:paraId="2087F9E4" w14:textId="6F981B4C" w:rsidR="001F3746" w:rsidRDefault="001F3746" w:rsidP="00962313">
      <w:pPr>
        <w:jc w:val="both"/>
      </w:pPr>
      <w:r w:rsidRPr="0066060A">
        <w:rPr>
          <w:b/>
        </w:rPr>
        <w:t>3. normalform</w:t>
      </w:r>
      <w:r>
        <w:t xml:space="preserve">: Ifølge tredje normalform skal tabellen først opfylde alle krav til anden normalform. Der må derudover ikke findes felter udenfor PK som er indbyrdes afhængige. Ingen transitive funktionelle afhængigheder mellem non-prime attributter. Der må ikke være nogen attributter udover PK, der er unikke. Vi kan ikke opfylde denne normalform, da kundens cpr-nummer er unikt, men vi bruger </w:t>
      </w:r>
      <w:r w:rsidR="00F51D91">
        <w:t>en anden nøgle</w:t>
      </w:r>
      <w:r>
        <w:t xml:space="preserve"> som PK. Det er af hensyn til persondatasikkerhed et krav, at cpr-nummeret ikke benyttes som en nøgle. Vi er derfor tvunget til at benytte en anden nøgle som er unik. Vi har derfor valgt at bruge kundens telefonnummer som PK, da vi må formode, at det også vil være unikt.</w:t>
      </w:r>
    </w:p>
    <w:p w14:paraId="2087F9E5" w14:textId="1D96EE69" w:rsidR="001F3746" w:rsidRDefault="00C615A5" w:rsidP="00962313">
      <w:pPr>
        <w:jc w:val="both"/>
      </w:pPr>
      <w:r>
        <w:t>Vi har lavet mange ændringer i datamodelen og normal former i hver iteration</w:t>
      </w:r>
      <w:r w:rsidR="00F51D91">
        <w:t xml:space="preserve">, den endelige datamodel kan ses i </w:t>
      </w:r>
      <w:proofErr w:type="gramStart"/>
      <w:r w:rsidR="00F51D91">
        <w:t>bilag ?</w:t>
      </w:r>
      <w:proofErr w:type="gramEnd"/>
      <w:r w:rsidR="00F51D91">
        <w:t>???????</w:t>
      </w:r>
      <w:r>
        <w:t>.</w:t>
      </w:r>
    </w:p>
    <w:p w14:paraId="2087F9E6" w14:textId="77777777" w:rsidR="004A32C1" w:rsidRDefault="004A32C1" w:rsidP="00962313">
      <w:pPr>
        <w:jc w:val="both"/>
      </w:pPr>
    </w:p>
    <w:p w14:paraId="2087F9E7" w14:textId="42F1F4CF" w:rsidR="006344A2" w:rsidRDefault="00B2081E" w:rsidP="00962313">
      <w:pPr>
        <w:pStyle w:val="Overskrift3"/>
        <w:jc w:val="both"/>
      </w:pPr>
      <w:bookmarkStart w:id="35" w:name="_Toc515531269"/>
      <w:r>
        <w:rPr>
          <w:noProof/>
        </w:rPr>
        <mc:AlternateContent>
          <mc:Choice Requires="wps">
            <w:drawing>
              <wp:anchor distT="45720" distB="45720" distL="114300" distR="114300" simplePos="0" relativeHeight="251658256" behindDoc="0" locked="0" layoutInCell="1" allowOverlap="1" wp14:anchorId="2087FB71" wp14:editId="481E06A6">
                <wp:simplePos x="0" y="0"/>
                <wp:positionH relativeFrom="column">
                  <wp:posOffset>3088005</wp:posOffset>
                </wp:positionH>
                <wp:positionV relativeFrom="paragraph">
                  <wp:posOffset>-4445</wp:posOffset>
                </wp:positionV>
                <wp:extent cx="3033395" cy="7255510"/>
                <wp:effectExtent l="0" t="0" r="0" b="0"/>
                <wp:wrapSquare wrapText="bothSides"/>
                <wp:docPr id="1042"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33395" cy="72555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87FBE8" w14:textId="77777777" w:rsidR="00DC616A" w:rsidRDefault="00DC616A" w:rsidP="00A43C54">
                            <w:pPr>
                              <w:spacing w:line="240" w:lineRule="auto"/>
                              <w:jc w:val="center"/>
                              <w:rPr>
                                <w:noProof/>
                              </w:rPr>
                            </w:pPr>
                            <w:r w:rsidRPr="00BA4A49">
                              <w:rPr>
                                <w:noProof/>
                                <w:lang w:eastAsia="da-DK"/>
                              </w:rPr>
                              <w:drawing>
                                <wp:inline distT="0" distB="0" distL="0" distR="0" wp14:anchorId="2087FC49" wp14:editId="2087FC4A">
                                  <wp:extent cx="1400175" cy="476250"/>
                                  <wp:effectExtent l="0" t="0" r="9525" b="0"/>
                                  <wp:docPr id="410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400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087FBE9" w14:textId="77777777" w:rsidR="00DC616A" w:rsidRDefault="00DC616A" w:rsidP="00A43C54">
                            <w:pPr>
                              <w:spacing w:line="240" w:lineRule="auto"/>
                              <w:ind w:left="2272" w:firstLine="284"/>
                            </w:pPr>
                            <w:r w:rsidRPr="00BA4A49">
                              <w:rPr>
                                <w:noProof/>
                                <w:lang w:eastAsia="da-DK"/>
                              </w:rPr>
                              <w:drawing>
                                <wp:inline distT="0" distB="0" distL="0" distR="0" wp14:anchorId="2087FC4B" wp14:editId="2087FC4C">
                                  <wp:extent cx="28575" cy="1400175"/>
                                  <wp:effectExtent l="0" t="0" r="9525" b="9525"/>
                                  <wp:docPr id="103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8575" cy="140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087FBEA" w14:textId="77777777" w:rsidR="00DC616A" w:rsidRDefault="00DC616A" w:rsidP="00A43C54">
                            <w:pPr>
                              <w:spacing w:line="240" w:lineRule="auto"/>
                              <w:jc w:val="center"/>
                              <w:rPr>
                                <w:b/>
                              </w:rPr>
                            </w:pPr>
                            <w:r w:rsidRPr="007D2CD3">
                              <w:rPr>
                                <w:b/>
                              </w:rPr>
                              <w:t xml:space="preserve">Et objekt med en </w:t>
                            </w:r>
                            <w:proofErr w:type="spellStart"/>
                            <w:r w:rsidRPr="007D2CD3">
                              <w:rPr>
                                <w:b/>
                              </w:rPr>
                              <w:t>lifeline</w:t>
                            </w:r>
                            <w:proofErr w:type="spellEnd"/>
                          </w:p>
                          <w:p w14:paraId="2087FBEB" w14:textId="77777777" w:rsidR="00DC616A" w:rsidRDefault="00DC616A" w:rsidP="00A43C54">
                            <w:pPr>
                              <w:jc w:val="center"/>
                              <w:rPr>
                                <w:b/>
                              </w:rPr>
                            </w:pPr>
                          </w:p>
                          <w:p w14:paraId="2087FBEC" w14:textId="77777777" w:rsidR="00DC616A" w:rsidRDefault="00DC616A" w:rsidP="00A43C54">
                            <w:pPr>
                              <w:spacing w:line="240" w:lineRule="auto"/>
                              <w:jc w:val="center"/>
                              <w:rPr>
                                <w:b/>
                              </w:rPr>
                            </w:pPr>
                            <w:r w:rsidRPr="008B639A">
                              <w:rPr>
                                <w:b/>
                                <w:noProof/>
                                <w:lang w:eastAsia="da-DK"/>
                              </w:rPr>
                              <w:drawing>
                                <wp:inline distT="0" distB="0" distL="0" distR="0" wp14:anchorId="2087FC4D" wp14:editId="2087FC4E">
                                  <wp:extent cx="2305050" cy="305792"/>
                                  <wp:effectExtent l="0" t="0" r="0" b="0"/>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rotWithShape="1">
                                          <a:blip r:embed="rId41">
                                            <a:extLst>
                                              <a:ext uri="{28A0092B-C50C-407E-A947-70E740481C1C}">
                                                <a14:useLocalDpi xmlns:a14="http://schemas.microsoft.com/office/drawing/2010/main" val="0"/>
                                              </a:ext>
                                            </a:extLst>
                                          </a:blip>
                                          <a:srcRect b="68831"/>
                                          <a:stretch/>
                                        </pic:blipFill>
                                        <pic:spPr bwMode="auto">
                                          <a:xfrm>
                                            <a:off x="0" y="0"/>
                                            <a:ext cx="2305050" cy="3057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087FBED" w14:textId="77777777" w:rsidR="00DC616A" w:rsidRDefault="00DC616A" w:rsidP="00A43C54">
                            <w:pPr>
                              <w:spacing w:line="240" w:lineRule="auto"/>
                              <w:jc w:val="center"/>
                              <w:rPr>
                                <w:b/>
                              </w:rPr>
                            </w:pPr>
                            <w:r>
                              <w:rPr>
                                <w:b/>
                              </w:rPr>
                              <w:t>Metodekald</w:t>
                            </w:r>
                          </w:p>
                          <w:p w14:paraId="2087FBEE" w14:textId="77777777" w:rsidR="00DC616A" w:rsidRDefault="00DC616A" w:rsidP="00A43C54">
                            <w:pPr>
                              <w:jc w:val="center"/>
                              <w:rPr>
                                <w:b/>
                              </w:rPr>
                            </w:pPr>
                          </w:p>
                          <w:p w14:paraId="2087FBEF" w14:textId="77777777" w:rsidR="00DC616A" w:rsidRDefault="00DC616A" w:rsidP="00A43C54">
                            <w:pPr>
                              <w:spacing w:line="240" w:lineRule="auto"/>
                              <w:jc w:val="center"/>
                              <w:rPr>
                                <w:b/>
                              </w:rPr>
                            </w:pPr>
                            <w:r w:rsidRPr="008B639A">
                              <w:rPr>
                                <w:b/>
                                <w:noProof/>
                                <w:lang w:eastAsia="da-DK"/>
                              </w:rPr>
                              <w:drawing>
                                <wp:inline distT="0" distB="0" distL="0" distR="0" wp14:anchorId="2087FC4F" wp14:editId="2087FC50">
                                  <wp:extent cx="2305050" cy="316442"/>
                                  <wp:effectExtent l="0" t="0" r="0" b="7620"/>
                                  <wp:docPr id="307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5" name="Picture 3"/>
                                          <pic:cNvPicPr>
                                            <a:picLocks noChangeAspect="1" noChangeArrowheads="1"/>
                                          </pic:cNvPicPr>
                                        </pic:nvPicPr>
                                        <pic:blipFill rotWithShape="1">
                                          <a:blip r:embed="rId42">
                                            <a:extLst>
                                              <a:ext uri="{28A0092B-C50C-407E-A947-70E740481C1C}">
                                                <a14:useLocalDpi xmlns:a14="http://schemas.microsoft.com/office/drawing/2010/main" val="0"/>
                                              </a:ext>
                                            </a:extLst>
                                          </a:blip>
                                          <a:srcRect b="67429"/>
                                          <a:stretch/>
                                        </pic:blipFill>
                                        <pic:spPr bwMode="auto">
                                          <a:xfrm>
                                            <a:off x="0" y="0"/>
                                            <a:ext cx="2305050" cy="316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087FBF0" w14:textId="77777777" w:rsidR="00DC616A" w:rsidRDefault="00DC616A" w:rsidP="00A43C54">
                            <w:pPr>
                              <w:spacing w:line="240" w:lineRule="auto"/>
                              <w:jc w:val="center"/>
                              <w:rPr>
                                <w:b/>
                              </w:rPr>
                            </w:pPr>
                            <w:r>
                              <w:rPr>
                                <w:b/>
                              </w:rPr>
                              <w:t>Returkald</w:t>
                            </w:r>
                          </w:p>
                          <w:p w14:paraId="2087FBF1" w14:textId="77777777" w:rsidR="00DC616A" w:rsidRDefault="00DC616A" w:rsidP="00A43C54">
                            <w:pPr>
                              <w:jc w:val="center"/>
                              <w:rPr>
                                <w:b/>
                              </w:rPr>
                            </w:pPr>
                          </w:p>
                          <w:p w14:paraId="2087FBF2" w14:textId="77777777" w:rsidR="00DC616A" w:rsidRDefault="00DC616A" w:rsidP="00A43C54">
                            <w:pPr>
                              <w:spacing w:line="240" w:lineRule="auto"/>
                              <w:jc w:val="center"/>
                              <w:rPr>
                                <w:b/>
                              </w:rPr>
                            </w:pPr>
                            <w:r w:rsidRPr="004A4930">
                              <w:rPr>
                                <w:b/>
                                <w:noProof/>
                                <w:lang w:eastAsia="da-DK"/>
                              </w:rPr>
                              <w:drawing>
                                <wp:inline distT="0" distB="0" distL="0" distR="0" wp14:anchorId="2087FC51" wp14:editId="2087FC52">
                                  <wp:extent cx="2543175" cy="305296"/>
                                  <wp:effectExtent l="0" t="0" r="0" b="0"/>
                                  <wp:docPr id="410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1" name="Picture 5"/>
                                          <pic:cNvPicPr>
                                            <a:picLocks noChangeAspect="1" noChangeArrowheads="1"/>
                                          </pic:cNvPicPr>
                                        </pic:nvPicPr>
                                        <pic:blipFill rotWithShape="1">
                                          <a:blip r:embed="rId43">
                                            <a:extLst>
                                              <a:ext uri="{28A0092B-C50C-407E-A947-70E740481C1C}">
                                                <a14:useLocalDpi xmlns:a14="http://schemas.microsoft.com/office/drawing/2010/main" val="0"/>
                                              </a:ext>
                                            </a:extLst>
                                          </a:blip>
                                          <a:srcRect b="69181"/>
                                          <a:stretch/>
                                        </pic:blipFill>
                                        <pic:spPr bwMode="auto">
                                          <a:xfrm>
                                            <a:off x="0" y="0"/>
                                            <a:ext cx="2543175" cy="305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087FBF3" w14:textId="77777777" w:rsidR="00DC616A" w:rsidRDefault="00DC616A" w:rsidP="00A43C54">
                            <w:pPr>
                              <w:spacing w:line="240" w:lineRule="auto"/>
                              <w:jc w:val="center"/>
                              <w:rPr>
                                <w:b/>
                              </w:rPr>
                            </w:pPr>
                            <w:r w:rsidRPr="00CE19E2">
                              <w:rPr>
                                <w:b/>
                                <w:noProof/>
                                <w:lang w:eastAsia="da-DK"/>
                              </w:rPr>
                              <w:drawing>
                                <wp:inline distT="0" distB="0" distL="0" distR="0" wp14:anchorId="2087FC53" wp14:editId="2087FC54">
                                  <wp:extent cx="2543175" cy="304800"/>
                                  <wp:effectExtent l="0" t="0" r="9525" b="0"/>
                                  <wp:docPr id="410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2" name="Picture 6"/>
                                          <pic:cNvPicPr>
                                            <a:picLocks noChangeAspect="1" noChangeArrowheads="1"/>
                                          </pic:cNvPicPr>
                                        </pic:nvPicPr>
                                        <pic:blipFill rotWithShape="1">
                                          <a:blip r:embed="rId43">
                                            <a:extLst>
                                              <a:ext uri="{28A0092B-C50C-407E-A947-70E740481C1C}">
                                                <a14:useLocalDpi xmlns:a14="http://schemas.microsoft.com/office/drawing/2010/main" val="0"/>
                                              </a:ext>
                                            </a:extLst>
                                          </a:blip>
                                          <a:srcRect t="69231"/>
                                          <a:stretch/>
                                        </pic:blipFill>
                                        <pic:spPr bwMode="auto">
                                          <a:xfrm>
                                            <a:off x="0" y="0"/>
                                            <a:ext cx="25431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087FBF4" w14:textId="77777777" w:rsidR="00DC616A" w:rsidRDefault="00DC616A" w:rsidP="00A43C54">
                            <w:pPr>
                              <w:spacing w:line="240" w:lineRule="auto"/>
                              <w:jc w:val="center"/>
                              <w:rPr>
                                <w:b/>
                              </w:rPr>
                            </w:pPr>
                            <w:proofErr w:type="spellStart"/>
                            <w:r>
                              <w:rPr>
                                <w:b/>
                              </w:rPr>
                              <w:t>Found</w:t>
                            </w:r>
                            <w:proofErr w:type="spellEnd"/>
                            <w:r>
                              <w:rPr>
                                <w:b/>
                              </w:rPr>
                              <w:t>/lost-kald</w:t>
                            </w:r>
                          </w:p>
                          <w:p w14:paraId="2087FBF5" w14:textId="77777777" w:rsidR="00DC616A" w:rsidRDefault="00DC616A" w:rsidP="00A43C54">
                            <w:pPr>
                              <w:jc w:val="center"/>
                            </w:pPr>
                          </w:p>
                          <w:p w14:paraId="2087FBF6" w14:textId="77777777" w:rsidR="00DC616A" w:rsidRDefault="00DC616A" w:rsidP="00A43C54">
                            <w:pPr>
                              <w:spacing w:line="240" w:lineRule="auto"/>
                              <w:jc w:val="center"/>
                            </w:pPr>
                            <w:r w:rsidRPr="00A43C54">
                              <w:rPr>
                                <w:noProof/>
                                <w:lang w:eastAsia="da-DK"/>
                              </w:rPr>
                              <w:drawing>
                                <wp:inline distT="0" distB="0" distL="0" distR="0" wp14:anchorId="2087FC55" wp14:editId="2087FC56">
                                  <wp:extent cx="114300" cy="1400175"/>
                                  <wp:effectExtent l="0" t="0" r="0" b="9525"/>
                                  <wp:docPr id="410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4300" cy="140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087FBF7" w14:textId="77777777" w:rsidR="00DC616A" w:rsidRPr="00A43C54" w:rsidRDefault="00DC616A" w:rsidP="00A43C54">
                            <w:pPr>
                              <w:spacing w:line="240" w:lineRule="auto"/>
                              <w:jc w:val="center"/>
                              <w:rPr>
                                <w:b/>
                              </w:rPr>
                            </w:pPr>
                            <w:proofErr w:type="spellStart"/>
                            <w:r>
                              <w:rPr>
                                <w:b/>
                              </w:rPr>
                              <w:t>Execution</w:t>
                            </w:r>
                            <w:proofErr w:type="spellEnd"/>
                            <w:r>
                              <w:rPr>
                                <w:b/>
                              </w:rPr>
                              <w:t xml:space="preserve"> </w:t>
                            </w:r>
                            <w:proofErr w:type="spellStart"/>
                            <w:r>
                              <w:rPr>
                                <w:b/>
                              </w:rPr>
                              <w:t>specification</w:t>
                            </w:r>
                            <w:proofErr w:type="spellEnd"/>
                          </w:p>
                          <w:p w14:paraId="2087FBF8" w14:textId="77777777" w:rsidR="00DC616A" w:rsidRDefault="00DC616A" w:rsidP="00A43C54">
                            <w:pPr>
                              <w:jc w:val="center"/>
                            </w:pPr>
                          </w:p>
                          <w:p w14:paraId="2087FBF9" w14:textId="77777777" w:rsidR="00DC616A" w:rsidRPr="00AE7C71" w:rsidRDefault="00DC616A" w:rsidP="00A43C54">
                            <w:pPr>
                              <w:pStyle w:val="Billedtekst"/>
                              <w:jc w:val="center"/>
                              <w:rPr>
                                <w:rStyle w:val="Svagfremhvning"/>
                                <w:i/>
                              </w:rPr>
                            </w:pPr>
                            <w:r w:rsidRPr="00AE7C71">
                              <w:rPr>
                                <w:rStyle w:val="Svagfremhvning"/>
                                <w:i/>
                              </w:rPr>
                              <w:t xml:space="preserve">Figur 8 - </w:t>
                            </w:r>
                            <w:r>
                              <w:rPr>
                                <w:rStyle w:val="Svagfremhvning"/>
                                <w:i/>
                              </w:rPr>
                              <w:t>sekvensdiagramnotation</w:t>
                            </w:r>
                          </w:p>
                          <w:p w14:paraId="2087FBFA" w14:textId="77777777" w:rsidR="00DC616A" w:rsidRDefault="00DC616A" w:rsidP="00A43C54">
                            <w:pPr>
                              <w:jc w:val="cente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087FB71" id="Text Box 34" o:spid="_x0000_s1034" type="#_x0000_t202" style="position:absolute;left:0;text-align:left;margin-left:243.15pt;margin-top:-.35pt;width:238.85pt;height:571.3pt;z-index:2516582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" stroked="f">
                <v:textbox>
                  <w:txbxContent>
                    <w:p w14:paraId="2087FBE8" w14:textId="77777777" w:rsidR="00DC616A" w:rsidRDefault="00DC616A" w:rsidP="00A43C54">
                      <w:pPr>
                        <w:spacing w:line="240" w:lineRule="auto"/>
                        <w:jc w:val="center"/>
                        <w:rPr>
                          <w:noProof/>
                        </w:rPr>
                      </w:pPr>
                      <w:r w:rsidRPr="00BA4A49">
                        <w:rPr>
                          <w:noProof/>
                          <w:lang w:eastAsia="da-DK"/>
                        </w:rPr>
                        <w:drawing>
                          <wp:inline distT="0" distB="0" distL="0" distR="0" wp14:anchorId="2087FC49" wp14:editId="2087FC4A">
                            <wp:extent cx="1400175" cy="476250"/>
                            <wp:effectExtent l="0" t="0" r="9525" b="0"/>
                            <wp:docPr id="410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400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087FBE9" w14:textId="77777777" w:rsidR="00DC616A" w:rsidRDefault="00DC616A" w:rsidP="00A43C54">
                      <w:pPr>
                        <w:spacing w:line="240" w:lineRule="auto"/>
                        <w:ind w:left="2272" w:firstLine="284"/>
                      </w:pPr>
                      <w:r w:rsidRPr="00BA4A49">
                        <w:rPr>
                          <w:noProof/>
                          <w:lang w:eastAsia="da-DK"/>
                        </w:rPr>
                        <w:drawing>
                          <wp:inline distT="0" distB="0" distL="0" distR="0" wp14:anchorId="2087FC4B" wp14:editId="2087FC4C">
                            <wp:extent cx="28575" cy="1400175"/>
                            <wp:effectExtent l="0" t="0" r="9525" b="9525"/>
                            <wp:docPr id="103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8575" cy="140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087FBEA" w14:textId="77777777" w:rsidR="00DC616A" w:rsidRDefault="00DC616A" w:rsidP="00A43C54">
                      <w:pPr>
                        <w:spacing w:line="240" w:lineRule="auto"/>
                        <w:jc w:val="center"/>
                        <w:rPr>
                          <w:b/>
                        </w:rPr>
                      </w:pPr>
                      <w:r w:rsidRPr="007D2CD3">
                        <w:rPr>
                          <w:b/>
                        </w:rPr>
                        <w:t xml:space="preserve">Et objekt med en </w:t>
                      </w:r>
                      <w:proofErr w:type="spellStart"/>
                      <w:r w:rsidRPr="007D2CD3">
                        <w:rPr>
                          <w:b/>
                        </w:rPr>
                        <w:t>lifeline</w:t>
                      </w:r>
                      <w:proofErr w:type="spellEnd"/>
                    </w:p>
                    <w:p w14:paraId="2087FBEB" w14:textId="77777777" w:rsidR="00DC616A" w:rsidRDefault="00DC616A" w:rsidP="00A43C54">
                      <w:pPr>
                        <w:jc w:val="center"/>
                        <w:rPr>
                          <w:b/>
                        </w:rPr>
                      </w:pPr>
                    </w:p>
                    <w:p w14:paraId="2087FBEC" w14:textId="77777777" w:rsidR="00DC616A" w:rsidRDefault="00DC616A" w:rsidP="00A43C54">
                      <w:pPr>
                        <w:spacing w:line="240" w:lineRule="auto"/>
                        <w:jc w:val="center"/>
                        <w:rPr>
                          <w:b/>
                        </w:rPr>
                      </w:pPr>
                      <w:r w:rsidRPr="008B639A">
                        <w:rPr>
                          <w:b/>
                          <w:noProof/>
                          <w:lang w:eastAsia="da-DK"/>
                        </w:rPr>
                        <w:drawing>
                          <wp:inline distT="0" distB="0" distL="0" distR="0" wp14:anchorId="2087FC4D" wp14:editId="2087FC4E">
                            <wp:extent cx="2305050" cy="305792"/>
                            <wp:effectExtent l="0" t="0" r="0" b="0"/>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rotWithShape="1">
                                    <a:blip r:embed="rId41">
                                      <a:extLst>
                                        <a:ext uri="{28A0092B-C50C-407E-A947-70E740481C1C}">
                                          <a14:useLocalDpi xmlns:a14="http://schemas.microsoft.com/office/drawing/2010/main" val="0"/>
                                        </a:ext>
                                      </a:extLst>
                                    </a:blip>
                                    <a:srcRect b="68831"/>
                                    <a:stretch/>
                                  </pic:blipFill>
                                  <pic:spPr bwMode="auto">
                                    <a:xfrm>
                                      <a:off x="0" y="0"/>
                                      <a:ext cx="2305050" cy="3057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087FBED" w14:textId="77777777" w:rsidR="00DC616A" w:rsidRDefault="00DC616A" w:rsidP="00A43C54">
                      <w:pPr>
                        <w:spacing w:line="240" w:lineRule="auto"/>
                        <w:jc w:val="center"/>
                        <w:rPr>
                          <w:b/>
                        </w:rPr>
                      </w:pPr>
                      <w:r>
                        <w:rPr>
                          <w:b/>
                        </w:rPr>
                        <w:t>Metodekald</w:t>
                      </w:r>
                    </w:p>
                    <w:p w14:paraId="2087FBEE" w14:textId="77777777" w:rsidR="00DC616A" w:rsidRDefault="00DC616A" w:rsidP="00A43C54">
                      <w:pPr>
                        <w:jc w:val="center"/>
                        <w:rPr>
                          <w:b/>
                        </w:rPr>
                      </w:pPr>
                    </w:p>
                    <w:p w14:paraId="2087FBEF" w14:textId="77777777" w:rsidR="00DC616A" w:rsidRDefault="00DC616A" w:rsidP="00A43C54">
                      <w:pPr>
                        <w:spacing w:line="240" w:lineRule="auto"/>
                        <w:jc w:val="center"/>
                        <w:rPr>
                          <w:b/>
                        </w:rPr>
                      </w:pPr>
                      <w:r w:rsidRPr="008B639A">
                        <w:rPr>
                          <w:b/>
                          <w:noProof/>
                          <w:lang w:eastAsia="da-DK"/>
                        </w:rPr>
                        <w:drawing>
                          <wp:inline distT="0" distB="0" distL="0" distR="0" wp14:anchorId="2087FC4F" wp14:editId="2087FC50">
                            <wp:extent cx="2305050" cy="316442"/>
                            <wp:effectExtent l="0" t="0" r="0" b="7620"/>
                            <wp:docPr id="307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5" name="Picture 3"/>
                                    <pic:cNvPicPr>
                                      <a:picLocks noChangeAspect="1" noChangeArrowheads="1"/>
                                    </pic:cNvPicPr>
                                  </pic:nvPicPr>
                                  <pic:blipFill rotWithShape="1">
                                    <a:blip r:embed="rId42">
                                      <a:extLst>
                                        <a:ext uri="{28A0092B-C50C-407E-A947-70E740481C1C}">
                                          <a14:useLocalDpi xmlns:a14="http://schemas.microsoft.com/office/drawing/2010/main" val="0"/>
                                        </a:ext>
                                      </a:extLst>
                                    </a:blip>
                                    <a:srcRect b="67429"/>
                                    <a:stretch/>
                                  </pic:blipFill>
                                  <pic:spPr bwMode="auto">
                                    <a:xfrm>
                                      <a:off x="0" y="0"/>
                                      <a:ext cx="2305050" cy="316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087FBF0" w14:textId="77777777" w:rsidR="00DC616A" w:rsidRDefault="00DC616A" w:rsidP="00A43C54">
                      <w:pPr>
                        <w:spacing w:line="240" w:lineRule="auto"/>
                        <w:jc w:val="center"/>
                        <w:rPr>
                          <w:b/>
                        </w:rPr>
                      </w:pPr>
                      <w:r>
                        <w:rPr>
                          <w:b/>
                        </w:rPr>
                        <w:t>Returkald</w:t>
                      </w:r>
                    </w:p>
                    <w:p w14:paraId="2087FBF1" w14:textId="77777777" w:rsidR="00DC616A" w:rsidRDefault="00DC616A" w:rsidP="00A43C54">
                      <w:pPr>
                        <w:jc w:val="center"/>
                        <w:rPr>
                          <w:b/>
                        </w:rPr>
                      </w:pPr>
                    </w:p>
                    <w:p w14:paraId="2087FBF2" w14:textId="77777777" w:rsidR="00DC616A" w:rsidRDefault="00DC616A" w:rsidP="00A43C54">
                      <w:pPr>
                        <w:spacing w:line="240" w:lineRule="auto"/>
                        <w:jc w:val="center"/>
                        <w:rPr>
                          <w:b/>
                        </w:rPr>
                      </w:pPr>
                      <w:r w:rsidRPr="004A4930">
                        <w:rPr>
                          <w:b/>
                          <w:noProof/>
                          <w:lang w:eastAsia="da-DK"/>
                        </w:rPr>
                        <w:drawing>
                          <wp:inline distT="0" distB="0" distL="0" distR="0" wp14:anchorId="2087FC51" wp14:editId="2087FC52">
                            <wp:extent cx="2543175" cy="305296"/>
                            <wp:effectExtent l="0" t="0" r="0" b="0"/>
                            <wp:docPr id="410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1" name="Picture 5"/>
                                    <pic:cNvPicPr>
                                      <a:picLocks noChangeAspect="1" noChangeArrowheads="1"/>
                                    </pic:cNvPicPr>
                                  </pic:nvPicPr>
                                  <pic:blipFill rotWithShape="1">
                                    <a:blip r:embed="rId43">
                                      <a:extLst>
                                        <a:ext uri="{28A0092B-C50C-407E-A947-70E740481C1C}">
                                          <a14:useLocalDpi xmlns:a14="http://schemas.microsoft.com/office/drawing/2010/main" val="0"/>
                                        </a:ext>
                                      </a:extLst>
                                    </a:blip>
                                    <a:srcRect b="69181"/>
                                    <a:stretch/>
                                  </pic:blipFill>
                                  <pic:spPr bwMode="auto">
                                    <a:xfrm>
                                      <a:off x="0" y="0"/>
                                      <a:ext cx="2543175" cy="305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087FBF3" w14:textId="77777777" w:rsidR="00DC616A" w:rsidRDefault="00DC616A" w:rsidP="00A43C54">
                      <w:pPr>
                        <w:spacing w:line="240" w:lineRule="auto"/>
                        <w:jc w:val="center"/>
                        <w:rPr>
                          <w:b/>
                        </w:rPr>
                      </w:pPr>
                      <w:r w:rsidRPr="00CE19E2">
                        <w:rPr>
                          <w:b/>
                          <w:noProof/>
                          <w:lang w:eastAsia="da-DK"/>
                        </w:rPr>
                        <w:drawing>
                          <wp:inline distT="0" distB="0" distL="0" distR="0" wp14:anchorId="2087FC53" wp14:editId="2087FC54">
                            <wp:extent cx="2543175" cy="304800"/>
                            <wp:effectExtent l="0" t="0" r="9525" b="0"/>
                            <wp:docPr id="410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2" name="Picture 6"/>
                                    <pic:cNvPicPr>
                                      <a:picLocks noChangeAspect="1" noChangeArrowheads="1"/>
                                    </pic:cNvPicPr>
                                  </pic:nvPicPr>
                                  <pic:blipFill rotWithShape="1">
                                    <a:blip r:embed="rId43">
                                      <a:extLst>
                                        <a:ext uri="{28A0092B-C50C-407E-A947-70E740481C1C}">
                                          <a14:useLocalDpi xmlns:a14="http://schemas.microsoft.com/office/drawing/2010/main" val="0"/>
                                        </a:ext>
                                      </a:extLst>
                                    </a:blip>
                                    <a:srcRect t="69231"/>
                                    <a:stretch/>
                                  </pic:blipFill>
                                  <pic:spPr bwMode="auto">
                                    <a:xfrm>
                                      <a:off x="0" y="0"/>
                                      <a:ext cx="25431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087FBF4" w14:textId="77777777" w:rsidR="00DC616A" w:rsidRDefault="00DC616A" w:rsidP="00A43C54">
                      <w:pPr>
                        <w:spacing w:line="240" w:lineRule="auto"/>
                        <w:jc w:val="center"/>
                        <w:rPr>
                          <w:b/>
                        </w:rPr>
                      </w:pPr>
                      <w:proofErr w:type="spellStart"/>
                      <w:r>
                        <w:rPr>
                          <w:b/>
                        </w:rPr>
                        <w:t>Found</w:t>
                      </w:r>
                      <w:proofErr w:type="spellEnd"/>
                      <w:r>
                        <w:rPr>
                          <w:b/>
                        </w:rPr>
                        <w:t>/lost-kald</w:t>
                      </w:r>
                    </w:p>
                    <w:p w14:paraId="2087FBF5" w14:textId="77777777" w:rsidR="00DC616A" w:rsidRDefault="00DC616A" w:rsidP="00A43C54">
                      <w:pPr>
                        <w:jc w:val="center"/>
                      </w:pPr>
                    </w:p>
                    <w:p w14:paraId="2087FBF6" w14:textId="77777777" w:rsidR="00DC616A" w:rsidRDefault="00DC616A" w:rsidP="00A43C54">
                      <w:pPr>
                        <w:spacing w:line="240" w:lineRule="auto"/>
                        <w:jc w:val="center"/>
                      </w:pPr>
                      <w:r w:rsidRPr="00A43C54">
                        <w:rPr>
                          <w:noProof/>
                          <w:lang w:eastAsia="da-DK"/>
                        </w:rPr>
                        <w:drawing>
                          <wp:inline distT="0" distB="0" distL="0" distR="0" wp14:anchorId="2087FC55" wp14:editId="2087FC56">
                            <wp:extent cx="114300" cy="1400175"/>
                            <wp:effectExtent l="0" t="0" r="0" b="9525"/>
                            <wp:docPr id="410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4300" cy="140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087FBF7" w14:textId="77777777" w:rsidR="00DC616A" w:rsidRPr="00A43C54" w:rsidRDefault="00DC616A" w:rsidP="00A43C54">
                      <w:pPr>
                        <w:spacing w:line="240" w:lineRule="auto"/>
                        <w:jc w:val="center"/>
                        <w:rPr>
                          <w:b/>
                        </w:rPr>
                      </w:pPr>
                      <w:proofErr w:type="spellStart"/>
                      <w:r>
                        <w:rPr>
                          <w:b/>
                        </w:rPr>
                        <w:t>Execution</w:t>
                      </w:r>
                      <w:proofErr w:type="spellEnd"/>
                      <w:r>
                        <w:rPr>
                          <w:b/>
                        </w:rPr>
                        <w:t xml:space="preserve"> </w:t>
                      </w:r>
                      <w:proofErr w:type="spellStart"/>
                      <w:r>
                        <w:rPr>
                          <w:b/>
                        </w:rPr>
                        <w:t>specification</w:t>
                      </w:r>
                      <w:proofErr w:type="spellEnd"/>
                    </w:p>
                    <w:p w14:paraId="2087FBF8" w14:textId="77777777" w:rsidR="00DC616A" w:rsidRDefault="00DC616A" w:rsidP="00A43C54">
                      <w:pPr>
                        <w:jc w:val="center"/>
                      </w:pPr>
                    </w:p>
                    <w:p w14:paraId="2087FBF9" w14:textId="77777777" w:rsidR="00DC616A" w:rsidRPr="00AE7C71" w:rsidRDefault="00DC616A" w:rsidP="00A43C54">
                      <w:pPr>
                        <w:pStyle w:val="Billedtekst"/>
                        <w:jc w:val="center"/>
                        <w:rPr>
                          <w:rStyle w:val="Svagfremhvning"/>
                          <w:i/>
                        </w:rPr>
                      </w:pPr>
                      <w:r w:rsidRPr="00AE7C71">
                        <w:rPr>
                          <w:rStyle w:val="Svagfremhvning"/>
                          <w:i/>
                        </w:rPr>
                        <w:t xml:space="preserve">Figur 8 - </w:t>
                      </w:r>
                      <w:r>
                        <w:rPr>
                          <w:rStyle w:val="Svagfremhvning"/>
                          <w:i/>
                        </w:rPr>
                        <w:t>sekvensdiagramnotation</w:t>
                      </w:r>
                    </w:p>
                    <w:p w14:paraId="2087FBFA" w14:textId="77777777" w:rsidR="00DC616A" w:rsidRDefault="00DC616A" w:rsidP="00A43C54">
                      <w:pPr>
                        <w:jc w:val="center"/>
                      </w:pPr>
                    </w:p>
                  </w:txbxContent>
                </v:textbox>
                <w10:wrap type="square"/>
              </v:shape>
            </w:pict>
          </mc:Fallback>
        </mc:AlternateContent>
      </w:r>
      <w:r w:rsidR="006344A2">
        <w:t>Sekvensdiagrammer</w:t>
      </w:r>
      <w:r w:rsidR="00157415">
        <w:t>(Sofie</w:t>
      </w:r>
      <w:r w:rsidR="002C453F">
        <w:t>)</w:t>
      </w:r>
      <w:bookmarkEnd w:id="35"/>
    </w:p>
    <w:p w14:paraId="2087F9E8" w14:textId="77777777" w:rsidR="00220DEB" w:rsidRDefault="00891902" w:rsidP="00962313">
      <w:pPr>
        <w:jc w:val="both"/>
      </w:pPr>
      <w:r>
        <w:t>Et sekvensdiagram</w:t>
      </w:r>
      <w:r w:rsidR="009832FA">
        <w:t xml:space="preserve"> er et designdiagram, der </w:t>
      </w:r>
      <w:r w:rsidR="00611171">
        <w:t xml:space="preserve">er meget kodenært. Det </w:t>
      </w:r>
      <w:r w:rsidR="00037B47">
        <w:t>kan benyttes til at visualisere dele af vores kode der er sekventielle, ved at vise kommunikationen mellem softwareobjekter.</w:t>
      </w:r>
      <w:r w:rsidR="00F8259A">
        <w:t xml:space="preserve"> Det hjælper os med at determinere hvilke objekter, der bør have ansvar for hvilke konkrete opgaver</w:t>
      </w:r>
      <w:r w:rsidR="00AA7AC0">
        <w:t xml:space="preserve"> i en sekvens. </w:t>
      </w:r>
      <w:r w:rsidR="00C649E1">
        <w:t>Vi har i denne iteration valgt at udarbejde to sekvensdiagrammer</w:t>
      </w:r>
      <w:r w:rsidR="00FD3BCD">
        <w:t>, ét for</w:t>
      </w:r>
      <w:r w:rsidR="00CE674B">
        <w:t xml:space="preserve"> henholdsvis UC1 og UC2. </w:t>
      </w:r>
      <w:r w:rsidR="00FD3BCD">
        <w:t xml:space="preserve"> </w:t>
      </w:r>
      <w:r w:rsidR="00A43C54">
        <w:t>D</w:t>
      </w:r>
      <w:r w:rsidR="00CE674B">
        <w:t>en notation</w:t>
      </w:r>
      <w:r w:rsidR="007B45D4">
        <w:t>,</w:t>
      </w:r>
      <w:r w:rsidR="00CE674B">
        <w:t xml:space="preserve"> vi har benyttet</w:t>
      </w:r>
      <w:r w:rsidR="007B45D4">
        <w:t>,</w:t>
      </w:r>
      <w:r w:rsidR="00CE674B">
        <w:t xml:space="preserve"> er et finde i figur 8.</w:t>
      </w:r>
      <w:r w:rsidR="007B45D4">
        <w:t xml:space="preserve"> Som det fremgår af figuren, bruger vi en kasse med en </w:t>
      </w:r>
      <w:proofErr w:type="spellStart"/>
      <w:r w:rsidR="007B45D4">
        <w:t>lifeline</w:t>
      </w:r>
      <w:proofErr w:type="spellEnd"/>
      <w:r w:rsidR="007B45D4">
        <w:t xml:space="preserve"> til at </w:t>
      </w:r>
      <w:r w:rsidR="004918DE">
        <w:t xml:space="preserve">symbolisere et objekt med en type og en ’levetid’. </w:t>
      </w:r>
      <w:r w:rsidR="00451B15">
        <w:t xml:space="preserve">Vores </w:t>
      </w:r>
      <w:proofErr w:type="spellStart"/>
      <w:r w:rsidR="00451B15">
        <w:t>lifeline</w:t>
      </w:r>
      <w:proofErr w:type="spellEnd"/>
      <w:r w:rsidR="00451B15">
        <w:t xml:space="preserve"> er med til at fortælle noget om hvornår et objekt skabes og hvornår det ikke </w:t>
      </w:r>
      <w:r w:rsidR="0037317A">
        <w:t>længere bruges. I vores diagrammer</w:t>
      </w:r>
      <w:r w:rsidR="00CA0E62">
        <w:rPr>
          <w:rStyle w:val="Fodnotehenvisning"/>
        </w:rPr>
        <w:footnoteReference w:id="40"/>
      </w:r>
      <w:r w:rsidR="0037317A">
        <w:t xml:space="preserve">, er alle objekter dog eksisterende gennem hele sekvensen, derfor er deres </w:t>
      </w:r>
      <w:proofErr w:type="spellStart"/>
      <w:r w:rsidR="0037317A">
        <w:t>lifelines</w:t>
      </w:r>
      <w:proofErr w:type="spellEnd"/>
      <w:r w:rsidR="0037317A">
        <w:t xml:space="preserve"> samme længde.</w:t>
      </w:r>
      <w:r w:rsidR="00CA0E62">
        <w:t xml:space="preserve"> </w:t>
      </w:r>
      <w:r w:rsidR="00633736">
        <w:t>Diagrammet viser ved hjælp af pile hvornår metoder kaldes og returnerer</w:t>
      </w:r>
      <w:r w:rsidR="00E20ABF">
        <w:t xml:space="preserve">, samt eventuelle parameter- og returtyper. </w:t>
      </w:r>
      <w:r w:rsidR="009C0C26">
        <w:t xml:space="preserve">Den vej pilen peger, indikerer hvilket objekt der indeholder metoden, og således får kontrollen. Kontrollen symboliseres ved </w:t>
      </w:r>
      <w:r w:rsidR="0097501D">
        <w:t xml:space="preserve">en </w:t>
      </w:r>
      <w:proofErr w:type="spellStart"/>
      <w:r w:rsidR="0097501D">
        <w:t>execution</w:t>
      </w:r>
      <w:proofErr w:type="spellEnd"/>
      <w:r w:rsidR="0097501D">
        <w:t xml:space="preserve"> </w:t>
      </w:r>
      <w:proofErr w:type="spellStart"/>
      <w:r w:rsidR="0097501D">
        <w:t>specification</w:t>
      </w:r>
      <w:proofErr w:type="spellEnd"/>
      <w:r w:rsidR="0097501D">
        <w:t>, der desuden indikerer for os, hvor mange metoder</w:t>
      </w:r>
      <w:r w:rsidR="00E5232D">
        <w:t xml:space="preserve"> der på et givent tidspunkt findes på kald-stakken, altså hvor mange metoder der er i gang med at blive udført. </w:t>
      </w:r>
      <w:r w:rsidR="00220DEB">
        <w:t xml:space="preserve">Desuden markerer vi lost- og </w:t>
      </w:r>
      <w:proofErr w:type="spellStart"/>
      <w:r w:rsidR="00220DEB">
        <w:t>found</w:t>
      </w:r>
      <w:proofErr w:type="spellEnd"/>
      <w:r w:rsidR="00CB4AFC">
        <w:t>-kald i vores diagram. Dette er med til at indikere</w:t>
      </w:r>
      <w:r w:rsidR="00F77E15">
        <w:t xml:space="preserve">, at en </w:t>
      </w:r>
      <w:r w:rsidR="00F77E15">
        <w:lastRenderedPageBreak/>
        <w:t xml:space="preserve">beskeds oprindelse er ukendt. </w:t>
      </w:r>
      <w:r w:rsidR="001733BD">
        <w:t xml:space="preserve">I sekvensdiagrammer er det desuden muligt at illustrere </w:t>
      </w:r>
      <w:r w:rsidR="00494138">
        <w:t xml:space="preserve">iteration og selektion ved hjælp af forskellige frames, men da vi ikke har haft behov for at benytte denne notation, vil vi heller ikke gennemgå det i dette afsnit. </w:t>
      </w:r>
    </w:p>
    <w:p w14:paraId="2087F9E9" w14:textId="77777777" w:rsidR="00F77E15" w:rsidRDefault="00F77E15" w:rsidP="00962313">
      <w:pPr>
        <w:jc w:val="both"/>
      </w:pPr>
      <w:r>
        <w:tab/>
        <w:t>I vores første sekvensdiagram</w:t>
      </w:r>
      <w:r>
        <w:rPr>
          <w:rStyle w:val="Fodnotehenvisning"/>
        </w:rPr>
        <w:footnoteReference w:id="41"/>
      </w:r>
      <w:r>
        <w:t xml:space="preserve"> starter vi med et </w:t>
      </w:r>
      <w:proofErr w:type="spellStart"/>
      <w:r>
        <w:t>found</w:t>
      </w:r>
      <w:proofErr w:type="spellEnd"/>
      <w:r>
        <w:t>-kald, der fortæller os hvilken metode der starter sekvensen</w:t>
      </w:r>
      <w:r w:rsidR="00EE4A43">
        <w:t>, i dette tilfælde ”</w:t>
      </w:r>
      <w:proofErr w:type="spellStart"/>
      <w:r w:rsidR="00EE4A43">
        <w:t>setCreditRating</w:t>
      </w:r>
      <w:proofErr w:type="spellEnd"/>
      <w:r w:rsidR="00EE4A43">
        <w:t>”, der tager e</w:t>
      </w:r>
      <w:r w:rsidR="000115AD">
        <w:t xml:space="preserve">t objekt af typen Customer som parameter. Dette objekt, samt det controller-objekt vi kalder metoden på, har således hver deres </w:t>
      </w:r>
      <w:proofErr w:type="spellStart"/>
      <w:r w:rsidR="000115AD">
        <w:t>lifeline</w:t>
      </w:r>
      <w:proofErr w:type="spellEnd"/>
      <w:r w:rsidR="000115AD">
        <w:t xml:space="preserve"> i diagrammet. </w:t>
      </w:r>
      <w:r w:rsidR="000A253A">
        <w:t>Controller-objektet får altså kontrollen, og starter således med at anmode om instansen af RKI-klassen, der er en singletonklasse</w:t>
      </w:r>
      <w:r w:rsidR="000A253A">
        <w:rPr>
          <w:rStyle w:val="Fodnotehenvisning"/>
        </w:rPr>
        <w:footnoteReference w:id="42"/>
      </w:r>
      <w:r w:rsidR="00B91C5A">
        <w:t xml:space="preserve">. Den giver herefter, vha. et nyt metodekald, </w:t>
      </w:r>
      <w:r w:rsidR="00AF7947">
        <w:t>kontrollen videre til instansen, der får ansvaret for at slå kundens kreditvurdering op</w:t>
      </w:r>
      <w:r w:rsidR="00280AE7">
        <w:t xml:space="preserve">. Det skal altså kommunikere både med Customer-objektet og instansen af </w:t>
      </w:r>
      <w:proofErr w:type="spellStart"/>
      <w:r w:rsidR="00280AE7">
        <w:t>CreditRator</w:t>
      </w:r>
      <w:proofErr w:type="spellEnd"/>
      <w:r w:rsidR="00280AE7">
        <w:t xml:space="preserve"> klassen, der også er en singleton. </w:t>
      </w:r>
      <w:r w:rsidR="00360DED">
        <w:t>Først kalde</w:t>
      </w:r>
      <w:r w:rsidR="004A1D45">
        <w:t xml:space="preserve">s </w:t>
      </w:r>
      <w:proofErr w:type="spellStart"/>
      <w:r w:rsidR="004A1D45">
        <w:t>getCPR</w:t>
      </w:r>
      <w:proofErr w:type="spellEnd"/>
      <w:r w:rsidR="004A1D45">
        <w:t xml:space="preserve">-metoden, der er en indkapslingsmetode, der benyttes til at få adgang til Customer-objektets </w:t>
      </w:r>
      <w:r w:rsidR="00C63553">
        <w:t xml:space="preserve">instansvariabel cpr, der er en </w:t>
      </w:r>
      <w:proofErr w:type="spellStart"/>
      <w:r w:rsidR="00C63553">
        <w:t>String</w:t>
      </w:r>
      <w:proofErr w:type="spellEnd"/>
      <w:r w:rsidR="00C63553">
        <w:t>. R</w:t>
      </w:r>
      <w:r w:rsidR="00D76E88">
        <w:t xml:space="preserve">KI-objektet kalder derefter rate-metoden med denne </w:t>
      </w:r>
      <w:proofErr w:type="spellStart"/>
      <w:r w:rsidR="00D76E88">
        <w:t>String</w:t>
      </w:r>
      <w:proofErr w:type="spellEnd"/>
      <w:r w:rsidR="00D76E88">
        <w:t xml:space="preserve"> som parameter, og giver den returnerede Rating videre til opbevaring i Customer-objektets datakerne. </w:t>
      </w:r>
      <w:r w:rsidR="006B6A84">
        <w:t xml:space="preserve">Herefter returnerer alle de aktive metoder tilbage, og kaldstakken reduceres helt ned igen. </w:t>
      </w:r>
      <w:r w:rsidR="0054549F">
        <w:t>Dette sekvensdiagram illustrerer på denne måde for os,</w:t>
      </w:r>
      <w:r w:rsidR="00113C97">
        <w:t xml:space="preserve"> hvilke data vi har behov for, hvor vi kan få dem fra og hvornår de er nødvendige for os i løbet af sekvensen. </w:t>
      </w:r>
      <w:r w:rsidR="004007A9">
        <w:t xml:space="preserve">Hvis dette sekvensdiagram er udformet rigtigt, bør </w:t>
      </w:r>
      <w:r w:rsidR="00F36855">
        <w:t xml:space="preserve">det gøre det nemt for os at skrive den kode, der skal udføre operationerne illustreret i diagrammet. </w:t>
      </w:r>
      <w:r w:rsidR="009A0F1F">
        <w:t xml:space="preserve">Det ville også gøre det nemt at overlade </w:t>
      </w:r>
      <w:r w:rsidR="00A6157F">
        <w:t xml:space="preserve">det til et helt andet team at programmere operationerne, da de har en udførlig visuel beskrivelse af sekvensen. </w:t>
      </w:r>
    </w:p>
    <w:p w14:paraId="2087F9EA" w14:textId="77777777" w:rsidR="00533323" w:rsidRDefault="00533323" w:rsidP="00962313">
      <w:pPr>
        <w:jc w:val="both"/>
      </w:pPr>
    </w:p>
    <w:p w14:paraId="2087F9EB" w14:textId="77777777" w:rsidR="00510D5E" w:rsidRDefault="00510D5E" w:rsidP="00962313">
      <w:pPr>
        <w:jc w:val="both"/>
      </w:pPr>
    </w:p>
    <w:p w14:paraId="2087F9EC" w14:textId="77777777" w:rsidR="006344A2" w:rsidRDefault="006344A2" w:rsidP="00962313">
      <w:pPr>
        <w:jc w:val="both"/>
      </w:pPr>
    </w:p>
    <w:p w14:paraId="2087F9ED" w14:textId="77777777" w:rsidR="006344A2" w:rsidRDefault="006344A2" w:rsidP="00962313">
      <w:pPr>
        <w:jc w:val="both"/>
      </w:pPr>
    </w:p>
    <w:p w14:paraId="2087F9EE" w14:textId="77777777" w:rsidR="006344A2" w:rsidRDefault="006344A2" w:rsidP="00962313">
      <w:pPr>
        <w:jc w:val="both"/>
      </w:pPr>
    </w:p>
    <w:p w14:paraId="2087F9EF" w14:textId="77777777" w:rsidR="006344A2" w:rsidRDefault="006344A2" w:rsidP="00962313">
      <w:pPr>
        <w:jc w:val="both"/>
      </w:pPr>
    </w:p>
    <w:p w14:paraId="2087F9F0" w14:textId="77777777" w:rsidR="006344A2" w:rsidRDefault="006344A2" w:rsidP="00962313">
      <w:pPr>
        <w:jc w:val="both"/>
      </w:pPr>
    </w:p>
    <w:p w14:paraId="2087F9F1" w14:textId="77777777" w:rsidR="006344A2" w:rsidRPr="006344A2" w:rsidRDefault="006344A2" w:rsidP="00962313">
      <w:pPr>
        <w:jc w:val="both"/>
      </w:pPr>
    </w:p>
    <w:p w14:paraId="2087F9F3" w14:textId="6EBB5DA3" w:rsidR="00884872" w:rsidRPr="0061509D" w:rsidRDefault="00287B21" w:rsidP="00962313">
      <w:pPr>
        <w:pStyle w:val="Overskrift3"/>
        <w:jc w:val="both"/>
        <w:rPr>
          <w:lang w:val="en-US"/>
        </w:rPr>
      </w:pPr>
      <w:bookmarkStart w:id="36" w:name="_Toc515531270"/>
      <w:r w:rsidRPr="0061509D">
        <w:rPr>
          <w:lang w:val="en-US"/>
        </w:rPr>
        <w:lastRenderedPageBreak/>
        <w:t>F</w:t>
      </w:r>
      <w:r w:rsidR="00884872" w:rsidRPr="0061509D">
        <w:rPr>
          <w:lang w:val="en-US"/>
        </w:rPr>
        <w:t>acade-</w:t>
      </w:r>
      <w:r w:rsidR="00564AF0" w:rsidRPr="0061509D">
        <w:rPr>
          <w:lang w:val="en-US"/>
        </w:rPr>
        <w:t>controller (</w:t>
      </w:r>
      <w:r w:rsidR="00FD01A8" w:rsidRPr="0061509D">
        <w:rPr>
          <w:lang w:val="en-US"/>
        </w:rPr>
        <w:t xml:space="preserve">Facade </w:t>
      </w:r>
      <w:proofErr w:type="spellStart"/>
      <w:r w:rsidR="00FD01A8" w:rsidRPr="0061509D">
        <w:rPr>
          <w:lang w:val="en-US"/>
        </w:rPr>
        <w:t>patten</w:t>
      </w:r>
      <w:proofErr w:type="spellEnd"/>
      <w:r w:rsidR="00FD01A8" w:rsidRPr="0061509D">
        <w:rPr>
          <w:lang w:val="en-US"/>
        </w:rPr>
        <w:t>)</w:t>
      </w:r>
      <w:r w:rsidR="00F51D91" w:rsidRPr="0061509D">
        <w:rPr>
          <w:lang w:val="en-US"/>
        </w:rPr>
        <w:t xml:space="preserve"> (Martin</w:t>
      </w:r>
      <w:r w:rsidR="0061509D" w:rsidRPr="0061509D">
        <w:rPr>
          <w:lang w:val="en-US"/>
        </w:rPr>
        <w:t xml:space="preserve"> review Sofie</w:t>
      </w:r>
      <w:r w:rsidR="00F51D91" w:rsidRPr="0061509D">
        <w:rPr>
          <w:lang w:val="en-US"/>
        </w:rPr>
        <w:t>)</w:t>
      </w:r>
      <w:bookmarkEnd w:id="36"/>
    </w:p>
    <w:p w14:paraId="1A09CC6D" w14:textId="77777777" w:rsidR="00D20F9F" w:rsidRDefault="008B4A0E" w:rsidP="008B4A0E">
      <w:pPr>
        <w:jc w:val="both"/>
      </w:pPr>
      <w:r>
        <w:t>Et af kravene til vores program er</w:t>
      </w:r>
      <w:r w:rsidR="00F51D91">
        <w:t>,</w:t>
      </w:r>
      <w:r>
        <w:t xml:space="preserve"> at vi i fremtiden skal kunne skifte til en webplatform. Vi har derfor valgt at benytte et </w:t>
      </w:r>
      <w:proofErr w:type="spellStart"/>
      <w:r>
        <w:t>facadepattern</w:t>
      </w:r>
      <w:proofErr w:type="spellEnd"/>
      <w:r>
        <w:rPr>
          <w:rStyle w:val="Fodnotehenvisning"/>
        </w:rPr>
        <w:footnoteReference w:id="43"/>
      </w:r>
      <w:r>
        <w:t xml:space="preserve"> som kommunikation mellem vores view og </w:t>
      </w:r>
      <w:proofErr w:type="spellStart"/>
      <w:r>
        <w:t>logic</w:t>
      </w:r>
      <w:proofErr w:type="spellEnd"/>
      <w:r>
        <w:t xml:space="preserve"> pakker.</w:t>
      </w:r>
      <w:r w:rsidR="00D20F9F">
        <w:t xml:space="preserve"> Vores brugergrænseflade skal kommunikere oplysninger fra klasserne i forretningslogikken. Hvis GUI-klassen skal kommunikere med alle disse klasser direkte, bliver det meget kompliceret at implementere og vedligeholde vores system.</w:t>
      </w:r>
      <w:r>
        <w:t xml:space="preserve"> Facade</w:t>
      </w:r>
      <w:r w:rsidR="00F12D14">
        <w:t xml:space="preserve"> </w:t>
      </w:r>
      <w:r>
        <w:t>pattern løsner koblingen mellem vores GUI og de klasser</w:t>
      </w:r>
      <w:r w:rsidR="00287B21">
        <w:t>,</w:t>
      </w:r>
      <w:r>
        <w:t xml:space="preserve"> som den benytter fra </w:t>
      </w:r>
      <w:proofErr w:type="spellStart"/>
      <w:r>
        <w:t>logic</w:t>
      </w:r>
      <w:proofErr w:type="spellEnd"/>
      <w:r>
        <w:t xml:space="preserve"> pakken</w:t>
      </w:r>
      <w:r w:rsidR="00287B21">
        <w:t>,</w:t>
      </w:r>
      <w:r>
        <w:t xml:space="preserve"> ved at indføre dette facadeobjekt</w:t>
      </w:r>
      <w:r w:rsidR="00F51D91">
        <w:t>,</w:t>
      </w:r>
      <w:r>
        <w:t xml:space="preserve"> som kender klasserne i </w:t>
      </w:r>
      <w:proofErr w:type="spellStart"/>
      <w:r>
        <w:t>logic</w:t>
      </w:r>
      <w:proofErr w:type="spellEnd"/>
      <w:r>
        <w:t xml:space="preserve"> pakken. D</w:t>
      </w:r>
      <w:r w:rsidR="00F51D91">
        <w:t xml:space="preserve">et vil sige, </w:t>
      </w:r>
      <w:r>
        <w:t>GUI kender kun til facaden</w:t>
      </w:r>
      <w:r w:rsidR="00F51D91">
        <w:t>,</w:t>
      </w:r>
      <w:r>
        <w:t xml:space="preserve"> og hver gang den har brug for at kalde en metode bliver de kaldt på facade, som så kender klasserne og sender kaldet videre til den klasse der skal løse problemet. </w:t>
      </w:r>
    </w:p>
    <w:p w14:paraId="2087F9F4" w14:textId="3CF09CFB" w:rsidR="007D3677" w:rsidRPr="007D3677" w:rsidRDefault="008B4A0E" w:rsidP="00D20F9F">
      <w:pPr>
        <w:ind w:firstLine="284"/>
        <w:jc w:val="both"/>
      </w:pPr>
      <w:r>
        <w:t xml:space="preserve">Vi </w:t>
      </w:r>
      <w:r w:rsidR="003C5286">
        <w:t>overvejede</w:t>
      </w:r>
      <w:r>
        <w:t xml:space="preserve"> også at </w:t>
      </w:r>
      <w:r w:rsidR="003C5286">
        <w:t>implementere</w:t>
      </w:r>
      <w:r>
        <w:t xml:space="preserve"> </w:t>
      </w:r>
      <w:proofErr w:type="spellStart"/>
      <w:r>
        <w:t>mediator</w:t>
      </w:r>
      <w:proofErr w:type="spellEnd"/>
      <w:r w:rsidR="003C5286">
        <w:t xml:space="preserve"> </w:t>
      </w:r>
      <w:r>
        <w:t>pattern</w:t>
      </w:r>
      <w:r>
        <w:rPr>
          <w:rStyle w:val="Fodnotehenvisning"/>
        </w:rPr>
        <w:footnoteReference w:id="44"/>
      </w:r>
      <w:r>
        <w:t xml:space="preserve"> da de to ligger meget tæt op </w:t>
      </w:r>
      <w:proofErr w:type="gramStart"/>
      <w:r>
        <w:t>af</w:t>
      </w:r>
      <w:proofErr w:type="gramEnd"/>
      <w:r>
        <w:t xml:space="preserve"> hinanden, men i vores system er der kun kommunikation mellem og GUI og vores klasser i </w:t>
      </w:r>
      <w:proofErr w:type="spellStart"/>
      <w:r>
        <w:t>logic</w:t>
      </w:r>
      <w:proofErr w:type="spellEnd"/>
      <w:r>
        <w:t xml:space="preserve"> pakken, ikke ret meget kommunikation mellem vores klasser i </w:t>
      </w:r>
      <w:proofErr w:type="spellStart"/>
      <w:r>
        <w:t>logic</w:t>
      </w:r>
      <w:proofErr w:type="spellEnd"/>
      <w:r>
        <w:t xml:space="preserve"> pakken</w:t>
      </w:r>
      <w:r w:rsidR="00D20F9F">
        <w:t xml:space="preserve">. Vores logik-klasser har heller ikke behov for </w:t>
      </w:r>
      <w:r w:rsidR="00C2748D">
        <w:t>at GUI-klassen skal udføre noget for dem.</w:t>
      </w:r>
      <w:r>
        <w:t xml:space="preserve"> </w:t>
      </w:r>
      <w:r w:rsidR="00C2748D">
        <w:t>D</w:t>
      </w:r>
      <w:r>
        <w:t xml:space="preserve">erfor mener vi det ligger tættere på et </w:t>
      </w:r>
      <w:proofErr w:type="gramStart"/>
      <w:r>
        <w:t>facade</w:t>
      </w:r>
      <w:r w:rsidR="00C2748D">
        <w:t xml:space="preserve"> </w:t>
      </w:r>
      <w:r>
        <w:t>pattern</w:t>
      </w:r>
      <w:proofErr w:type="gramEnd"/>
      <w:r>
        <w:t xml:space="preserve"> end et </w:t>
      </w:r>
      <w:proofErr w:type="spellStart"/>
      <w:r>
        <w:t>mediator</w:t>
      </w:r>
      <w:proofErr w:type="spellEnd"/>
      <w:r w:rsidR="003C5286">
        <w:t xml:space="preserve"> </w:t>
      </w:r>
      <w:r>
        <w:t xml:space="preserve">pattern. </w:t>
      </w:r>
      <w:r w:rsidR="003C5286">
        <w:t>F</w:t>
      </w:r>
      <w:r>
        <w:t xml:space="preserve">or at gøre det endnu lettere for os at skifte til en webplatform, har vi valgt at lave et interface til vores </w:t>
      </w:r>
      <w:proofErr w:type="spellStart"/>
      <w:r>
        <w:t>facadepattern</w:t>
      </w:r>
      <w:proofErr w:type="spellEnd"/>
      <w:r>
        <w:t>, dermed har vi sikret at vi får implementeret alle de metoder vi har behov for, samt sikret os at vi kan udskifte GUI til f.eks. webplatform relativt nemt</w:t>
      </w:r>
      <w:r w:rsidR="00C2748D">
        <w:t>,</w:t>
      </w:r>
      <w:r>
        <w:t xml:space="preserve"> da vi har en kontrakt at følge og dermed ikke skal bekymre </w:t>
      </w:r>
      <w:r w:rsidR="003C5286">
        <w:t>os</w:t>
      </w:r>
      <w:r>
        <w:t xml:space="preserve"> om hvad der foregår i </w:t>
      </w:r>
      <w:proofErr w:type="spellStart"/>
      <w:r>
        <w:t>logic</w:t>
      </w:r>
      <w:proofErr w:type="spellEnd"/>
      <w:r w:rsidR="00C2748D">
        <w:t xml:space="preserve"> </w:t>
      </w:r>
      <w:r>
        <w:t>pakken.</w:t>
      </w:r>
    </w:p>
    <w:p w14:paraId="5B935E4C" w14:textId="77777777" w:rsidR="00C2748D" w:rsidRDefault="00C2748D" w:rsidP="00C2748D"/>
    <w:p w14:paraId="2087F9F9" w14:textId="75C32C9C" w:rsidR="00B30077" w:rsidRDefault="00B30077" w:rsidP="00962313">
      <w:pPr>
        <w:pStyle w:val="Overskrift3"/>
        <w:jc w:val="both"/>
      </w:pPr>
      <w:bookmarkStart w:id="37" w:name="_Toc515531271"/>
      <w:r>
        <w:t>Singleton pattern</w:t>
      </w:r>
      <w:r w:rsidR="00157415">
        <w:t>(Sofie</w:t>
      </w:r>
      <w:r w:rsidR="006E1526">
        <w:t>)</w:t>
      </w:r>
      <w:bookmarkEnd w:id="37"/>
    </w:p>
    <w:p w14:paraId="41B0140F" w14:textId="609DB4A4" w:rsidR="00C2748D" w:rsidRDefault="00C2748D" w:rsidP="00962313">
      <w:pPr>
        <w:jc w:val="both"/>
      </w:pPr>
      <w:r>
        <w:t xml:space="preserve">Singleton pattern </w:t>
      </w:r>
      <w:proofErr w:type="spellStart"/>
      <w:r w:rsidR="00B30077">
        <w:t>pattern</w:t>
      </w:r>
      <w:proofErr w:type="spellEnd"/>
      <w:r w:rsidR="00B30077">
        <w:t xml:space="preserve"> bruges når man kun ønsker at tillade, at der bliver lavet én instans af en bestemt klasse. Til gengæld skal denne instans også være tilgængelig udefra. </w:t>
      </w:r>
      <w:r>
        <w:t xml:space="preserve">Vi har overvejet at benytte singletonmønsteret i flere situationer i forbindelse med implementationen af vores system. </w:t>
      </w:r>
    </w:p>
    <w:p w14:paraId="3DE0A606" w14:textId="6E4E0566" w:rsidR="00793C50" w:rsidRDefault="00B30077" w:rsidP="00793C50">
      <w:pPr>
        <w:ind w:firstLine="284"/>
        <w:jc w:val="both"/>
      </w:pPr>
      <w:r>
        <w:t xml:space="preserve">Der indgår flere elementer i implementationen af en singletonklasse. For at være sikker på, at der ikke kan laves flere instanser af klassen, vil vi først sørge for at give constructoren ’private’ som access modifier. På den måde er det kun klassen selv, der får lov til at invoke constructoren. Som sagt ønsker vi dog samtidig, at den ene instans, der findes af klassen, også er tilgængelig. Her </w:t>
      </w:r>
      <w:r>
        <w:lastRenderedPageBreak/>
        <w:t xml:space="preserve">indfører vi derfor en instance-metode, der skal returnere denne instans, som naturligvis vil være public. Metoden her vil altså først tjekke, om der er lavet en instans af klassen i forvejen. Hvis der ikke er, så invoker den constructoren og returnerer en ny instans. Hvis instansen allerede findes, vil den selvsagt blot returnere den. Instance-metoden gøres </w:t>
      </w:r>
      <w:proofErr w:type="spellStart"/>
      <w:r>
        <w:t>static</w:t>
      </w:r>
      <w:proofErr w:type="spellEnd"/>
      <w:r>
        <w:t>, således at vi kan kalde den på klassen, frem for en instans af klassen. Instansen vil altså blive skabt, første gang instance-metoden kaldes. Vi gemmer instansen som en privat instansvariabel til klassen.</w:t>
      </w:r>
    </w:p>
    <w:p w14:paraId="5157AEE6" w14:textId="77777777" w:rsidR="00620145" w:rsidRDefault="00B30077" w:rsidP="00962313">
      <w:pPr>
        <w:ind w:firstLine="284"/>
        <w:jc w:val="both"/>
      </w:pPr>
      <w:r>
        <w:t xml:space="preserve">Hvor godt og anbefalelsesværdigt det er, at benytte singletonmønsteret er meget omdiskuteret, og det er også blevet kaldt for et </w:t>
      </w:r>
      <w:proofErr w:type="spellStart"/>
      <w:r>
        <w:t>anti</w:t>
      </w:r>
      <w:proofErr w:type="spellEnd"/>
      <w:r>
        <w:t>-pattern</w:t>
      </w:r>
      <w:r>
        <w:rPr>
          <w:rStyle w:val="Fodnotehenvisning"/>
        </w:rPr>
        <w:footnoteReference w:id="45"/>
      </w:r>
      <w:r>
        <w:t xml:space="preserve">. For eksempel kan en singleton være svær at håndtere i forbindelse med test-scenarier. Det skyldes, at instansen af klassen ikke reelt kan slettes, eftersom klassen selv altid vil holde fast i instansen, og dermed ikke giver plads til, at </w:t>
      </w:r>
      <w:proofErr w:type="spellStart"/>
      <w:r>
        <w:t>garbage</w:t>
      </w:r>
      <w:proofErr w:type="spellEnd"/>
      <w:r>
        <w:t xml:space="preserve"> </w:t>
      </w:r>
      <w:proofErr w:type="spellStart"/>
      <w:r>
        <w:t>collectoren</w:t>
      </w:r>
      <w:proofErr w:type="spellEnd"/>
      <w:r>
        <w:t xml:space="preserve"> kan komme og gøre sit arbejde. Hvis en singleton indeholder meget information, vil det således skabe problemer, i det tilfælde at man har behov for at ”nulstille” tilstanden på den i forbindelse med hver test. </w:t>
      </w:r>
    </w:p>
    <w:p w14:paraId="2087F9FD" w14:textId="2899C0C5" w:rsidR="000516C6" w:rsidRPr="000516C6" w:rsidRDefault="00C2748D" w:rsidP="00E30686">
      <w:pPr>
        <w:ind w:firstLine="284"/>
        <w:jc w:val="both"/>
      </w:pPr>
      <w:r>
        <w:t xml:space="preserve">Vi </w:t>
      </w:r>
      <w:r w:rsidR="00135068">
        <w:t>valgte</w:t>
      </w:r>
      <w:r>
        <w:t xml:space="preserve"> at bruge singletonmønsteret i forbindelse med vores </w:t>
      </w:r>
      <w:proofErr w:type="spellStart"/>
      <w:r w:rsidR="00646D48">
        <w:t>D</w:t>
      </w:r>
      <w:r>
        <w:t>ata</w:t>
      </w:r>
      <w:r w:rsidR="00646D48">
        <w:t>L</w:t>
      </w:r>
      <w:r>
        <w:t>ayer</w:t>
      </w:r>
      <w:proofErr w:type="spellEnd"/>
      <w:r>
        <w:t xml:space="preserve"> klasse. Denne klasse har forbindelse med databasen, og vi ønsker at undgå, at flere klasser opretter instanser af klassen, og tilgår den på samme tid</w:t>
      </w:r>
      <w:r w:rsidR="005261A2">
        <w:t>. S</w:t>
      </w:r>
      <w:r w:rsidR="008D7395">
        <w:t xml:space="preserve">erveren </w:t>
      </w:r>
      <w:r w:rsidR="003E2FE4">
        <w:t xml:space="preserve">er en begrænset ressource, forstået på den måde, at hvis der er for mange åbne forbindelser samtidig, vil den ikke kunne holde til det. </w:t>
      </w:r>
      <w:r w:rsidR="00A019D0">
        <w:t xml:space="preserve">I vores program er der ikke så mange forbindelser, at det er et problem, men vi har fået at vide, at man i fremtiden ønsker at overføre programmet til en webplatform. I så fald, er der risiko for, at der vil blive åbnet mange </w:t>
      </w:r>
      <w:r w:rsidR="005064B8">
        <w:t xml:space="preserve">forbindelser, hvilket </w:t>
      </w:r>
      <w:r w:rsidR="000E2558">
        <w:t xml:space="preserve">vil belaste vores server. Hvis vores </w:t>
      </w:r>
      <w:proofErr w:type="spellStart"/>
      <w:r w:rsidR="000E2558">
        <w:t>datalayer</w:t>
      </w:r>
      <w:proofErr w:type="spellEnd"/>
      <w:r w:rsidR="000E2558">
        <w:t xml:space="preserve"> klasse er en singleton, har vi mulighed for kun at </w:t>
      </w:r>
      <w:r w:rsidR="00AD796A">
        <w:t>oprette én forbindelse</w:t>
      </w:r>
      <w:r w:rsidR="00435D1D">
        <w:t xml:space="preserve"> til databaseserveren, hvilket vil løse dette problem. Vi kan</w:t>
      </w:r>
      <w:r w:rsidR="00A82060">
        <w:t xml:space="preserve"> imidlertid</w:t>
      </w:r>
      <w:r w:rsidR="00435D1D">
        <w:t xml:space="preserve"> ikke lukke forbindelsen igen, eftersom vi ikke kan være sik</w:t>
      </w:r>
      <w:r w:rsidR="00A82060">
        <w:t xml:space="preserve">re på hvornår den bruges for sidste gang, forbindelsen vil blive lukket når programmet </w:t>
      </w:r>
      <w:proofErr w:type="spellStart"/>
      <w:r w:rsidR="00A82060">
        <w:t>terminerer</w:t>
      </w:r>
      <w:proofErr w:type="spellEnd"/>
      <w:r w:rsidR="00A82060">
        <w:t xml:space="preserve">. </w:t>
      </w:r>
    </w:p>
    <w:p w14:paraId="2087F9FE" w14:textId="77777777" w:rsidR="000516C6" w:rsidRPr="00E410C9" w:rsidRDefault="000516C6" w:rsidP="00962313">
      <w:pPr>
        <w:jc w:val="both"/>
      </w:pPr>
    </w:p>
    <w:p w14:paraId="2087F9FF" w14:textId="77777777" w:rsidR="00B06FE6" w:rsidRPr="006D6AE6" w:rsidRDefault="00B06FE6" w:rsidP="00962313">
      <w:pPr>
        <w:pStyle w:val="Overskrift3"/>
        <w:jc w:val="both"/>
        <w:rPr>
          <w:lang w:val="en-US"/>
        </w:rPr>
      </w:pPr>
      <w:bookmarkStart w:id="38" w:name="_Toc514076707"/>
      <w:bookmarkStart w:id="39" w:name="_Toc515531272"/>
      <w:r w:rsidRPr="006D6AE6">
        <w:rPr>
          <w:lang w:val="en-US"/>
        </w:rPr>
        <w:t>Unit-test</w:t>
      </w:r>
      <w:bookmarkEnd w:id="38"/>
      <w:r w:rsidRPr="006D6AE6">
        <w:rPr>
          <w:lang w:val="en-US"/>
        </w:rPr>
        <w:t xml:space="preserve"> (Martin</w:t>
      </w:r>
      <w:r w:rsidR="00B460E0" w:rsidRPr="006D6AE6">
        <w:rPr>
          <w:lang w:val="en-US"/>
        </w:rPr>
        <w:t xml:space="preserve"> review Sofie</w:t>
      </w:r>
      <w:r w:rsidRPr="006D6AE6">
        <w:rPr>
          <w:lang w:val="en-US"/>
        </w:rPr>
        <w:t>)</w:t>
      </w:r>
      <w:bookmarkEnd w:id="39"/>
    </w:p>
    <w:p w14:paraId="2087FA00" w14:textId="77777777" w:rsidR="00B22C24" w:rsidRDefault="00B06FE6" w:rsidP="00962313">
      <w:pPr>
        <w:jc w:val="both"/>
      </w:pPr>
      <w:r>
        <w:t>Unit-tests forsøger at teste så små dele af vores kode som muligt</w:t>
      </w:r>
      <w:r>
        <w:rPr>
          <w:rStyle w:val="Fodnotehenvisning"/>
        </w:rPr>
        <w:footnoteReference w:id="46"/>
      </w:r>
      <w:r>
        <w:t>. Målet er at fange eventuelle fejl og uhensigtsmæssig opførsel så tidligt</w:t>
      </w:r>
      <w:r w:rsidR="006D6AE6">
        <w:t xml:space="preserve"> i systemets implementation</w:t>
      </w:r>
      <w:r>
        <w:t xml:space="preserve"> som muligt. Unit-tests er automatiserede</w:t>
      </w:r>
      <w:r w:rsidR="006D6AE6">
        <w:t>,</w:t>
      </w:r>
      <w:r>
        <w:t xml:space="preserve"> og derfor kan de gentages på et hvilket som helst tidspunkt. Hvis vi blot testede manuelt</w:t>
      </w:r>
      <w:r w:rsidR="006D6AE6">
        <w:t>,</w:t>
      </w:r>
      <w:r>
        <w:t xml:space="preserve"> </w:t>
      </w:r>
      <w:r>
        <w:lastRenderedPageBreak/>
        <w:t>ville vi have en tendens til ikke at teste så ofte som vi burde</w:t>
      </w:r>
      <w:r w:rsidR="00F4142E">
        <w:t>;</w:t>
      </w:r>
      <w:r>
        <w:t xml:space="preserve"> med de automatiserede unit-tests er alle vores tests</w:t>
      </w:r>
      <w:r w:rsidR="00B22C24">
        <w:t xml:space="preserve"> dog</w:t>
      </w:r>
      <w:r>
        <w:t xml:space="preserve"> kun et par klik væk, de bør derfor køres ofte. Vi har brugt JUnit4, da det er et udbredt værktøj med god dokumentation samt integrering i Eclipse. </w:t>
      </w:r>
    </w:p>
    <w:p w14:paraId="2087FA01" w14:textId="77777777" w:rsidR="00B06FE6" w:rsidRPr="00884872" w:rsidRDefault="00B06FE6" w:rsidP="00962313">
      <w:pPr>
        <w:ind w:firstLine="284"/>
        <w:jc w:val="both"/>
      </w:pPr>
      <w:r>
        <w:t>Vores første unit-tests består i at teste vores eksterne kald til bank og RKI. Et af problemerne</w:t>
      </w:r>
      <w:r w:rsidR="00B22C24">
        <w:t>,</w:t>
      </w:r>
      <w:r>
        <w:t xml:space="preserve"> vi løb ind i</w:t>
      </w:r>
      <w:r w:rsidR="00B22C24">
        <w:t>,</w:t>
      </w:r>
      <w:r>
        <w:t xml:space="preserve"> var</w:t>
      </w:r>
      <w:r w:rsidR="00B22C24">
        <w:t>,</w:t>
      </w:r>
      <w:r>
        <w:t xml:space="preserve"> at kaldet til banken returnerer en rente som varierer</w:t>
      </w:r>
      <w:r w:rsidR="00B22C24">
        <w:t>.</w:t>
      </w:r>
      <w:r>
        <w:t xml:space="preserve"> </w:t>
      </w:r>
      <w:r w:rsidR="00B22C24">
        <w:t>D</w:t>
      </w:r>
      <w:r>
        <w:t>ette gør det svært at unit teste</w:t>
      </w:r>
      <w:r w:rsidR="00B22C24">
        <w:t>,</w:t>
      </w:r>
      <w:r>
        <w:t xml:space="preserve"> da vi netop forsøger at sammenligne et forventet resultat med det reelle resultat. I dette tilfælde er der brugt en af de </w:t>
      </w:r>
      <w:r w:rsidR="002C453F">
        <w:t>testmetoder</w:t>
      </w:r>
      <w:r w:rsidR="00704922">
        <w:t>,</w:t>
      </w:r>
      <w:r>
        <w:t xml:space="preserve"> vi fik stillet til rådighed i stedet. Testen af kaldet til RKI er et godt eksempel på</w:t>
      </w:r>
      <w:r w:rsidR="00295389">
        <w:t>,</w:t>
      </w:r>
      <w:r>
        <w:t xml:space="preserve"> hvordan vi gerne vil have en unit-test til at se ud</w:t>
      </w:r>
      <w:r w:rsidR="0030070A">
        <w:t>:</w:t>
      </w:r>
      <w:r>
        <w:t xml:space="preserve"> metoden leverer det samme resultat hver gang</w:t>
      </w:r>
      <w:r w:rsidR="0030070A">
        <w:t>,</w:t>
      </w:r>
      <w:r>
        <w:t xml:space="preserve"> og det er den samme metode</w:t>
      </w:r>
      <w:r w:rsidR="0030070A">
        <w:t>,</w:t>
      </w:r>
      <w:r>
        <w:t xml:space="preserve"> vi bruger i det reelle system. Vi har valgt at</w:t>
      </w:r>
      <w:r w:rsidR="0030070A">
        <w:t xml:space="preserve"> placere</w:t>
      </w:r>
      <w:r>
        <w:t xml:space="preserve"> vores unit-tests i en pakke for sig sel</w:t>
      </w:r>
      <w:r w:rsidR="00C709D5">
        <w:t>v -</w:t>
      </w:r>
      <w:r>
        <w:t xml:space="preserve"> vi kunne også have lavet en ny mappe og lagt ved siden af vores source-mappe, i denne mappe ville vi så forsøge at kopiere vores eksisterende mappe system, men i stedet ligge test-klasserne her. Denne metode vil være mere effektiv hvis vi skulle overdrage vores program, da vi så kunne ekskludere vores test mappe fra </w:t>
      </w:r>
      <w:proofErr w:type="spellStart"/>
      <w:r>
        <w:t>buildpath</w:t>
      </w:r>
      <w:proofErr w:type="spellEnd"/>
      <w:r>
        <w:t>. Da vi blot skal overdrage vores kode</w:t>
      </w:r>
      <w:r w:rsidR="00F07BB7">
        <w:t>,</w:t>
      </w:r>
      <w:r>
        <w:t xml:space="preserve"> følte vi</w:t>
      </w:r>
      <w:r w:rsidR="00F07BB7">
        <w:t>,</w:t>
      </w:r>
      <w:r>
        <w:t xml:space="preserve"> at en test pakke var rigeligt. I testpakken ligger testklasserne</w:t>
      </w:r>
      <w:r w:rsidR="00F07BB7">
        <w:t>,</w:t>
      </w:r>
      <w:r>
        <w:t xml:space="preserve"> som vi laver unit-tests for, disse klasser kan køres individuelt. Sammen med testklasserne ligger vores testsuite</w:t>
      </w:r>
      <w:r>
        <w:rPr>
          <w:rStyle w:val="Fodnotehenvisning"/>
        </w:rPr>
        <w:footnoteReference w:id="47"/>
      </w:r>
      <w:r>
        <w:t>, som kan køre tests fra flere klasser</w:t>
      </w:r>
      <w:r w:rsidR="00C074D0">
        <w:t>.</w:t>
      </w:r>
      <w:r>
        <w:t xml:space="preserve"> </w:t>
      </w:r>
      <w:r w:rsidR="00C074D0">
        <w:t>V</w:t>
      </w:r>
      <w:r>
        <w:t>ores er sat til at køre alle tests hver gang. Dette er netop styrken ved unit-tests</w:t>
      </w:r>
      <w:r w:rsidR="00C074D0">
        <w:t>:</w:t>
      </w:r>
      <w:r>
        <w:t xml:space="preserve"> selv hvis vi laver noget</w:t>
      </w:r>
      <w:r w:rsidR="00C074D0">
        <w:t>,</w:t>
      </w:r>
      <w:r>
        <w:t xml:space="preserve"> vi ikke mener har indflydelse på en anden del af koden, vil en eksekvering af vores test-suite opdage</w:t>
      </w:r>
      <w:r w:rsidR="00C074D0">
        <w:t xml:space="preserve"> det,</w:t>
      </w:r>
      <w:r>
        <w:t xml:space="preserve"> hvis vi tager fejl.</w:t>
      </w:r>
    </w:p>
    <w:p w14:paraId="2087FA02" w14:textId="77777777" w:rsidR="000516C6" w:rsidRPr="000516C6" w:rsidRDefault="000516C6" w:rsidP="00962313">
      <w:pPr>
        <w:jc w:val="both"/>
      </w:pPr>
    </w:p>
    <w:p w14:paraId="2087FA03" w14:textId="77777777" w:rsidR="00884872" w:rsidRPr="00884872" w:rsidRDefault="00884872" w:rsidP="00962313">
      <w:pPr>
        <w:jc w:val="both"/>
      </w:pPr>
    </w:p>
    <w:p w14:paraId="2087FA04" w14:textId="77777777" w:rsidR="00073A08" w:rsidRPr="00AB6FFE" w:rsidRDefault="00073A08" w:rsidP="00962313">
      <w:pPr>
        <w:pStyle w:val="Overskrift3"/>
        <w:jc w:val="both"/>
        <w:rPr>
          <w:color w:val="8F0000" w:themeColor="accent1" w:themeShade="BF"/>
          <w:sz w:val="32"/>
          <w:szCs w:val="32"/>
        </w:rPr>
      </w:pPr>
      <w:r w:rsidRPr="00AB6FFE">
        <w:br w:type="page"/>
      </w:r>
    </w:p>
    <w:p w14:paraId="2087FA05" w14:textId="605C2616" w:rsidR="00E40F3C" w:rsidRDefault="00E40F3C" w:rsidP="00962313">
      <w:pPr>
        <w:pStyle w:val="Overskrift2"/>
        <w:jc w:val="both"/>
      </w:pPr>
      <w:bookmarkStart w:id="40" w:name="_Toc515531273"/>
      <w:r>
        <w:lastRenderedPageBreak/>
        <w:t>Iteration E2</w:t>
      </w:r>
      <w:bookmarkEnd w:id="40"/>
    </w:p>
    <w:p w14:paraId="4A2DF81A" w14:textId="6093DCAD" w:rsidR="00410747" w:rsidRDefault="00410747" w:rsidP="00410747"/>
    <w:p w14:paraId="2385D3E2" w14:textId="77777777" w:rsidR="00410747" w:rsidRPr="00410747" w:rsidRDefault="00410747" w:rsidP="00410747"/>
    <w:p w14:paraId="2087FA06" w14:textId="77777777" w:rsidR="00AD30B9" w:rsidRPr="00AD30B9" w:rsidRDefault="00447585" w:rsidP="00962313">
      <w:pPr>
        <w:pStyle w:val="Overskrift3"/>
        <w:jc w:val="both"/>
      </w:pPr>
      <w:bookmarkStart w:id="41" w:name="_Toc515531274"/>
      <w:r w:rsidRPr="004850A5">
        <w:t>G</w:t>
      </w:r>
      <w:r w:rsidR="00015B39" w:rsidRPr="004850A5">
        <w:t>RASP</w:t>
      </w:r>
      <w:r w:rsidR="00AD30B9">
        <w:t xml:space="preserve"> (</w:t>
      </w:r>
      <w:r w:rsidR="00AD30B9" w:rsidRPr="00AD30B9">
        <w:t xml:space="preserve">Grundlæggende designprincipper for objektorienteret </w:t>
      </w:r>
      <w:r w:rsidR="003608B1" w:rsidRPr="00AD30B9">
        <w:t>design</w:t>
      </w:r>
      <w:r w:rsidR="003608B1">
        <w:t>) (Shahnaz)</w:t>
      </w:r>
      <w:bookmarkEnd w:id="41"/>
    </w:p>
    <w:p w14:paraId="2087FA07" w14:textId="4AEDDEE0" w:rsidR="00706139" w:rsidRPr="009D2F9E" w:rsidRDefault="00AD30B9" w:rsidP="00AD7FA3">
      <w:pPr>
        <w:jc w:val="both"/>
      </w:pPr>
      <w:r>
        <w:t xml:space="preserve">En </w:t>
      </w:r>
      <w:r w:rsidR="003608B1">
        <w:t>systemudvikler</w:t>
      </w:r>
      <w:r>
        <w:t xml:space="preserve"> eller en programmør </w:t>
      </w:r>
      <w:r w:rsidR="003608B1">
        <w:t>ø</w:t>
      </w:r>
      <w:r>
        <w:t>nsker</w:t>
      </w:r>
      <w:r w:rsidR="00B57C95">
        <w:t xml:space="preserve"> at skabe en</w:t>
      </w:r>
      <w:r>
        <w:t xml:space="preserve"> </w:t>
      </w:r>
      <w:r w:rsidR="003608B1">
        <w:t xml:space="preserve">software, der er let at forstå og vedligeholde, så den software </w:t>
      </w:r>
      <w:r w:rsidR="00C45BCD">
        <w:t>vil</w:t>
      </w:r>
      <w:r w:rsidR="003608B1">
        <w:t xml:space="preserve"> have færre fejl, højere udviklingstempo og lettere vedligeholdelse. M</w:t>
      </w:r>
      <w:r w:rsidR="00C45BCD">
        <w:t>a</w:t>
      </w:r>
      <w:r w:rsidR="003608B1">
        <w:t>n kan realisere dette i en softwaremodel som ligner problemdomænet mest muligt, Dvs. m</w:t>
      </w:r>
      <w:r w:rsidR="00C45BCD">
        <w:t>a</w:t>
      </w:r>
      <w:r w:rsidR="003608B1">
        <w:t>n skal holde den software m</w:t>
      </w:r>
      <w:r w:rsidR="00C45BCD">
        <w:t>e</w:t>
      </w:r>
      <w:r w:rsidR="003608B1">
        <w:t xml:space="preserve">st muligt tæt på problemdomænet. </w:t>
      </w:r>
      <w:r w:rsidR="00134464">
        <w:t>Man</w:t>
      </w:r>
      <w:r w:rsidR="003608B1">
        <w:t xml:space="preserve"> ønsker</w:t>
      </w:r>
      <w:r w:rsidR="00134464">
        <w:t xml:space="preserve"> også</w:t>
      </w:r>
      <w:r w:rsidR="003608B1">
        <w:t xml:space="preserve"> at skabe softwarekomponenter som kan genbruges i andre programmer, til at kan bruge en hurtigere og billigere udvikling, som kan re</w:t>
      </w:r>
      <w:r w:rsidR="009D0DCE">
        <w:t>aliseres ved at begrænse afhængigheder mellem de forskellige programmoduler</w:t>
      </w:r>
      <w:r w:rsidR="006F411E">
        <w:t>, så de</w:t>
      </w:r>
      <w:r w:rsidR="002F5DC5">
        <w:t xml:space="preserve"> funktioner</w:t>
      </w:r>
      <w:r w:rsidR="006F411E">
        <w:t>, som har forbindelse med hin</w:t>
      </w:r>
      <w:r w:rsidR="002F5DC5">
        <w:t>a</w:t>
      </w:r>
      <w:r w:rsidR="006F411E">
        <w:t xml:space="preserve">nden bør placeres sammen, og konkret </w:t>
      </w:r>
      <w:r w:rsidR="005C0004" w:rsidRPr="005C0004">
        <w:rPr>
          <w:color w:val="222222"/>
        </w:rPr>
        <w:t>implementering</w:t>
      </w:r>
      <w:r w:rsidR="005C0004">
        <w:t xml:space="preserve"> </w:t>
      </w:r>
      <w:r w:rsidR="006F411E">
        <w:t>(logiklag i program</w:t>
      </w:r>
      <w:r w:rsidR="002F5DC5">
        <w:t>met</w:t>
      </w:r>
      <w:r w:rsidR="006F411E">
        <w:t xml:space="preserve">) bør afkobles fra </w:t>
      </w:r>
      <w:r w:rsidR="005C0004">
        <w:t>brug (</w:t>
      </w:r>
      <w:r w:rsidR="006F411E">
        <w:t>viewlag) i program.</w:t>
      </w:r>
    </w:p>
    <w:p w14:paraId="14C1D596" w14:textId="77777777" w:rsidR="00671DCA" w:rsidRDefault="00C92C1F" w:rsidP="009D2F9E">
      <w:pPr>
        <w:ind w:firstLine="284"/>
        <w:jc w:val="both"/>
      </w:pPr>
      <w:r w:rsidRPr="00C92C1F">
        <w:rPr>
          <w:b/>
        </w:rPr>
        <w:t>Information Expert</w:t>
      </w:r>
      <w:r>
        <w:rPr>
          <w:b/>
        </w:rPr>
        <w:t xml:space="preserve">, </w:t>
      </w:r>
      <w:r w:rsidRPr="00C92C1F">
        <w:t>handler</w:t>
      </w:r>
      <w:r>
        <w:t xml:space="preserve"> om </w:t>
      </w:r>
      <w:r w:rsidR="00D437C5">
        <w:t xml:space="preserve">hvor den nødvendige information skal findes. </w:t>
      </w:r>
      <w:r w:rsidR="00962313">
        <w:t>Metoder placeres i de klasser hvor de nødvendige attributter naturligt hører til</w:t>
      </w:r>
      <w:r w:rsidR="00C516A0">
        <w:t>, til at mindske kobling og øge samhørighed</w:t>
      </w:r>
      <w:r w:rsidR="002A373D">
        <w:t>.</w:t>
      </w:r>
      <w:r w:rsidR="00C516A0">
        <w:t xml:space="preserve"> </w:t>
      </w:r>
      <w:r w:rsidR="002A373D">
        <w:t>I</w:t>
      </w:r>
      <w:r w:rsidR="00716929">
        <w:t xml:space="preserve"> vores program befinder</w:t>
      </w:r>
      <w:r w:rsidR="00975A99">
        <w:t xml:space="preserve"> alle set og </w:t>
      </w:r>
      <w:proofErr w:type="spellStart"/>
      <w:r w:rsidR="00975A99">
        <w:t>get</w:t>
      </w:r>
      <w:proofErr w:type="spellEnd"/>
      <w:r w:rsidR="00975A99">
        <w:t xml:space="preserve"> metoder</w:t>
      </w:r>
      <w:r w:rsidR="00716929">
        <w:t xml:space="preserve"> sig i</w:t>
      </w:r>
      <w:r w:rsidR="00671DCA">
        <w:t xml:space="preserve"> de</w:t>
      </w:r>
      <w:r w:rsidR="00716929">
        <w:t xml:space="preserve"> klasser</w:t>
      </w:r>
      <w:r w:rsidR="00671DCA">
        <w:t>,</w:t>
      </w:r>
      <w:r w:rsidR="00716929">
        <w:t xml:space="preserve"> som har de attributter</w:t>
      </w:r>
      <w:r w:rsidR="00671DCA">
        <w:t>,</w:t>
      </w:r>
      <w:r w:rsidR="00716929">
        <w:t xml:space="preserve"> som skal </w:t>
      </w:r>
      <w:proofErr w:type="spellStart"/>
      <w:r w:rsidR="00716929">
        <w:t>get</w:t>
      </w:r>
      <w:proofErr w:type="spellEnd"/>
      <w:r w:rsidR="00716929">
        <w:t xml:space="preserve"> eller </w:t>
      </w:r>
      <w:proofErr w:type="spellStart"/>
      <w:r w:rsidR="00716929">
        <w:t>set</w:t>
      </w:r>
      <w:r w:rsidR="00975A99">
        <w:t>t</w:t>
      </w:r>
      <w:r w:rsidR="00716929">
        <w:t>es</w:t>
      </w:r>
      <w:proofErr w:type="spellEnd"/>
      <w:r w:rsidR="00716929">
        <w:t xml:space="preserve">. </w:t>
      </w:r>
    </w:p>
    <w:p w14:paraId="3C75673D" w14:textId="77777777" w:rsidR="0053701B" w:rsidRDefault="00716929" w:rsidP="009D2F9E">
      <w:pPr>
        <w:ind w:firstLine="284"/>
        <w:jc w:val="both"/>
      </w:pPr>
      <w:proofErr w:type="spellStart"/>
      <w:r w:rsidRPr="00716929">
        <w:rPr>
          <w:b/>
        </w:rPr>
        <w:t>Creator</w:t>
      </w:r>
      <w:proofErr w:type="spellEnd"/>
      <w:r>
        <w:rPr>
          <w:b/>
        </w:rPr>
        <w:t>,</w:t>
      </w:r>
      <w:r>
        <w:t xml:space="preserve"> handler om hvilket objekt skal skabe et nyt objekt</w:t>
      </w:r>
      <w:r w:rsidR="00A1765F">
        <w:t>, det objekt som har den stærkeste kobling til det nye objekt, eller de</w:t>
      </w:r>
      <w:r w:rsidR="006B39FC">
        <w:t>t</w:t>
      </w:r>
      <w:r w:rsidR="00A1765F">
        <w:t xml:space="preserve"> objekt som besidder information om det nye objekt</w:t>
      </w:r>
      <w:r w:rsidR="006B39FC">
        <w:t>s</w:t>
      </w:r>
      <w:r w:rsidR="00A1765F">
        <w:t xml:space="preserve"> </w:t>
      </w:r>
      <w:proofErr w:type="spellStart"/>
      <w:r w:rsidR="00A1765F">
        <w:t>in</w:t>
      </w:r>
      <w:r w:rsidR="006B39FC">
        <w:t>i</w:t>
      </w:r>
      <w:r w:rsidR="00A1765F">
        <w:t>tialiseringsdat</w:t>
      </w:r>
      <w:r w:rsidR="0013107C">
        <w:t>a</w:t>
      </w:r>
      <w:proofErr w:type="spellEnd"/>
      <w:r w:rsidR="00A1765F">
        <w:t xml:space="preserve">, eller aggregerende objekter skaber </w:t>
      </w:r>
      <w:r w:rsidR="00FB1126">
        <w:t>aggregater (</w:t>
      </w:r>
      <w:r w:rsidR="00A1765F">
        <w:t xml:space="preserve">den situation </w:t>
      </w:r>
      <w:r w:rsidR="0080270A">
        <w:t>skaber stærkere</w:t>
      </w:r>
      <w:r w:rsidR="00A1765F">
        <w:t xml:space="preserve"> kobling som </w:t>
      </w:r>
      <w:r w:rsidR="006B39FC">
        <w:t>er uhensigtsmæssig</w:t>
      </w:r>
      <w:r w:rsidR="00A1765F">
        <w:t>)</w:t>
      </w:r>
      <w:r w:rsidR="00FB52E0">
        <w:t>.</w:t>
      </w:r>
      <w:r w:rsidR="00A1765F">
        <w:t xml:space="preserve"> </w:t>
      </w:r>
      <w:r w:rsidR="00FB52E0">
        <w:t>I</w:t>
      </w:r>
      <w:r w:rsidR="00A1765F">
        <w:t xml:space="preserve"> vores program skaber</w:t>
      </w:r>
      <w:r w:rsidR="00FB52E0">
        <w:t xml:space="preserve"> vores </w:t>
      </w:r>
      <w:proofErr w:type="spellStart"/>
      <w:r w:rsidR="00FB52E0">
        <w:t>FFSController</w:t>
      </w:r>
      <w:proofErr w:type="spellEnd"/>
      <w:r w:rsidR="00A1765F">
        <w:t xml:space="preserve"> e</w:t>
      </w:r>
      <w:r w:rsidR="00FB52E0">
        <w:t>t</w:t>
      </w:r>
      <w:r w:rsidR="00A1765F">
        <w:t xml:space="preserve"> objekt fra </w:t>
      </w:r>
      <w:proofErr w:type="spellStart"/>
      <w:r w:rsidR="00A1765F">
        <w:t>datala</w:t>
      </w:r>
      <w:r w:rsidR="00FB1126">
        <w:t>y</w:t>
      </w:r>
      <w:r w:rsidR="00A1765F">
        <w:t>er</w:t>
      </w:r>
      <w:proofErr w:type="spellEnd"/>
      <w:r w:rsidR="0013107C">
        <w:t>, fordi den klasse er en fac</w:t>
      </w:r>
      <w:r w:rsidR="00A456DC">
        <w:t>ade</w:t>
      </w:r>
      <w:r w:rsidR="0013107C">
        <w:t xml:space="preserve"> controller og skal forbind</w:t>
      </w:r>
      <w:r w:rsidR="00A456DC">
        <w:t>else til</w:t>
      </w:r>
      <w:r w:rsidR="0013107C">
        <w:t xml:space="preserve"> data</w:t>
      </w:r>
      <w:r w:rsidR="00A456DC">
        <w:t>laget</w:t>
      </w:r>
      <w:r w:rsidR="0013107C">
        <w:t>, så har stærkere kobling til det. Og vores GUI klasse skaber kunde</w:t>
      </w:r>
      <w:r w:rsidR="0053701B">
        <w:t>-</w:t>
      </w:r>
      <w:r w:rsidR="0013107C">
        <w:t xml:space="preserve"> og bil</w:t>
      </w:r>
      <w:r w:rsidR="0053701B">
        <w:t>-</w:t>
      </w:r>
      <w:r w:rsidR="0013107C">
        <w:t xml:space="preserve"> og </w:t>
      </w:r>
      <w:r w:rsidR="00FB1126">
        <w:t>sælger</w:t>
      </w:r>
      <w:r w:rsidR="0013107C">
        <w:t xml:space="preserve">objekter fordi den </w:t>
      </w:r>
      <w:r w:rsidR="0053701B">
        <w:t>indeholder</w:t>
      </w:r>
      <w:r w:rsidR="0013107C">
        <w:t xml:space="preserve"> </w:t>
      </w:r>
      <w:proofErr w:type="spellStart"/>
      <w:r w:rsidR="0013107C">
        <w:t>in</w:t>
      </w:r>
      <w:r w:rsidR="0053701B">
        <w:t>i</w:t>
      </w:r>
      <w:r w:rsidR="0013107C">
        <w:t>tialiseringsdata</w:t>
      </w:r>
      <w:proofErr w:type="spellEnd"/>
      <w:r w:rsidR="0013107C">
        <w:t xml:space="preserve"> til dem.</w:t>
      </w:r>
      <w:r w:rsidR="0016261D">
        <w:t xml:space="preserve"> </w:t>
      </w:r>
    </w:p>
    <w:p w14:paraId="2F411EB2" w14:textId="77777777" w:rsidR="00010B92" w:rsidRDefault="0016261D" w:rsidP="009D2F9E">
      <w:pPr>
        <w:ind w:firstLine="284"/>
        <w:jc w:val="both"/>
      </w:pPr>
      <w:r w:rsidRPr="0016261D">
        <w:rPr>
          <w:b/>
        </w:rPr>
        <w:t>Controller</w:t>
      </w:r>
      <w:r>
        <w:rPr>
          <w:b/>
        </w:rPr>
        <w:t xml:space="preserve">, </w:t>
      </w:r>
      <w:r w:rsidRPr="0016261D">
        <w:t xml:space="preserve">handler om </w:t>
      </w:r>
      <w:r>
        <w:t>hvilket objekt skal modtage input fra GUI, objektet, som repræsenterer en facade for det samlede system</w:t>
      </w:r>
      <w:r w:rsidR="006531D2">
        <w:rPr>
          <w:rStyle w:val="Fodnotehenvisning"/>
        </w:rPr>
        <w:footnoteReference w:id="48"/>
      </w:r>
      <w:r>
        <w:t xml:space="preserve">, eller </w:t>
      </w:r>
      <w:r w:rsidR="00FB1126">
        <w:t>objektet, som</w:t>
      </w:r>
      <w:r>
        <w:t xml:space="preserve"> repræsenterer det konkrete </w:t>
      </w:r>
      <w:proofErr w:type="spellStart"/>
      <w:r>
        <w:t>use</w:t>
      </w:r>
      <w:proofErr w:type="spellEnd"/>
      <w:r>
        <w:t xml:space="preserve"> case-scenarie(session-controller)</w:t>
      </w:r>
      <w:r w:rsidR="006531D2">
        <w:t>.</w:t>
      </w:r>
      <w:r>
        <w:t xml:space="preserve"> </w:t>
      </w:r>
      <w:r w:rsidR="006531D2">
        <w:t>S</w:t>
      </w:r>
      <w:r>
        <w:t>ystem</w:t>
      </w:r>
      <w:r w:rsidR="00FB1126">
        <w:t>sekvens</w:t>
      </w:r>
      <w:r>
        <w:t xml:space="preserve">diagrammer hjælper rigtig meget til vi kan finde ud af </w:t>
      </w:r>
      <w:r w:rsidR="00FB1126">
        <w:t>hvor vi skal bruge en controller</w:t>
      </w:r>
      <w:r w:rsidR="001C4D5A">
        <w:t>.</w:t>
      </w:r>
      <w:r w:rsidR="00FB1126">
        <w:t xml:space="preserve"> </w:t>
      </w:r>
      <w:r w:rsidR="001C4D5A">
        <w:t>C</w:t>
      </w:r>
      <w:r w:rsidR="00FB1126">
        <w:t xml:space="preserve">ontrollerne delegerer også objektet. </w:t>
      </w:r>
      <w:r w:rsidR="00A810AB">
        <w:t>I</w:t>
      </w:r>
      <w:r w:rsidR="00FB1126">
        <w:t xml:space="preserve"> vores program </w:t>
      </w:r>
      <w:r w:rsidR="0020246D">
        <w:t>bruger</w:t>
      </w:r>
      <w:r w:rsidR="00FB1126">
        <w:t xml:space="preserve"> </w:t>
      </w:r>
      <w:r w:rsidR="00A810AB">
        <w:t xml:space="preserve">vi </w:t>
      </w:r>
      <w:r w:rsidR="00FB1126">
        <w:t xml:space="preserve">en </w:t>
      </w:r>
      <w:proofErr w:type="spellStart"/>
      <w:r w:rsidR="00FB1126">
        <w:t>FFS</w:t>
      </w:r>
      <w:r w:rsidR="00A71B20">
        <w:t>C</w:t>
      </w:r>
      <w:r w:rsidR="00FB1126">
        <w:t>ontroller</w:t>
      </w:r>
      <w:proofErr w:type="spellEnd"/>
      <w:r w:rsidR="00FB1126">
        <w:t xml:space="preserve"> som repræsenterer vores samlede system og </w:t>
      </w:r>
      <w:r w:rsidR="00A71B20">
        <w:t>videre</w:t>
      </w:r>
      <w:r w:rsidR="00FB1126">
        <w:t>delegerer arbejdet.</w:t>
      </w:r>
      <w:r w:rsidR="0020246D">
        <w:t xml:space="preserve"> </w:t>
      </w:r>
    </w:p>
    <w:p w14:paraId="4D796B9A" w14:textId="6959B420" w:rsidR="001A3B55" w:rsidRDefault="0020246D" w:rsidP="009D2F9E">
      <w:pPr>
        <w:ind w:firstLine="284"/>
        <w:jc w:val="both"/>
      </w:pPr>
      <w:r w:rsidRPr="0020246D">
        <w:rPr>
          <w:b/>
        </w:rPr>
        <w:lastRenderedPageBreak/>
        <w:t>Kobling</w:t>
      </w:r>
      <w:r>
        <w:t>,</w:t>
      </w:r>
      <w:r>
        <w:rPr>
          <w:b/>
        </w:rPr>
        <w:t xml:space="preserve"> </w:t>
      </w:r>
      <w:r>
        <w:t>betegner afhængigheder mellem klasser</w:t>
      </w:r>
      <w:r w:rsidR="00010B92">
        <w:rPr>
          <w:rStyle w:val="Fodnotehenvisning"/>
        </w:rPr>
        <w:footnoteReference w:id="49"/>
      </w:r>
      <w:r w:rsidR="00010B92">
        <w:t xml:space="preserve">, </w:t>
      </w:r>
      <w:r>
        <w:t>m</w:t>
      </w:r>
      <w:r w:rsidR="00272DB7">
        <w:t>a</w:t>
      </w:r>
      <w:r>
        <w:t>n ønsker at begrænse kobling, men samarbejde mellem objekter forudsætter altid en vis kobling som ikke kan undgås</w:t>
      </w:r>
      <w:r w:rsidR="001A3B55">
        <w:t>.</w:t>
      </w:r>
      <w:r>
        <w:t xml:space="preserve"> </w:t>
      </w:r>
      <w:r w:rsidR="001A3B55">
        <w:t>Et</w:t>
      </w:r>
      <w:r>
        <w:t xml:space="preserve"> system som har meget kobling er meget svært til at overskue, genbruge og </w:t>
      </w:r>
      <w:r w:rsidR="006F6971">
        <w:t>ve</w:t>
      </w:r>
      <w:r w:rsidR="006531D2">
        <w:t>d</w:t>
      </w:r>
      <w:r w:rsidR="006F6971">
        <w:t>ligeholde</w:t>
      </w:r>
      <w:r>
        <w:t xml:space="preserve">. </w:t>
      </w:r>
    </w:p>
    <w:p w14:paraId="2087FA08" w14:textId="23D0A097" w:rsidR="00C92C1F" w:rsidRPr="006F6971" w:rsidRDefault="006F6971" w:rsidP="009D2F9E">
      <w:pPr>
        <w:ind w:firstLine="284"/>
        <w:jc w:val="both"/>
      </w:pPr>
      <w:r>
        <w:rPr>
          <w:b/>
        </w:rPr>
        <w:t>Samhørighed,</w:t>
      </w:r>
      <w:r>
        <w:t xml:space="preserve"> betegner det funktionelle slægtskab for indholdet af en klasse</w:t>
      </w:r>
      <w:r w:rsidR="001A3B55">
        <w:t>.</w:t>
      </w:r>
      <w:r>
        <w:t xml:space="preserve"> </w:t>
      </w:r>
      <w:r w:rsidR="001A3B55">
        <w:t>M</w:t>
      </w:r>
      <w:r>
        <w:t xml:space="preserve">an ønsker altid høj samhørighed, men der er umuligt at sætte alle metoder i en klasse så skaber på den måde den stærkeste kobling. </w:t>
      </w:r>
    </w:p>
    <w:p w14:paraId="6DFC978B" w14:textId="03ED70B5" w:rsidR="00AF15BA" w:rsidRPr="00AF15BA" w:rsidRDefault="00AF15BA" w:rsidP="00AF15BA">
      <w:bookmarkStart w:id="42" w:name="_GoBack"/>
      <w:bookmarkEnd w:id="42"/>
    </w:p>
    <w:p w14:paraId="2087FA0C" w14:textId="071662D1" w:rsidR="00706139" w:rsidRDefault="00706139" w:rsidP="00962313">
      <w:pPr>
        <w:jc w:val="both"/>
      </w:pPr>
    </w:p>
    <w:p w14:paraId="2087FA0D" w14:textId="5D4D3478" w:rsidR="002559B1" w:rsidRDefault="002559B1" w:rsidP="00962313">
      <w:pPr>
        <w:pStyle w:val="Overskrift3"/>
        <w:jc w:val="both"/>
      </w:pPr>
      <w:bookmarkStart w:id="43" w:name="_Toc514746141"/>
      <w:bookmarkStart w:id="44" w:name="_Toc515531275"/>
      <w:r w:rsidRPr="00884872">
        <w:t>Aktivitetsdiagram</w:t>
      </w:r>
      <w:r>
        <w:t xml:space="preserve"> (Shahnaz Review Sofie)</w:t>
      </w:r>
      <w:bookmarkEnd w:id="43"/>
      <w:bookmarkEnd w:id="44"/>
      <w:r w:rsidRPr="00E7566E">
        <w:rPr>
          <w:noProof/>
          <w:lang w:eastAsia="da-DK"/>
        </w:rPr>
        <w:t xml:space="preserve"> </w:t>
      </w:r>
    </w:p>
    <w:p w14:paraId="2087FA0E" w14:textId="09BE6059" w:rsidR="002559B1" w:rsidRDefault="002559B1" w:rsidP="00962313">
      <w:pPr>
        <w:jc w:val="both"/>
      </w:pPr>
      <w:r>
        <w:t xml:space="preserve">Når man vil visualisere en proces, kan man bruge aktivitetsdiagrammer. Man kan bruge dem til at visualisere alle dele i vores arbejdsproces. </w:t>
      </w:r>
    </w:p>
    <w:p w14:paraId="2087FA0F" w14:textId="54682FC9" w:rsidR="002559B1" w:rsidRDefault="002559B1" w:rsidP="0061509D">
      <w:pPr>
        <w:ind w:firstLine="284"/>
        <w:jc w:val="both"/>
      </w:pPr>
      <w:r>
        <w:t xml:space="preserve">For eksempel kan vi, mens vi stadig befinder os i begyndelsen af projektet, udarbejde aktivitetsdiagram ud fra en </w:t>
      </w:r>
      <w:proofErr w:type="spellStart"/>
      <w:r>
        <w:t>use</w:t>
      </w:r>
      <w:proofErr w:type="spellEnd"/>
      <w:r>
        <w:t xml:space="preserve"> case, for at lægge fokus på hvordan det nuværende system fungerer og hvordan vi kan udvikle det. Processen er meget kompleks, gør det det nemmere for os at danne overblik over arbejdsgangen. </w:t>
      </w:r>
    </w:p>
    <w:p w14:paraId="2087FA10" w14:textId="2883E3C0" w:rsidR="002559B1" w:rsidRDefault="0061509D" w:rsidP="00962313">
      <w:pPr>
        <w:jc w:val="both"/>
      </w:pPr>
      <w:r>
        <w:rPr>
          <w:noProof/>
        </w:rPr>
        <mc:AlternateContent>
          <mc:Choice Requires="wps">
            <w:drawing>
              <wp:anchor distT="0" distB="0" distL="114300" distR="114300" simplePos="0" relativeHeight="251666449" behindDoc="0" locked="0" layoutInCell="1" allowOverlap="1" wp14:anchorId="2087FB73" wp14:editId="7B3210EB">
                <wp:simplePos x="0" y="0"/>
                <wp:positionH relativeFrom="margin">
                  <wp:posOffset>3382645</wp:posOffset>
                </wp:positionH>
                <wp:positionV relativeFrom="paragraph">
                  <wp:posOffset>343172</wp:posOffset>
                </wp:positionV>
                <wp:extent cx="2738755" cy="3492500"/>
                <wp:effectExtent l="0" t="0" r="0" b="0"/>
                <wp:wrapThrough wrapText="bothSides">
                  <wp:wrapPolygon edited="0">
                    <wp:start x="0" y="0"/>
                    <wp:lineTo x="0" y="21443"/>
                    <wp:lineTo x="21485" y="21443"/>
                    <wp:lineTo x="21485" y="0"/>
                    <wp:lineTo x="0" y="0"/>
                  </wp:wrapPolygon>
                </wp:wrapThrough>
                <wp:docPr id="1040" name="Text Box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8755" cy="3492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87FBFE" w14:textId="77777777" w:rsidR="00DC616A" w:rsidRDefault="00DC616A" w:rsidP="002559B1">
                            <w:r>
                              <w:rPr>
                                <w:noProof/>
                                <w:lang w:eastAsia="da-DK"/>
                              </w:rPr>
                              <w:drawing>
                                <wp:inline distT="0" distB="0" distL="0" distR="0" wp14:anchorId="2087FC59" wp14:editId="2087FC5A">
                                  <wp:extent cx="2738755" cy="3081655"/>
                                  <wp:effectExtent l="0" t="0" r="4445" b="4445"/>
                                  <wp:docPr id="4" name="Billede 4"/>
                                  <wp:cNvGraphicFramePr/>
                                  <a:graphic xmlns:a="http://schemas.openxmlformats.org/drawingml/2006/main">
                                    <a:graphicData uri="http://schemas.openxmlformats.org/drawingml/2006/picture">
                                      <pic:pic xmlns:pic="http://schemas.openxmlformats.org/drawingml/2006/picture">
                                        <pic:nvPicPr>
                                          <pic:cNvPr id="4" name="Billede 4"/>
                                          <pic:cNvPicPr/>
                                        </pic:nvPicPr>
                                        <pic:blipFill rotWithShape="1">
                                          <a:blip r:embed="rId45">
                                            <a:extLst>
                                              <a:ext uri="{28A0092B-C50C-407E-A947-70E740481C1C}">
                                                <a14:useLocalDpi xmlns:a14="http://schemas.microsoft.com/office/drawing/2010/main" val="0"/>
                                              </a:ext>
                                            </a:extLst>
                                          </a:blip>
                                          <a:srcRect r="74927" b="33339"/>
                                          <a:stretch/>
                                        </pic:blipFill>
                                        <pic:spPr bwMode="auto">
                                          <a:xfrm>
                                            <a:off x="0" y="0"/>
                                            <a:ext cx="2738755" cy="3081655"/>
                                          </a:xfrm>
                                          <a:prstGeom prst="rect">
                                            <a:avLst/>
                                          </a:prstGeom>
                                          <a:ln>
                                            <a:noFill/>
                                          </a:ln>
                                          <a:extLst>
                                            <a:ext uri="{53640926-AAD7-44D8-BBD7-CCE9431645EC}">
                                              <a14:shadowObscured xmlns:a14="http://schemas.microsoft.com/office/drawing/2010/main"/>
                                            </a:ext>
                                          </a:extLst>
                                        </pic:spPr>
                                      </pic:pic>
                                    </a:graphicData>
                                  </a:graphic>
                                </wp:inline>
                              </w:drawing>
                            </w:r>
                          </w:p>
                          <w:p w14:paraId="2087FBFF" w14:textId="77777777" w:rsidR="00DC616A" w:rsidRPr="00AD1621" w:rsidRDefault="00DC616A" w:rsidP="002559B1">
                            <w:pPr>
                              <w:pStyle w:val="Billedtekst"/>
                              <w:jc w:val="center"/>
                            </w:pPr>
                            <w:r>
                              <w:t>Figur 8 - notation vedrørende parallelite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87FB73" id="Text Box 46" o:spid="_x0000_s1035" type="#_x0000_t202" style="position:absolute;left:0;text-align:left;margin-left:266.35pt;margin-top:27pt;width:215.65pt;height:275pt;z-index:25166644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" stroked="f">
                <v:textbox inset="0,0,0,0">
                  <w:txbxContent>
                    <w:p w14:paraId="2087FBFE" w14:textId="77777777" w:rsidR="00DC616A" w:rsidRDefault="00DC616A" w:rsidP="002559B1">
                      <w:r>
                        <w:rPr>
                          <w:noProof/>
                          <w:lang w:eastAsia="da-DK"/>
                        </w:rPr>
                        <w:drawing>
                          <wp:inline distT="0" distB="0" distL="0" distR="0" wp14:anchorId="2087FC59" wp14:editId="2087FC5A">
                            <wp:extent cx="2738755" cy="3081655"/>
                            <wp:effectExtent l="0" t="0" r="4445" b="4445"/>
                            <wp:docPr id="4" name="Billede 4"/>
                            <wp:cNvGraphicFramePr/>
                            <a:graphic xmlns:a="http://schemas.openxmlformats.org/drawingml/2006/main">
                              <a:graphicData uri="http://schemas.openxmlformats.org/drawingml/2006/picture">
                                <pic:pic xmlns:pic="http://schemas.openxmlformats.org/drawingml/2006/picture">
                                  <pic:nvPicPr>
                                    <pic:cNvPr id="4" name="Billede 4"/>
                                    <pic:cNvPicPr/>
                                  </pic:nvPicPr>
                                  <pic:blipFill rotWithShape="1">
                                    <a:blip r:embed="rId45">
                                      <a:extLst>
                                        <a:ext uri="{28A0092B-C50C-407E-A947-70E740481C1C}">
                                          <a14:useLocalDpi xmlns:a14="http://schemas.microsoft.com/office/drawing/2010/main" val="0"/>
                                        </a:ext>
                                      </a:extLst>
                                    </a:blip>
                                    <a:srcRect r="74927" b="33339"/>
                                    <a:stretch/>
                                  </pic:blipFill>
                                  <pic:spPr bwMode="auto">
                                    <a:xfrm>
                                      <a:off x="0" y="0"/>
                                      <a:ext cx="2738755" cy="3081655"/>
                                    </a:xfrm>
                                    <a:prstGeom prst="rect">
                                      <a:avLst/>
                                    </a:prstGeom>
                                    <a:ln>
                                      <a:noFill/>
                                    </a:ln>
                                    <a:extLst>
                                      <a:ext uri="{53640926-AAD7-44D8-BBD7-CCE9431645EC}">
                                        <a14:shadowObscured xmlns:a14="http://schemas.microsoft.com/office/drawing/2010/main"/>
                                      </a:ext>
                                    </a:extLst>
                                  </pic:spPr>
                                </pic:pic>
                              </a:graphicData>
                            </a:graphic>
                          </wp:inline>
                        </w:drawing>
                      </w:r>
                    </w:p>
                    <w:p w14:paraId="2087FBFF" w14:textId="77777777" w:rsidR="00DC616A" w:rsidRPr="00AD1621" w:rsidRDefault="00DC616A" w:rsidP="002559B1">
                      <w:pPr>
                        <w:pStyle w:val="Billedtekst"/>
                        <w:jc w:val="center"/>
                      </w:pPr>
                      <w:r>
                        <w:t>Figur 8 - notation vedrørende parallelitet</w:t>
                      </w:r>
                    </w:p>
                  </w:txbxContent>
                </v:textbox>
                <w10:wrap type="through" anchorx="margin"/>
              </v:shape>
            </w:pict>
          </mc:Fallback>
        </mc:AlternateContent>
      </w:r>
      <w:r>
        <w:rPr>
          <w:noProof/>
        </w:rPr>
        <mc:AlternateContent>
          <mc:Choice Requires="wps">
            <w:drawing>
              <wp:anchor distT="0" distB="0" distL="114300" distR="114300" simplePos="0" relativeHeight="251667473" behindDoc="0" locked="0" layoutInCell="1" allowOverlap="1" wp14:anchorId="2087FB72" wp14:editId="1B5C8837">
                <wp:simplePos x="0" y="0"/>
                <wp:positionH relativeFrom="margin">
                  <wp:align>left</wp:align>
                </wp:positionH>
                <wp:positionV relativeFrom="paragraph">
                  <wp:posOffset>1006657</wp:posOffset>
                </wp:positionV>
                <wp:extent cx="3115310" cy="2793365"/>
                <wp:effectExtent l="0" t="0" r="8890" b="6985"/>
                <wp:wrapThrough wrapText="bothSides">
                  <wp:wrapPolygon edited="0">
                    <wp:start x="0" y="0"/>
                    <wp:lineTo x="0" y="21507"/>
                    <wp:lineTo x="21530" y="21507"/>
                    <wp:lineTo x="21530" y="0"/>
                    <wp:lineTo x="0" y="0"/>
                  </wp:wrapPolygon>
                </wp:wrapThrough>
                <wp:docPr id="1041"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15310" cy="27933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87FBFB" w14:textId="77777777" w:rsidR="00DC616A" w:rsidRDefault="00DC616A" w:rsidP="008F01D7">
                            <w:r>
                              <w:rPr>
                                <w:noProof/>
                                <w:lang w:eastAsia="da-DK"/>
                              </w:rPr>
                              <w:drawing>
                                <wp:inline distT="0" distB="0" distL="0" distR="0" wp14:anchorId="2087FC57" wp14:editId="2087FC58">
                                  <wp:extent cx="3115310" cy="2438400"/>
                                  <wp:effectExtent l="0" t="0" r="8890" b="0"/>
                                  <wp:docPr id="21" name="Billede 21" descr="Et billede, der indeholder skærmbillede&#10;&#10;Beskrivelse, der er oprettet med meget høj sikkerhed"/>
                                  <wp:cNvGraphicFramePr/>
                                  <a:graphic xmlns:a="http://schemas.openxmlformats.org/drawingml/2006/main">
                                    <a:graphicData uri="http://schemas.openxmlformats.org/drawingml/2006/picture">
                                      <pic:pic xmlns:pic="http://schemas.openxmlformats.org/drawingml/2006/picture">
                                        <pic:nvPicPr>
                                          <pic:cNvPr id="4114" name="Billede 4114" descr="Et billede, der indeholder skærmbillede&#10;&#10;Beskrivelse, der er oprettet med meget høj sikkerhed"/>
                                          <pic:cNvPicPr/>
                                        </pic:nvPicPr>
                                        <pic:blipFill rotWithShape="1">
                                          <a:blip r:embed="rId46">
                                            <a:extLst>
                                              <a:ext uri="{28A0092B-C50C-407E-A947-70E740481C1C}">
                                                <a14:useLocalDpi xmlns:a14="http://schemas.microsoft.com/office/drawing/2010/main" val="0"/>
                                              </a:ext>
                                            </a:extLst>
                                          </a:blip>
                                          <a:srcRect r="59604" b="44163"/>
                                          <a:stretch/>
                                        </pic:blipFill>
                                        <pic:spPr bwMode="auto">
                                          <a:xfrm>
                                            <a:off x="0" y="0"/>
                                            <a:ext cx="3115310" cy="2438400"/>
                                          </a:xfrm>
                                          <a:prstGeom prst="rect">
                                            <a:avLst/>
                                          </a:prstGeom>
                                          <a:ln>
                                            <a:noFill/>
                                          </a:ln>
                                          <a:extLst>
                                            <a:ext uri="{53640926-AAD7-44D8-BBD7-CCE9431645EC}">
                                              <a14:shadowObscured xmlns:a14="http://schemas.microsoft.com/office/drawing/2010/main"/>
                                            </a:ext>
                                          </a:extLst>
                                        </pic:spPr>
                                      </pic:pic>
                                    </a:graphicData>
                                  </a:graphic>
                                </wp:inline>
                              </w:drawing>
                            </w:r>
                          </w:p>
                          <w:p w14:paraId="2087FBFC" w14:textId="77777777" w:rsidR="00DC616A" w:rsidRDefault="00DC616A" w:rsidP="008F01D7">
                            <w:pPr>
                              <w:pStyle w:val="Billedtekst"/>
                              <w:jc w:val="center"/>
                            </w:pPr>
                            <w:r>
                              <w:t>Figur 7 - Aktivitetsdiagramnotation</w:t>
                            </w:r>
                          </w:p>
                          <w:p w14:paraId="2087FBFD" w14:textId="77777777" w:rsidR="00DC616A" w:rsidRPr="0005686F" w:rsidRDefault="00DC616A" w:rsidP="008F01D7">
                            <w:pPr>
                              <w:jc w:val="cent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87FB72" id="Text Box 37" o:spid="_x0000_s1036" type="#_x0000_t202" style="position:absolute;left:0;text-align:left;margin-left:0;margin-top:79.25pt;width:245.3pt;height:219.95pt;z-index:251667473;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" stroked="f">
                <v:textbox inset="0,0,0,0">
                  <w:txbxContent>
                    <w:p w14:paraId="2087FBFB" w14:textId="77777777" w:rsidR="00DC616A" w:rsidRDefault="00DC616A" w:rsidP="008F01D7">
                      <w:r>
                        <w:rPr>
                          <w:noProof/>
                          <w:lang w:eastAsia="da-DK"/>
                        </w:rPr>
                        <w:drawing>
                          <wp:inline distT="0" distB="0" distL="0" distR="0" wp14:anchorId="2087FC57" wp14:editId="2087FC58">
                            <wp:extent cx="3115310" cy="2438400"/>
                            <wp:effectExtent l="0" t="0" r="8890" b="0"/>
                            <wp:docPr id="21" name="Billede 21" descr="Et billede, der indeholder skærmbillede&#10;&#10;Beskrivelse, der er oprettet med meget høj sikkerhed"/>
                            <wp:cNvGraphicFramePr/>
                            <a:graphic xmlns:a="http://schemas.openxmlformats.org/drawingml/2006/main">
                              <a:graphicData uri="http://schemas.openxmlformats.org/drawingml/2006/picture">
                                <pic:pic xmlns:pic="http://schemas.openxmlformats.org/drawingml/2006/picture">
                                  <pic:nvPicPr>
                                    <pic:cNvPr id="4114" name="Billede 4114" descr="Et billede, der indeholder skærmbillede&#10;&#10;Beskrivelse, der er oprettet med meget høj sikkerhed"/>
                                    <pic:cNvPicPr/>
                                  </pic:nvPicPr>
                                  <pic:blipFill rotWithShape="1">
                                    <a:blip r:embed="rId46">
                                      <a:extLst>
                                        <a:ext uri="{28A0092B-C50C-407E-A947-70E740481C1C}">
                                          <a14:useLocalDpi xmlns:a14="http://schemas.microsoft.com/office/drawing/2010/main" val="0"/>
                                        </a:ext>
                                      </a:extLst>
                                    </a:blip>
                                    <a:srcRect r="59604" b="44163"/>
                                    <a:stretch/>
                                  </pic:blipFill>
                                  <pic:spPr bwMode="auto">
                                    <a:xfrm>
                                      <a:off x="0" y="0"/>
                                      <a:ext cx="3115310" cy="2438400"/>
                                    </a:xfrm>
                                    <a:prstGeom prst="rect">
                                      <a:avLst/>
                                    </a:prstGeom>
                                    <a:ln>
                                      <a:noFill/>
                                    </a:ln>
                                    <a:extLst>
                                      <a:ext uri="{53640926-AAD7-44D8-BBD7-CCE9431645EC}">
                                        <a14:shadowObscured xmlns:a14="http://schemas.microsoft.com/office/drawing/2010/main"/>
                                      </a:ext>
                                    </a:extLst>
                                  </pic:spPr>
                                </pic:pic>
                              </a:graphicData>
                            </a:graphic>
                          </wp:inline>
                        </w:drawing>
                      </w:r>
                    </w:p>
                    <w:p w14:paraId="2087FBFC" w14:textId="77777777" w:rsidR="00DC616A" w:rsidRDefault="00DC616A" w:rsidP="008F01D7">
                      <w:pPr>
                        <w:pStyle w:val="Billedtekst"/>
                        <w:jc w:val="center"/>
                      </w:pPr>
                      <w:r>
                        <w:t>Figur 7 - Aktivitetsdiagramnotation</w:t>
                      </w:r>
                    </w:p>
                    <w:p w14:paraId="2087FBFD" w14:textId="77777777" w:rsidR="00DC616A" w:rsidRPr="0005686F" w:rsidRDefault="00DC616A" w:rsidP="008F01D7">
                      <w:pPr>
                        <w:jc w:val="center"/>
                      </w:pPr>
                    </w:p>
                  </w:txbxContent>
                </v:textbox>
                <w10:wrap type="through" anchorx="margin"/>
              </v:shape>
            </w:pict>
          </mc:Fallback>
        </mc:AlternateContent>
      </w:r>
      <w:r w:rsidR="002559B1">
        <w:t>Man bruger Action</w:t>
      </w:r>
      <w:r w:rsidR="002559B1">
        <w:rPr>
          <w:rStyle w:val="Fodnotehenvisning"/>
        </w:rPr>
        <w:footnoteReference w:id="50"/>
      </w:r>
      <w:r w:rsidR="002559B1">
        <w:t xml:space="preserve"> til at angive en handling, og Transition til at vise flowet mellem handlinger og/eller objekter. Start og End angiver aktivitetens begyndelse og slutning, Object Node angiver objekter </w:t>
      </w:r>
      <w:r w:rsidR="002559B1">
        <w:lastRenderedPageBreak/>
        <w:t>eller data og benyttes til at vise data flowdiagram og Partition deler diagrammet mellem forskellige aktører.</w:t>
      </w:r>
    </w:p>
    <w:p w14:paraId="2087FA11" w14:textId="187578E1" w:rsidR="002559B1" w:rsidRDefault="002559B1" w:rsidP="00D362D0">
      <w:pPr>
        <w:ind w:firstLine="284"/>
        <w:jc w:val="both"/>
      </w:pPr>
      <w:r>
        <w:t>M</w:t>
      </w:r>
      <w:r w:rsidR="00D362D0">
        <w:t>a</w:t>
      </w:r>
      <w:r>
        <w:t>n kan vise to eller flere aktiviteter som arbejder samtidig med Fork</w:t>
      </w:r>
      <w:r>
        <w:rPr>
          <w:rStyle w:val="Fodnotehenvisning"/>
        </w:rPr>
        <w:footnoteReference w:id="51"/>
      </w:r>
      <w:r>
        <w:t xml:space="preserve"> som opdeling af aktiviteter som afvikles samtidigt og </w:t>
      </w:r>
      <w:proofErr w:type="spellStart"/>
      <w:r>
        <w:t>Join</w:t>
      </w:r>
      <w:proofErr w:type="spellEnd"/>
      <w:r>
        <w:t xml:space="preserve"> dem alle når de færdig med arbejde. Ud over det kan man bruge Decision når man står i en situation hvor processen kan gå to veje. For eksempel viser vi i vores Aktivitets diagram, at hvis der ikke kommer svar fra RKI eller banken, skal bilsælger enten begynde forfra eller </w:t>
      </w:r>
      <w:proofErr w:type="spellStart"/>
      <w:r>
        <w:t>terminere</w:t>
      </w:r>
      <w:proofErr w:type="spellEnd"/>
      <w:r>
        <w:t xml:space="preserve"> processen</w:t>
      </w:r>
      <w:r>
        <w:rPr>
          <w:rStyle w:val="Fodnotehenvisning"/>
        </w:rPr>
        <w:footnoteReference w:id="52"/>
      </w:r>
      <w:r>
        <w:t xml:space="preserve">. </w:t>
      </w:r>
    </w:p>
    <w:p w14:paraId="2087FA12" w14:textId="6DAB1EEF" w:rsidR="002559B1" w:rsidRDefault="002559B1" w:rsidP="00D362D0">
      <w:pPr>
        <w:ind w:firstLine="284"/>
        <w:jc w:val="both"/>
      </w:pPr>
      <w:r>
        <w:t>Aktivitetsdiagrammer er rigtig gode til at vise p</w:t>
      </w:r>
      <w:r w:rsidRPr="00564AF0">
        <w:t>arallelle</w:t>
      </w:r>
      <w:r>
        <w:t xml:space="preserve"> aktiviteter i forhold til Sekvensdiagram, derfor vi har brugt den til at vise vores aktiviteter i UC3</w:t>
      </w:r>
      <w:r>
        <w:rPr>
          <w:rStyle w:val="Fodnotehenvisning"/>
        </w:rPr>
        <w:footnoteReference w:id="53"/>
      </w:r>
      <w:r>
        <w:t>, der har tråde med som en del af casens udførelse. I forhold til vores UC3, AD (Aktivitetsdiagram)</w:t>
      </w:r>
      <w:r>
        <w:rPr>
          <w:vertAlign w:val="superscript"/>
        </w:rPr>
        <w:t>17</w:t>
      </w:r>
      <w:r>
        <w:t xml:space="preserve"> begynder med at bilsælgeren anmoder om et lånetilbud, og AD viser at på samme tid som UC2</w:t>
      </w:r>
      <w:r>
        <w:rPr>
          <w:rStyle w:val="Fodnotehenvisning"/>
        </w:rPr>
        <w:footnoteReference w:id="54"/>
      </w:r>
      <w:r>
        <w:t xml:space="preserve"> kommer med dagens rentesats og UC1</w:t>
      </w:r>
      <w:r>
        <w:rPr>
          <w:rStyle w:val="Fodnotehenvisning"/>
        </w:rPr>
        <w:footnoteReference w:id="55"/>
      </w:r>
      <w:r>
        <w:t xml:space="preserve"> sætter kreditværdighed til en kunde, angiver bilsælgeren lånets oplysninger til systemet. Når systemet får alle informationer som skal bruges, kan bilsælgeren bekræfte dem, hvorefter systemet til sidst vil gemme dem i databasen.</w:t>
      </w:r>
    </w:p>
    <w:p w14:paraId="58CEB6CD" w14:textId="77777777" w:rsidR="00D362D0" w:rsidRDefault="00D362D0" w:rsidP="00D362D0">
      <w:pPr>
        <w:ind w:firstLine="284"/>
        <w:jc w:val="both"/>
      </w:pPr>
    </w:p>
    <w:p w14:paraId="2087FA13" w14:textId="77777777" w:rsidR="00DC1A64" w:rsidRPr="00FF5888" w:rsidRDefault="00DC1A64" w:rsidP="00DC1A64">
      <w:pPr>
        <w:pStyle w:val="Overskrift3"/>
        <w:jc w:val="both"/>
      </w:pPr>
      <w:bookmarkStart w:id="45" w:name="_Toc515531276"/>
      <w:r w:rsidRPr="00FF5888">
        <w:t>Tråde(Shahnaz)</w:t>
      </w:r>
      <w:bookmarkEnd w:id="45"/>
    </w:p>
    <w:p w14:paraId="2087FA14" w14:textId="53B1EF47" w:rsidR="00DC1A64" w:rsidRDefault="00DC1A64" w:rsidP="00DC1A64">
      <w:pPr>
        <w:jc w:val="both"/>
      </w:pPr>
      <w:proofErr w:type="spellStart"/>
      <w:r>
        <w:t>Enkelttrådede</w:t>
      </w:r>
      <w:proofErr w:type="spellEnd"/>
      <w:r>
        <w:t xml:space="preserve"> programmer</w:t>
      </w:r>
      <w:r w:rsidRPr="00BA017F">
        <w:t xml:space="preserve"> er en s</w:t>
      </w:r>
      <w:r>
        <w:t xml:space="preserve">ekventiel proces som begynder fra et sted i et program og efter at </w:t>
      </w:r>
      <w:r w:rsidR="00D362D0">
        <w:t>have kørt</w:t>
      </w:r>
      <w:r>
        <w:t xml:space="preserve"> al nødvendige kode færdig på e</w:t>
      </w:r>
      <w:r w:rsidR="00D362D0">
        <w:t>t</w:t>
      </w:r>
      <w:r>
        <w:t xml:space="preserve"> tidspunkt giver sv</w:t>
      </w:r>
      <w:r w:rsidR="00D362D0">
        <w:t>a</w:t>
      </w:r>
      <w:r>
        <w:t>r til sidst</w:t>
      </w:r>
      <w:r w:rsidR="00D362D0">
        <w:t>; m</w:t>
      </w:r>
      <w:r>
        <w:t xml:space="preserve">en </w:t>
      </w:r>
      <w:proofErr w:type="gramStart"/>
      <w:r>
        <w:t>nog</w:t>
      </w:r>
      <w:r w:rsidR="00D362D0">
        <w:t>en</w:t>
      </w:r>
      <w:proofErr w:type="gramEnd"/>
      <w:r>
        <w:t xml:space="preserve"> gange i et program forventes at to eller mange stykker kode kør</w:t>
      </w:r>
      <w:r w:rsidR="00D362D0">
        <w:t>er</w:t>
      </w:r>
      <w:r>
        <w:t xml:space="preserve"> på samme tid og giver mange forskellige resultater, derfor</w:t>
      </w:r>
      <w:r w:rsidR="00D362D0">
        <w:t xml:space="preserve"> bliver</w:t>
      </w:r>
      <w:r>
        <w:t xml:space="preserve"> en programmør nød</w:t>
      </w:r>
      <w:r w:rsidR="00D362D0">
        <w:t>saget</w:t>
      </w:r>
      <w:r>
        <w:t xml:space="preserve"> til</w:t>
      </w:r>
      <w:r w:rsidR="00D362D0">
        <w:t xml:space="preserve"> at</w:t>
      </w:r>
      <w:r>
        <w:t xml:space="preserve"> bruge en måde som kan gøre det. </w:t>
      </w:r>
    </w:p>
    <w:p w14:paraId="2087FA15" w14:textId="3AFA74F8" w:rsidR="00DC1A64" w:rsidRDefault="00DC1A64" w:rsidP="00D362D0">
      <w:pPr>
        <w:ind w:firstLine="284"/>
        <w:jc w:val="both"/>
      </w:pPr>
      <w:r>
        <w:t xml:space="preserve">Tråde giver os den mulighed </w:t>
      </w:r>
      <w:r w:rsidR="00D362D0">
        <w:t xml:space="preserve">for at </w:t>
      </w:r>
      <w:r>
        <w:t xml:space="preserve">køre mange stykker </w:t>
      </w:r>
      <w:r w:rsidR="00D362D0">
        <w:t>kode</w:t>
      </w:r>
      <w:r>
        <w:t xml:space="preserve"> sammen og giver forskellige resultater. E</w:t>
      </w:r>
      <w:r w:rsidR="00D362D0">
        <w:t>t</w:t>
      </w:r>
      <w:r>
        <w:t xml:space="preserve"> enkelt-trådet programs tilstand består af objektsystemets tilstand, alle lokale variables tilstande, og det sted programmet er kommet til i sin udførelse</w:t>
      </w:r>
      <w:r w:rsidR="00D362D0">
        <w:t>;</w:t>
      </w:r>
      <w:r>
        <w:t xml:space="preserve"> men en tråd</w:t>
      </w:r>
      <w:r w:rsidR="00D362D0">
        <w:t>s</w:t>
      </w:r>
      <w:r>
        <w:t xml:space="preserve"> tilstand består af alle lokale variable</w:t>
      </w:r>
      <w:r w:rsidR="00D362D0">
        <w:t>s</w:t>
      </w:r>
      <w:r>
        <w:t xml:space="preserve"> tilstand</w:t>
      </w:r>
      <w:r w:rsidR="00D362D0">
        <w:t>e</w:t>
      </w:r>
      <w:r>
        <w:t xml:space="preserve"> i tråden</w:t>
      </w:r>
      <w:r w:rsidR="00D362D0">
        <w:t>,</w:t>
      </w:r>
      <w:r>
        <w:t xml:space="preserve"> </w:t>
      </w:r>
      <w:r w:rsidR="00D362D0">
        <w:t>samt</w:t>
      </w:r>
      <w:r>
        <w:t xml:space="preserve"> det sted som tråden kommet til i sin udførelse</w:t>
      </w:r>
      <w:r w:rsidR="00D362D0">
        <w:t>.</w:t>
      </w:r>
      <w:r>
        <w:t xml:space="preserve"> </w:t>
      </w:r>
      <w:r w:rsidR="00D362D0">
        <w:t>S</w:t>
      </w:r>
      <w:r>
        <w:t>å hvis vi gerne</w:t>
      </w:r>
      <w:r w:rsidR="00D362D0" w:rsidRPr="00D362D0">
        <w:t xml:space="preserve"> </w:t>
      </w:r>
      <w:r w:rsidR="00D362D0">
        <w:t>vil</w:t>
      </w:r>
      <w:r>
        <w:t xml:space="preserve"> v</w:t>
      </w:r>
      <w:r w:rsidR="00D362D0">
        <w:t>ide</w:t>
      </w:r>
      <w:r>
        <w:t xml:space="preserve"> et flertrådet programs tilstand skal</w:t>
      </w:r>
      <w:r w:rsidR="00D362D0">
        <w:t xml:space="preserve"> vi kende</w:t>
      </w:r>
      <w:r>
        <w:t xml:space="preserve"> alle trådenes tilstand</w:t>
      </w:r>
      <w:r w:rsidR="00D362D0">
        <w:t>e</w:t>
      </w:r>
      <w:r>
        <w:t xml:space="preserve"> og alle objektsystemets tilstande. </w:t>
      </w:r>
    </w:p>
    <w:p w14:paraId="1580AE69" w14:textId="3E16859C" w:rsidR="005C22A4" w:rsidRDefault="00DC1A64" w:rsidP="00D362D0">
      <w:pPr>
        <w:ind w:firstLine="284"/>
        <w:jc w:val="both"/>
      </w:pPr>
      <w:r>
        <w:lastRenderedPageBreak/>
        <w:t>M</w:t>
      </w:r>
      <w:r w:rsidR="00D362D0">
        <w:t>a</w:t>
      </w:r>
      <w:r>
        <w:t>n har to måde</w:t>
      </w:r>
      <w:r w:rsidR="00D362D0">
        <w:t>r</w:t>
      </w:r>
      <w:r>
        <w:t xml:space="preserve"> at lave tråde i Java</w:t>
      </w:r>
      <w:r w:rsidR="00D362D0">
        <w:t xml:space="preserve"> på:</w:t>
      </w:r>
      <w:r>
        <w:t xml:space="preserve"> </w:t>
      </w:r>
      <w:r w:rsidR="00D362D0">
        <w:t>D</w:t>
      </w:r>
      <w:r>
        <w:t>en første</w:t>
      </w:r>
      <w:r w:rsidR="00D362D0">
        <w:t xml:space="preserve"> er</w:t>
      </w:r>
      <w:r>
        <w:t xml:space="preserve"> at</w:t>
      </w:r>
      <w:r w:rsidR="00D362D0">
        <w:t xml:space="preserve"> nedarve</w:t>
      </w:r>
      <w:r>
        <w:t xml:space="preserve"> (</w:t>
      </w:r>
      <w:proofErr w:type="spellStart"/>
      <w:r>
        <w:t>extend</w:t>
      </w:r>
      <w:r w:rsidR="00D362D0">
        <w:t>e</w:t>
      </w:r>
      <w:proofErr w:type="spellEnd"/>
      <w:r>
        <w:t>)</w:t>
      </w:r>
      <w:r w:rsidR="00D362D0">
        <w:t xml:space="preserve"> den</w:t>
      </w:r>
      <w:r>
        <w:t xml:space="preserve"> abstrakt</w:t>
      </w:r>
      <w:r w:rsidR="00D362D0">
        <w:t>e</w:t>
      </w:r>
      <w:r>
        <w:t xml:space="preserve"> klasse Thread som har en Run metode</w:t>
      </w:r>
      <w:r w:rsidR="005C22A4">
        <w:t xml:space="preserve">. Denne metode udfører al den kode vi giver den, efter vi har kaldt trådens Start-metode. Start-metoden skaber tråden ved at returnere samtidig med, at den begynder at køre koden i Run-metoden, som vi har </w:t>
      </w:r>
      <w:proofErr w:type="spellStart"/>
      <w:r w:rsidR="005C22A4">
        <w:t>overrided</w:t>
      </w:r>
      <w:proofErr w:type="spellEnd"/>
      <w:r w:rsidR="005C22A4">
        <w:t xml:space="preserve">. </w:t>
      </w:r>
      <w:r>
        <w:t xml:space="preserve"> </w:t>
      </w:r>
    </w:p>
    <w:p w14:paraId="2087FA17" w14:textId="0CEB46E5" w:rsidR="00DC1A64" w:rsidRDefault="005C22A4" w:rsidP="005C22A4">
      <w:pPr>
        <w:ind w:firstLine="284"/>
        <w:jc w:val="both"/>
      </w:pPr>
      <w:r>
        <w:t>D</w:t>
      </w:r>
      <w:r w:rsidR="00DC1A64">
        <w:t>en anden måde</w:t>
      </w:r>
      <w:r>
        <w:t xml:space="preserve"> er, at man kan implementere </w:t>
      </w:r>
      <w:r w:rsidR="00DC1A64">
        <w:t>interface</w:t>
      </w:r>
      <w:r>
        <w:t>t</w:t>
      </w:r>
      <w:r w:rsidR="00DC1A64">
        <w:t xml:space="preserve"> Runnable</w:t>
      </w:r>
      <w:r>
        <w:t>,</w:t>
      </w:r>
      <w:r w:rsidR="00DC1A64">
        <w:t xml:space="preserve"> som har en abstract Run metod</w:t>
      </w:r>
      <w:r>
        <w:t xml:space="preserve">e. Vi laver så et Thread objekt, </w:t>
      </w:r>
      <w:r w:rsidR="00DC1A64">
        <w:t>som tager en Runnable klasse parameter og giver den et objekt fra vores klasse.</w:t>
      </w:r>
      <w:r>
        <w:t xml:space="preserve"> P</w:t>
      </w:r>
      <w:r w:rsidR="00DC1A64">
        <w:t xml:space="preserve">å den måde </w:t>
      </w:r>
      <w:r>
        <w:t xml:space="preserve">kan man nøjes med </w:t>
      </w:r>
      <w:proofErr w:type="spellStart"/>
      <w:r w:rsidR="00DC1A64">
        <w:t>extends</w:t>
      </w:r>
      <w:proofErr w:type="spellEnd"/>
      <w:r w:rsidR="00DC1A64">
        <w:t xml:space="preserve"> Thread i sit program og ikke flere klasser. I vores program vi var n</w:t>
      </w:r>
      <w:r>
        <w:t>ødt</w:t>
      </w:r>
      <w:r w:rsidR="00DC1A64">
        <w:t xml:space="preserve"> til at bruge den anden mode, </w:t>
      </w:r>
      <w:r>
        <w:t xml:space="preserve">hvor vi implementerer </w:t>
      </w:r>
      <w:r w:rsidR="00DC1A64">
        <w:t>interface</w:t>
      </w:r>
      <w:r>
        <w:t>t</w:t>
      </w:r>
      <w:r w:rsidR="00DC1A64">
        <w:t xml:space="preserve"> Runnable, fordi vi var nødt til bruger observer patten</w:t>
      </w:r>
      <w:r>
        <w:rPr>
          <w:rStyle w:val="Fodnotehenvisning"/>
        </w:rPr>
        <w:footnoteReference w:id="56"/>
      </w:r>
      <w:r>
        <w:t xml:space="preserve"> </w:t>
      </w:r>
      <w:r w:rsidR="00DC1A64">
        <w:t xml:space="preserve">og skulle </w:t>
      </w:r>
      <w:proofErr w:type="spellStart"/>
      <w:r w:rsidR="00DC1A64">
        <w:t>extend</w:t>
      </w:r>
      <w:r>
        <w:t>e</w:t>
      </w:r>
      <w:proofErr w:type="spellEnd"/>
      <w:r w:rsidR="00DC1A64">
        <w:t xml:space="preserve"> klasse</w:t>
      </w:r>
      <w:r>
        <w:t>n</w:t>
      </w:r>
      <w:r w:rsidR="00DC1A64">
        <w:t xml:space="preserve"> </w:t>
      </w:r>
      <w:proofErr w:type="spellStart"/>
      <w:r w:rsidR="00DC1A64">
        <w:t>observerble</w:t>
      </w:r>
      <w:proofErr w:type="spellEnd"/>
      <w:r w:rsidR="00DC1A64">
        <w:t xml:space="preserve"> i vores program og kunne ikke </w:t>
      </w:r>
      <w:proofErr w:type="spellStart"/>
      <w:r w:rsidR="00DC1A64">
        <w:t>extend</w:t>
      </w:r>
      <w:r>
        <w:t>e</w:t>
      </w:r>
      <w:proofErr w:type="spellEnd"/>
      <w:r w:rsidR="00DC1A64">
        <w:t xml:space="preserve"> to klasse</w:t>
      </w:r>
      <w:r>
        <w:t>r</w:t>
      </w:r>
      <w:r w:rsidR="00DC1A64">
        <w:t>.</w:t>
      </w:r>
    </w:p>
    <w:p w14:paraId="390B73F1" w14:textId="53AF0D7D" w:rsidR="005C22A4" w:rsidRDefault="005C22A4" w:rsidP="005C22A4">
      <w:pPr>
        <w:ind w:firstLine="284"/>
        <w:jc w:val="both"/>
      </w:pPr>
      <w:r>
        <w:t>Det var et krav til vores program, at vi indhenter oplysninger om en kundes kreditværdighed fra RKI og rentesatsen fra banken samtidig med, at kunden kunne indtaste andre oplysninger, der var nødvendige til udregning af et lånetilbud. Derfor har vi implementeret tråde, som også kan ses i vores aktivitetsdiagram</w:t>
      </w:r>
      <w:r>
        <w:rPr>
          <w:rStyle w:val="Fodnotehenvisning"/>
        </w:rPr>
        <w:footnoteReference w:id="57"/>
      </w:r>
      <w:r>
        <w:t>.</w:t>
      </w:r>
    </w:p>
    <w:p w14:paraId="2087FA19" w14:textId="77777777" w:rsidR="00DC1A64" w:rsidRPr="00EE1BD7" w:rsidRDefault="00DC1A64" w:rsidP="005C22A4"/>
    <w:p w14:paraId="2087FA1A" w14:textId="77777777" w:rsidR="00DC1A64" w:rsidRPr="00EE1BD7" w:rsidRDefault="00DC1A64" w:rsidP="00DC1A64">
      <w:pPr>
        <w:pStyle w:val="Overskrift3"/>
        <w:jc w:val="both"/>
      </w:pPr>
      <w:bookmarkStart w:id="46" w:name="_Toc515531277"/>
      <w:r w:rsidRPr="00EE1BD7">
        <w:t>Observer pattern(Sofie)</w:t>
      </w:r>
      <w:bookmarkEnd w:id="46"/>
    </w:p>
    <w:p w14:paraId="2087FA1B" w14:textId="77777777" w:rsidR="00DC1A64" w:rsidRDefault="00DC1A64" w:rsidP="00DC1A64">
      <w:pPr>
        <w:jc w:val="both"/>
      </w:pPr>
      <w:r w:rsidRPr="00FA1AA3">
        <w:t>I forbindelse med vores i</w:t>
      </w:r>
      <w:r>
        <w:t xml:space="preserve">mplementation af tråde har vi benyttet os af observer pattern. Det er et krav til systemet, at vi skal kunne hente oplysninger fra banken og RKI-registret uden at brugergrænsefladen kommer til at hænge - den skal med andre ord kunne tage imod output fra logikken, samtidig med den tager imod input fra brugeren. Problemet er, at de oplysninger vi får fra trådene, skal præsenteres for brugeren umiddelbart efter de er hentet ind. Vi har derfor valgt at gøre brugergrænsefladen - vores GUI-klasse - til observer på trådene. På den måde er vi ikke afhængige af, hvornår trådene lever eller dør - brugeren får oplysningerne med det samme de er fundet, selv hvis tråden ikke er færdig med at køre endnu. </w:t>
      </w:r>
    </w:p>
    <w:p w14:paraId="2087FA1C" w14:textId="727E9594" w:rsidR="00DC1A64" w:rsidRDefault="00B2081E" w:rsidP="00DC1A64">
      <w:pPr>
        <w:jc w:val="both"/>
      </w:pPr>
      <w:r>
        <w:rPr>
          <w:noProof/>
        </w:rPr>
        <w:lastRenderedPageBreak/>
        <mc:AlternateContent>
          <mc:Choice Requires="wps">
            <w:drawing>
              <wp:anchor distT="45720" distB="45720" distL="114300" distR="114300" simplePos="0" relativeHeight="251672593" behindDoc="0" locked="0" layoutInCell="1" allowOverlap="1" wp14:anchorId="2087FB74" wp14:editId="0E6FCFAB">
                <wp:simplePos x="0" y="0"/>
                <wp:positionH relativeFrom="margin">
                  <wp:align>right</wp:align>
                </wp:positionH>
                <wp:positionV relativeFrom="paragraph">
                  <wp:posOffset>96520</wp:posOffset>
                </wp:positionV>
                <wp:extent cx="4560570" cy="3699510"/>
                <wp:effectExtent l="0" t="0" r="0" b="0"/>
                <wp:wrapSquare wrapText="bothSides"/>
                <wp:docPr id="1039"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60570" cy="36995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87FC00" w14:textId="77777777" w:rsidR="00DC616A" w:rsidRDefault="00DC616A" w:rsidP="00DC1A64">
                            <w:pPr>
                              <w:jc w:val="center"/>
                              <w:rPr>
                                <w:b/>
                              </w:rPr>
                            </w:pPr>
                          </w:p>
                          <w:p w14:paraId="2087FC01" w14:textId="77777777" w:rsidR="00DC616A" w:rsidRDefault="00DC616A" w:rsidP="00DC1A64">
                            <w:pPr>
                              <w:jc w:val="center"/>
                            </w:pPr>
                            <w:r>
                              <w:rPr>
                                <w:noProof/>
                                <w:lang w:eastAsia="da-DK"/>
                              </w:rPr>
                              <w:drawing>
                                <wp:inline distT="0" distB="0" distL="0" distR="0" wp14:anchorId="2087FC5B" wp14:editId="2087FC5C">
                                  <wp:extent cx="4358190" cy="2988733"/>
                                  <wp:effectExtent l="0" t="0" r="4445" b="254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observer-cd.jpg"/>
                                          <pic:cNvPicPr/>
                                        </pic:nvPicPr>
                                        <pic:blipFill>
                                          <a:blip r:embed="rId47">
                                            <a:extLst>
                                              <a:ext uri="{28A0092B-C50C-407E-A947-70E740481C1C}">
                                                <a14:useLocalDpi xmlns:a14="http://schemas.microsoft.com/office/drawing/2010/main" val="0"/>
                                              </a:ext>
                                            </a:extLst>
                                          </a:blip>
                                          <a:stretch>
                                            <a:fillRect/>
                                          </a:stretch>
                                        </pic:blipFill>
                                        <pic:spPr>
                                          <a:xfrm>
                                            <a:off x="0" y="0"/>
                                            <a:ext cx="4367041" cy="2994803"/>
                                          </a:xfrm>
                                          <a:prstGeom prst="rect">
                                            <a:avLst/>
                                          </a:prstGeom>
                                        </pic:spPr>
                                      </pic:pic>
                                    </a:graphicData>
                                  </a:graphic>
                                </wp:inline>
                              </w:drawing>
                            </w:r>
                          </w:p>
                          <w:p w14:paraId="2087FC02" w14:textId="77777777" w:rsidR="00DC616A" w:rsidRPr="00161E1D" w:rsidRDefault="00DC616A" w:rsidP="00DC1A64">
                            <w:pPr>
                              <w:jc w:val="center"/>
                              <w:rPr>
                                <w:rStyle w:val="Svagfremhvning"/>
                                <w:lang w:val="en-US"/>
                              </w:rPr>
                            </w:pPr>
                            <w:proofErr w:type="spellStart"/>
                            <w:r w:rsidRPr="00161E1D">
                              <w:rPr>
                                <w:rStyle w:val="Svagfremhvning"/>
                                <w:lang w:val="en-US"/>
                              </w:rPr>
                              <w:t>Figur</w:t>
                            </w:r>
                            <w:proofErr w:type="spellEnd"/>
                            <w:r w:rsidRPr="00161E1D">
                              <w:rPr>
                                <w:rStyle w:val="Svagfremhvning"/>
                                <w:lang w:val="en-US"/>
                              </w:rPr>
                              <w:t xml:space="preserve"> 9 - Observer pattern - diagram </w:t>
                            </w:r>
                            <w:r>
                              <w:rPr>
                                <w:rStyle w:val="Svagfremhvning"/>
                                <w:lang w:val="en-US"/>
                              </w:rPr>
                              <w:t>over</w:t>
                            </w:r>
                            <w:r w:rsidRPr="00161E1D">
                              <w:rPr>
                                <w:rStyle w:val="Svagfremhvning"/>
                                <w:lang w:val="en-US"/>
                              </w:rPr>
                              <w:t xml:space="preserve"> implementa</w:t>
                            </w:r>
                            <w:r>
                              <w:rPr>
                                <w:rStyle w:val="Svagfremhvning"/>
                                <w:lang w:val="en-US"/>
                              </w:rPr>
                              <w:t>tio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087FB74" id="_x0000_s1037" type="#_x0000_t202" style="position:absolute;left:0;text-align:left;margin-left:307.9pt;margin-top:7.6pt;width:359.1pt;height:291.3pt;z-index:251672593;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" stroked="f">
                <v:textbox>
                  <w:txbxContent>
                    <w:p w14:paraId="2087FC00" w14:textId="77777777" w:rsidR="00DC616A" w:rsidRDefault="00DC616A" w:rsidP="00DC1A64">
                      <w:pPr>
                        <w:jc w:val="center"/>
                        <w:rPr>
                          <w:b/>
                        </w:rPr>
                      </w:pPr>
                    </w:p>
                    <w:p w14:paraId="2087FC01" w14:textId="77777777" w:rsidR="00DC616A" w:rsidRDefault="00DC616A" w:rsidP="00DC1A64">
                      <w:pPr>
                        <w:jc w:val="center"/>
                      </w:pPr>
                      <w:r>
                        <w:rPr>
                          <w:noProof/>
                          <w:lang w:eastAsia="da-DK"/>
                        </w:rPr>
                        <w:drawing>
                          <wp:inline distT="0" distB="0" distL="0" distR="0" wp14:anchorId="2087FC5B" wp14:editId="2087FC5C">
                            <wp:extent cx="4358190" cy="2988733"/>
                            <wp:effectExtent l="0" t="0" r="4445" b="254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observer-cd.jpg"/>
                                    <pic:cNvPicPr/>
                                  </pic:nvPicPr>
                                  <pic:blipFill>
                                    <a:blip r:embed="rId47">
                                      <a:extLst>
                                        <a:ext uri="{28A0092B-C50C-407E-A947-70E740481C1C}">
                                          <a14:useLocalDpi xmlns:a14="http://schemas.microsoft.com/office/drawing/2010/main" val="0"/>
                                        </a:ext>
                                      </a:extLst>
                                    </a:blip>
                                    <a:stretch>
                                      <a:fillRect/>
                                    </a:stretch>
                                  </pic:blipFill>
                                  <pic:spPr>
                                    <a:xfrm>
                                      <a:off x="0" y="0"/>
                                      <a:ext cx="4367041" cy="2994803"/>
                                    </a:xfrm>
                                    <a:prstGeom prst="rect">
                                      <a:avLst/>
                                    </a:prstGeom>
                                  </pic:spPr>
                                </pic:pic>
                              </a:graphicData>
                            </a:graphic>
                          </wp:inline>
                        </w:drawing>
                      </w:r>
                    </w:p>
                    <w:p w14:paraId="2087FC02" w14:textId="77777777" w:rsidR="00DC616A" w:rsidRPr="00161E1D" w:rsidRDefault="00DC616A" w:rsidP="00DC1A64">
                      <w:pPr>
                        <w:jc w:val="center"/>
                        <w:rPr>
                          <w:rStyle w:val="Svagfremhvning"/>
                          <w:lang w:val="en-US"/>
                        </w:rPr>
                      </w:pPr>
                      <w:proofErr w:type="spellStart"/>
                      <w:r w:rsidRPr="00161E1D">
                        <w:rPr>
                          <w:rStyle w:val="Svagfremhvning"/>
                          <w:lang w:val="en-US"/>
                        </w:rPr>
                        <w:t>Figur</w:t>
                      </w:r>
                      <w:proofErr w:type="spellEnd"/>
                      <w:r w:rsidRPr="00161E1D">
                        <w:rPr>
                          <w:rStyle w:val="Svagfremhvning"/>
                          <w:lang w:val="en-US"/>
                        </w:rPr>
                        <w:t xml:space="preserve"> 9 - Observer pattern - diagram </w:t>
                      </w:r>
                      <w:r>
                        <w:rPr>
                          <w:rStyle w:val="Svagfremhvning"/>
                          <w:lang w:val="en-US"/>
                        </w:rPr>
                        <w:t>over</w:t>
                      </w:r>
                      <w:r w:rsidRPr="00161E1D">
                        <w:rPr>
                          <w:rStyle w:val="Svagfremhvning"/>
                          <w:lang w:val="en-US"/>
                        </w:rPr>
                        <w:t xml:space="preserve"> implementa</w:t>
                      </w:r>
                      <w:r>
                        <w:rPr>
                          <w:rStyle w:val="Svagfremhvning"/>
                          <w:lang w:val="en-US"/>
                        </w:rPr>
                        <w:t>tion</w:t>
                      </w:r>
                    </w:p>
                  </w:txbxContent>
                </v:textbox>
                <w10:wrap type="square" anchorx="margin"/>
              </v:shape>
            </w:pict>
          </mc:Fallback>
        </mc:AlternateContent>
      </w:r>
      <w:r w:rsidR="00DC1A64">
        <w:tab/>
        <w:t xml:space="preserve">Observer-pattern fungerer således: der er en eller flere </w:t>
      </w:r>
      <w:proofErr w:type="gramStart"/>
      <w:r w:rsidR="00DC1A64">
        <w:t>observere</w:t>
      </w:r>
      <w:proofErr w:type="gramEnd"/>
      <w:r w:rsidR="00DC1A64">
        <w:t xml:space="preserve"> samt et </w:t>
      </w:r>
      <w:proofErr w:type="spellStart"/>
      <w:r w:rsidR="00DC1A64">
        <w:t>subject</w:t>
      </w:r>
      <w:proofErr w:type="spellEnd"/>
      <w:r w:rsidR="00DC1A64">
        <w:t xml:space="preserve">. </w:t>
      </w:r>
      <w:proofErr w:type="spellStart"/>
      <w:r w:rsidR="00DC1A64">
        <w:t>Observeren</w:t>
      </w:r>
      <w:proofErr w:type="spellEnd"/>
      <w:r w:rsidR="00DC1A64">
        <w:t xml:space="preserve"> tilmelder sig som observer hos </w:t>
      </w:r>
      <w:proofErr w:type="spellStart"/>
      <w:r w:rsidR="00DC1A64">
        <w:t>subject</w:t>
      </w:r>
      <w:proofErr w:type="spellEnd"/>
      <w:r w:rsidR="00DC1A64">
        <w:t xml:space="preserve">, med det formål at få besked, hver gang der sker en tilstandsændring hos </w:t>
      </w:r>
      <w:proofErr w:type="spellStart"/>
      <w:r w:rsidR="00DC1A64">
        <w:t>subject</w:t>
      </w:r>
      <w:proofErr w:type="spellEnd"/>
      <w:r w:rsidR="00DC1A64">
        <w:t xml:space="preserve">. </w:t>
      </w:r>
      <w:proofErr w:type="spellStart"/>
      <w:r w:rsidR="00DC1A64">
        <w:t>Subject</w:t>
      </w:r>
      <w:proofErr w:type="spellEnd"/>
      <w:r w:rsidR="00DC1A64">
        <w:t xml:space="preserve"> vil så give besked hver gang der sker tilstandsændringer, og senere kan </w:t>
      </w:r>
      <w:proofErr w:type="spellStart"/>
      <w:r w:rsidR="00DC1A64">
        <w:t>observeren</w:t>
      </w:r>
      <w:proofErr w:type="spellEnd"/>
      <w:r w:rsidR="00DC1A64">
        <w:t xml:space="preserve"> framelde sig, hvis den ikke længere har behov for at blive oplyst om </w:t>
      </w:r>
      <w:proofErr w:type="spellStart"/>
      <w:r w:rsidR="00DC1A64">
        <w:t>subjects</w:t>
      </w:r>
      <w:proofErr w:type="spellEnd"/>
      <w:r w:rsidR="00DC1A64">
        <w:t xml:space="preserve"> tilstandsændringer. </w:t>
      </w:r>
      <w:proofErr w:type="spellStart"/>
      <w:r w:rsidR="00DC1A64">
        <w:t>Observeren</w:t>
      </w:r>
      <w:proofErr w:type="spellEnd"/>
      <w:r w:rsidR="00DC1A64">
        <w:t xml:space="preserve"> tager altså initiativ ved at melde sig til, men det er </w:t>
      </w:r>
      <w:proofErr w:type="spellStart"/>
      <w:r w:rsidR="00DC1A64">
        <w:t>subject</w:t>
      </w:r>
      <w:proofErr w:type="spellEnd"/>
      <w:r w:rsidR="00DC1A64">
        <w:t xml:space="preserve"> der tager initiativ til at underrette sine </w:t>
      </w:r>
      <w:proofErr w:type="spellStart"/>
      <w:r w:rsidR="00DC1A64">
        <w:t>observers</w:t>
      </w:r>
      <w:proofErr w:type="spellEnd"/>
      <w:r w:rsidR="00DC1A64">
        <w:t xml:space="preserve">. </w:t>
      </w:r>
    </w:p>
    <w:p w14:paraId="2087FA1D" w14:textId="77777777" w:rsidR="00DC1A64" w:rsidRDefault="00DC1A64" w:rsidP="00DC1A64">
      <w:pPr>
        <w:jc w:val="both"/>
      </w:pPr>
      <w:r>
        <w:tab/>
        <w:t xml:space="preserve">Et </w:t>
      </w:r>
      <w:proofErr w:type="spellStart"/>
      <w:r>
        <w:t>subject</w:t>
      </w:r>
      <w:proofErr w:type="spellEnd"/>
      <w:r>
        <w:t xml:space="preserve"> har således brug for en </w:t>
      </w:r>
      <w:proofErr w:type="spellStart"/>
      <w:r>
        <w:t>addObserver</w:t>
      </w:r>
      <w:proofErr w:type="spellEnd"/>
      <w:r>
        <w:t xml:space="preserve">-metode, vha. hvilken </w:t>
      </w:r>
      <w:proofErr w:type="spellStart"/>
      <w:r>
        <w:t>observeren</w:t>
      </w:r>
      <w:proofErr w:type="spellEnd"/>
      <w:r>
        <w:t xml:space="preserve"> kan tilmelde sig. Omvendt skal </w:t>
      </w:r>
      <w:proofErr w:type="spellStart"/>
      <w:r>
        <w:t>observeren</w:t>
      </w:r>
      <w:proofErr w:type="spellEnd"/>
      <w:r>
        <w:t xml:space="preserve"> have en update-metode, som </w:t>
      </w:r>
      <w:proofErr w:type="spellStart"/>
      <w:r>
        <w:t>subject</w:t>
      </w:r>
      <w:proofErr w:type="spellEnd"/>
      <w:r>
        <w:t xml:space="preserve"> kan kalde for at underrette om tilstandsændringer. I den forbindelse vil den sende en reference til sig selv med, så </w:t>
      </w:r>
      <w:proofErr w:type="spellStart"/>
      <w:r>
        <w:t>observeren</w:t>
      </w:r>
      <w:proofErr w:type="spellEnd"/>
      <w:r>
        <w:t xml:space="preserve"> kan skelne mellem hvilket </w:t>
      </w:r>
      <w:proofErr w:type="spellStart"/>
      <w:r>
        <w:t>subject</w:t>
      </w:r>
      <w:proofErr w:type="spellEnd"/>
      <w:r>
        <w:t xml:space="preserve"> der er blevet ændret, i tilfælde af, at </w:t>
      </w:r>
      <w:proofErr w:type="spellStart"/>
      <w:r>
        <w:t>observeren</w:t>
      </w:r>
      <w:proofErr w:type="spellEnd"/>
      <w:r>
        <w:t xml:space="preserve"> har tilmeldt sig flere steder. Her kan man anvende enten push eller </w:t>
      </w:r>
      <w:proofErr w:type="spellStart"/>
      <w:r>
        <w:t>pull</w:t>
      </w:r>
      <w:proofErr w:type="spellEnd"/>
      <w:r>
        <w:t xml:space="preserve">. Ved </w:t>
      </w:r>
      <w:proofErr w:type="spellStart"/>
      <w:r>
        <w:t>pull</w:t>
      </w:r>
      <w:proofErr w:type="spellEnd"/>
      <w:r>
        <w:t xml:space="preserve"> vil </w:t>
      </w:r>
      <w:proofErr w:type="spellStart"/>
      <w:r>
        <w:t>subject</w:t>
      </w:r>
      <w:proofErr w:type="spellEnd"/>
      <w:r>
        <w:t xml:space="preserve"> kun oplyse sine </w:t>
      </w:r>
      <w:proofErr w:type="spellStart"/>
      <w:r>
        <w:t>observers</w:t>
      </w:r>
      <w:proofErr w:type="spellEnd"/>
      <w:r>
        <w:t xml:space="preserve"> om, at der er sket en ændring, men det er </w:t>
      </w:r>
      <w:proofErr w:type="spellStart"/>
      <w:r>
        <w:t>observerens</w:t>
      </w:r>
      <w:proofErr w:type="spellEnd"/>
      <w:r>
        <w:t xml:space="preserve"> opgave selv at indhente, eller trække (deraf navnet </w:t>
      </w:r>
      <w:proofErr w:type="spellStart"/>
      <w:r>
        <w:t>pull</w:t>
      </w:r>
      <w:proofErr w:type="spellEnd"/>
      <w:r>
        <w:t xml:space="preserve">) de konkrete ændringer. Push betyder derimod, at </w:t>
      </w:r>
      <w:proofErr w:type="spellStart"/>
      <w:r>
        <w:t>subject</w:t>
      </w:r>
      <w:proofErr w:type="spellEnd"/>
      <w:r>
        <w:t xml:space="preserve"> ikke blot skal oplyse at der er sket end ændring, men også fortælle, eller skubbe (deraf navnet push) </w:t>
      </w:r>
      <w:proofErr w:type="spellStart"/>
      <w:r>
        <w:t>observeren</w:t>
      </w:r>
      <w:proofErr w:type="spellEnd"/>
      <w:r>
        <w:t xml:space="preserve"> hvilken ændring der er sket. Som det sidste vil </w:t>
      </w:r>
      <w:proofErr w:type="spellStart"/>
      <w:r>
        <w:t>subject</w:t>
      </w:r>
      <w:proofErr w:type="spellEnd"/>
      <w:r>
        <w:t xml:space="preserve"> have en </w:t>
      </w:r>
      <w:proofErr w:type="spellStart"/>
      <w:r>
        <w:t>deleteObserver</w:t>
      </w:r>
      <w:proofErr w:type="spellEnd"/>
      <w:r>
        <w:t xml:space="preserve">-metode, hvor en observer kan framelde sig igen. </w:t>
      </w:r>
    </w:p>
    <w:p w14:paraId="2087FA1E" w14:textId="77777777" w:rsidR="00DC1A64" w:rsidRDefault="00DC1A64" w:rsidP="00DC1A64">
      <w:pPr>
        <w:jc w:val="both"/>
      </w:pPr>
      <w:r>
        <w:lastRenderedPageBreak/>
        <w:tab/>
        <w:t>Observer mønsteret er understøttet i Java, og det er denne understøttelse vi har valgt at bruge i vores implementation</w:t>
      </w:r>
      <w:r>
        <w:rPr>
          <w:rStyle w:val="Fodnotehenvisning"/>
        </w:rPr>
        <w:footnoteReference w:id="58"/>
      </w:r>
      <w:r>
        <w:t xml:space="preserve">. Vi lader altså vores tråde nedarve fra Javas </w:t>
      </w:r>
      <w:proofErr w:type="spellStart"/>
      <w:r>
        <w:t>Observable</w:t>
      </w:r>
      <w:proofErr w:type="spellEnd"/>
      <w:r>
        <w:t xml:space="preserve">-klasse, hvilket vil give os metoder som </w:t>
      </w:r>
      <w:proofErr w:type="spellStart"/>
      <w:r>
        <w:t>setChanged</w:t>
      </w:r>
      <w:proofErr w:type="spellEnd"/>
      <w:r>
        <w:t xml:space="preserve"> og </w:t>
      </w:r>
      <w:proofErr w:type="spellStart"/>
      <w:r>
        <w:t>notifyObservers</w:t>
      </w:r>
      <w:proofErr w:type="spellEnd"/>
      <w:r>
        <w:t xml:space="preserve">. Vi bruger den </w:t>
      </w:r>
      <w:proofErr w:type="spellStart"/>
      <w:r>
        <w:t>notify</w:t>
      </w:r>
      <w:proofErr w:type="spellEnd"/>
      <w:r>
        <w:t xml:space="preserve">-metode, der tager en parameter, da vi ønsker at anvende push. Vores klasse sender altså både en notifikation om ændringen, og den konkrete ændring der er sket, til </w:t>
      </w:r>
      <w:proofErr w:type="spellStart"/>
      <w:r>
        <w:t>observeren</w:t>
      </w:r>
      <w:proofErr w:type="spellEnd"/>
      <w:r>
        <w:t xml:space="preserve">. </w:t>
      </w:r>
    </w:p>
    <w:p w14:paraId="2087FA1F" w14:textId="77777777" w:rsidR="00DC1A64" w:rsidRDefault="00DC1A64" w:rsidP="00DC1A64">
      <w:pPr>
        <w:ind w:firstLine="284"/>
        <w:jc w:val="both"/>
      </w:pPr>
      <w:r>
        <w:t xml:space="preserve">På den anden side implementerer vores GUI-klasse Observer interfacet. Dette interface har den update-metode, som </w:t>
      </w:r>
      <w:proofErr w:type="spellStart"/>
      <w:r>
        <w:t>Observables</w:t>
      </w:r>
      <w:proofErr w:type="spellEnd"/>
      <w:r>
        <w:t xml:space="preserve"> </w:t>
      </w:r>
      <w:proofErr w:type="spellStart"/>
      <w:r>
        <w:t>notify</w:t>
      </w:r>
      <w:proofErr w:type="spellEnd"/>
      <w:r>
        <w:t xml:space="preserve">-metoder kalder, når der sker en ændring. Vores implementation tjekker således først, hvilket </w:t>
      </w:r>
      <w:proofErr w:type="spellStart"/>
      <w:r>
        <w:t>subject</w:t>
      </w:r>
      <w:proofErr w:type="spellEnd"/>
      <w:r>
        <w:t xml:space="preserve"> der har ændret sig, hvorefter den tager imod ændringen og præsenterer den for brugeren igennem brugergrænsefladen. </w:t>
      </w:r>
    </w:p>
    <w:p w14:paraId="2087FA20" w14:textId="3BC5BF95" w:rsidR="00DC1A64" w:rsidRDefault="00DC1A64" w:rsidP="00DC1A64">
      <w:pPr>
        <w:ind w:firstLine="284"/>
        <w:jc w:val="both"/>
      </w:pPr>
      <w:r>
        <w:t xml:space="preserve">Fordi vi har valgt at bruge Javas understøttelse af Observer-mønsteret, bliver vores tråd-klasser ikke mere omfangsrige, da de nødvendige metoder er at finde i </w:t>
      </w:r>
      <w:proofErr w:type="spellStart"/>
      <w:r>
        <w:t>observable</w:t>
      </w:r>
      <w:proofErr w:type="spellEnd"/>
      <w:r>
        <w:t xml:space="preserve">-klassen, som vi nedarver fra. </w:t>
      </w:r>
    </w:p>
    <w:p w14:paraId="2C53908F" w14:textId="1CDD7C71" w:rsidR="00931715" w:rsidRDefault="00931715" w:rsidP="00DC1A64">
      <w:pPr>
        <w:ind w:firstLine="284"/>
        <w:jc w:val="both"/>
      </w:pPr>
    </w:p>
    <w:p w14:paraId="77FBC141" w14:textId="6B2A6564" w:rsidR="00931715" w:rsidRPr="00931715" w:rsidRDefault="00931715" w:rsidP="00931715">
      <w:pPr>
        <w:pStyle w:val="Overskrift3"/>
      </w:pPr>
      <w:bookmarkStart w:id="47" w:name="_Toc515531278"/>
      <w:r w:rsidRPr="00931715">
        <w:t>Klassediagram - opdateret (Shahnaz)</w:t>
      </w:r>
      <w:bookmarkEnd w:id="47"/>
    </w:p>
    <w:p w14:paraId="19B24E07" w14:textId="77777777" w:rsidR="00931715" w:rsidRPr="00931715" w:rsidRDefault="00931715" w:rsidP="00931715">
      <w:pPr>
        <w:jc w:val="both"/>
      </w:pPr>
      <w:r w:rsidRPr="00931715">
        <w:t xml:space="preserve">I den trin af klasse diagram vi har </w:t>
      </w:r>
      <w:proofErr w:type="gramStart"/>
      <w:r w:rsidRPr="00931715">
        <w:t>tilføget  til</w:t>
      </w:r>
      <w:proofErr w:type="gramEnd"/>
      <w:r w:rsidRPr="00931715">
        <w:t xml:space="preserve"> klasse </w:t>
      </w:r>
    </w:p>
    <w:p w14:paraId="68680F33" w14:textId="77777777" w:rsidR="00931715" w:rsidRPr="00931715" w:rsidRDefault="00931715" w:rsidP="00931715">
      <w:pPr>
        <w:jc w:val="both"/>
      </w:pPr>
      <w:r w:rsidRPr="00931715">
        <w:t xml:space="preserve"> to klasse som hedder </w:t>
      </w:r>
      <w:proofErr w:type="spellStart"/>
      <w:r w:rsidRPr="00931715">
        <w:t>RKIThread</w:t>
      </w:r>
      <w:proofErr w:type="spellEnd"/>
      <w:r w:rsidRPr="00931715">
        <w:t xml:space="preserve"> </w:t>
      </w:r>
      <w:proofErr w:type="gramStart"/>
      <w:r w:rsidRPr="00931715">
        <w:t xml:space="preserve">og  </w:t>
      </w:r>
      <w:proofErr w:type="spellStart"/>
      <w:r w:rsidRPr="00931715">
        <w:t>BankT</w:t>
      </w:r>
      <w:proofErr w:type="gramEnd"/>
      <w:r w:rsidRPr="00931715">
        <w:t>-hrad</w:t>
      </w:r>
      <w:proofErr w:type="spellEnd"/>
      <w:r w:rsidRPr="00931715">
        <w:t xml:space="preserve"> ,</w:t>
      </w:r>
    </w:p>
    <w:p w14:paraId="7B1BFB41" w14:textId="77777777" w:rsidR="00931715" w:rsidRPr="00931715" w:rsidRDefault="00931715" w:rsidP="00931715">
      <w:pPr>
        <w:jc w:val="both"/>
      </w:pPr>
      <w:r w:rsidRPr="00931715">
        <w:t xml:space="preserve"> der bruger dem til at skaber tråd til programmet,</w:t>
      </w:r>
    </w:p>
    <w:p w14:paraId="7B82E3BF" w14:textId="77777777" w:rsidR="00931715" w:rsidRPr="00931715" w:rsidRDefault="00931715" w:rsidP="00931715">
      <w:pPr>
        <w:jc w:val="both"/>
      </w:pPr>
      <w:r w:rsidRPr="00931715">
        <w:t xml:space="preserve"> dem vi tilføjer i view lag og tilføjer også metoder </w:t>
      </w:r>
    </w:p>
    <w:p w14:paraId="2087FA21" w14:textId="67680F65" w:rsidR="00DC1A64" w:rsidRPr="00931715" w:rsidRDefault="00931715" w:rsidP="00931715">
      <w:pPr>
        <w:jc w:val="both"/>
      </w:pPr>
      <w:r w:rsidRPr="00931715">
        <w:t xml:space="preserve">til GUI som skaber tråd til </w:t>
      </w:r>
      <w:proofErr w:type="spellStart"/>
      <w:r w:rsidRPr="00931715">
        <w:t>programet</w:t>
      </w:r>
      <w:proofErr w:type="spellEnd"/>
      <w:r w:rsidRPr="00931715">
        <w:t>.</w:t>
      </w:r>
    </w:p>
    <w:p w14:paraId="66ED1365" w14:textId="77777777" w:rsidR="00931715" w:rsidRPr="00931715" w:rsidRDefault="00931715" w:rsidP="00962313">
      <w:pPr>
        <w:jc w:val="both"/>
      </w:pPr>
    </w:p>
    <w:p w14:paraId="2087FA22" w14:textId="55216788" w:rsidR="009A56F0" w:rsidRPr="00DC616A" w:rsidRDefault="008F5BEA" w:rsidP="00962313">
      <w:pPr>
        <w:pStyle w:val="Overskrift3"/>
        <w:jc w:val="both"/>
      </w:pPr>
      <w:bookmarkStart w:id="48" w:name="_Toc515531279"/>
      <w:r w:rsidRPr="00DC616A">
        <w:t xml:space="preserve">Algoritme </w:t>
      </w:r>
      <w:r w:rsidR="00027FF4" w:rsidRPr="00DC616A">
        <w:t xml:space="preserve">(Martin </w:t>
      </w:r>
      <w:proofErr w:type="spellStart"/>
      <w:r w:rsidR="00027FF4" w:rsidRPr="00DC616A">
        <w:t>review</w:t>
      </w:r>
      <w:proofErr w:type="spellEnd"/>
      <w:r w:rsidR="00027FF4" w:rsidRPr="00DC616A">
        <w:t xml:space="preserve"> Sofie)</w:t>
      </w:r>
      <w:bookmarkEnd w:id="48"/>
    </w:p>
    <w:p w14:paraId="32E1A932" w14:textId="7D8DB873" w:rsidR="00027FF4" w:rsidRPr="00027FF4" w:rsidRDefault="00027FF4" w:rsidP="00027FF4">
      <w:pPr>
        <w:jc w:val="both"/>
      </w:pPr>
      <w:r w:rsidRPr="00027FF4">
        <w:t xml:space="preserve">En central del af vores system er at beregne lån. Til det formål skal vi bruge en rente, renten grundlag for en stor del af virksomhedens indtjening på de lån der oprettes. Vi har ud fra virksomhedens krav udarbejdet netop denne algoritme. </w:t>
      </w:r>
    </w:p>
    <w:p w14:paraId="1624B344" w14:textId="17996D6D" w:rsidR="00027FF4" w:rsidRPr="00027FF4" w:rsidRDefault="00027FF4" w:rsidP="00027FF4">
      <w:pPr>
        <w:ind w:firstLine="284"/>
        <w:jc w:val="both"/>
      </w:pPr>
      <w:r w:rsidRPr="00027FF4">
        <w:t xml:space="preserve">Algoritmen ligger i </w:t>
      </w:r>
      <w:proofErr w:type="spellStart"/>
      <w:r w:rsidRPr="00027FF4">
        <w:t>Calculator</w:t>
      </w:r>
      <w:proofErr w:type="spellEnd"/>
      <w:r w:rsidRPr="00027FF4">
        <w:t>-klassen</w:t>
      </w:r>
      <w:r>
        <w:t>.</w:t>
      </w:r>
      <w:r w:rsidRPr="00027FF4">
        <w:t xml:space="preserve"> </w:t>
      </w:r>
      <w:r w:rsidR="004C4F9C">
        <w:t xml:space="preserve">Vi mente ikke, at nogle af de på den tid eksisterende klasser kunne indeholde algoritmen. </w:t>
      </w:r>
      <w:r w:rsidRPr="00027FF4">
        <w:t>Den fik derfor sin egen klasse, som senere blev udvidet med flere beregninger. For at beregne en kundes personlige rente skal vi bruge en række parametre</w:t>
      </w:r>
      <w:r w:rsidR="004C4F9C">
        <w:t>:</w:t>
      </w:r>
      <w:r w:rsidRPr="00027FF4">
        <w:t xml:space="preserve"> kundens kreditvurdering fra RKI, den nuværende </w:t>
      </w:r>
      <w:proofErr w:type="gramStart"/>
      <w:r w:rsidRPr="00027FF4">
        <w:t>bank rente</w:t>
      </w:r>
      <w:proofErr w:type="gramEnd"/>
      <w:r w:rsidRPr="00027FF4">
        <w:t xml:space="preserve">, udbetaling på lånet, lånets løbetid og bilens pris. </w:t>
      </w:r>
      <w:r w:rsidRPr="00027FF4">
        <w:lastRenderedPageBreak/>
        <w:t xml:space="preserve">Alle disse parametre bliver sendt med når </w:t>
      </w:r>
      <w:proofErr w:type="spellStart"/>
      <w:r w:rsidRPr="00027FF4">
        <w:t>calcInterestRate</w:t>
      </w:r>
      <w:proofErr w:type="spellEnd"/>
      <w:r w:rsidRPr="00027FF4">
        <w:t xml:space="preserve">-metoden bliver kaldt. I </w:t>
      </w:r>
      <w:proofErr w:type="spellStart"/>
      <w:r w:rsidRPr="00027FF4">
        <w:t>calculator</w:t>
      </w:r>
      <w:proofErr w:type="spellEnd"/>
      <w:r w:rsidRPr="00027FF4">
        <w:t xml:space="preserve"> klassen har vi valgt at lave tre private metoder som alle beregner deres egen del af renten og returnere den. </w:t>
      </w:r>
    </w:p>
    <w:p w14:paraId="18FDF1DA" w14:textId="713DCDD4" w:rsidR="00027FF4" w:rsidRPr="00027FF4" w:rsidRDefault="00027FF4" w:rsidP="004C4F9C">
      <w:pPr>
        <w:ind w:firstLine="284"/>
        <w:jc w:val="both"/>
      </w:pPr>
      <w:proofErr w:type="spellStart"/>
      <w:r w:rsidRPr="00027FF4">
        <w:t>intRateFromRating</w:t>
      </w:r>
      <w:proofErr w:type="spellEnd"/>
      <w:r w:rsidRPr="00027FF4">
        <w:t>-metoden udregner hvor meget der skal pålægges renten afhængig af hvad en kundes kreditvurdering er</w:t>
      </w:r>
      <w:r w:rsidR="004C4F9C">
        <w:t>:</w:t>
      </w:r>
      <w:r w:rsidRPr="00027FF4">
        <w:t xml:space="preserve"> 3% tillægges hvis de har fået en C vurdering, 2% tillægges hvis de har fået en B vurdering, 1 % tillægges hvis de har fået en A vurdering og hvis de har fået D som er den </w:t>
      </w:r>
      <w:proofErr w:type="gramStart"/>
      <w:r w:rsidRPr="00027FF4">
        <w:t>dårligste</w:t>
      </w:r>
      <w:proofErr w:type="gramEnd"/>
      <w:r w:rsidRPr="00027FF4">
        <w:t xml:space="preserve"> vil vi slet ikke handle med dem. Vi har håndteret dette med simple </w:t>
      </w:r>
      <w:proofErr w:type="spellStart"/>
      <w:r w:rsidR="004C4F9C">
        <w:t>if</w:t>
      </w:r>
      <w:proofErr w:type="spellEnd"/>
      <w:r w:rsidR="004C4F9C">
        <w:t>/</w:t>
      </w:r>
      <w:proofErr w:type="spellStart"/>
      <w:r w:rsidR="004C4F9C">
        <w:t>else</w:t>
      </w:r>
      <w:proofErr w:type="spellEnd"/>
      <w:r w:rsidR="004C4F9C">
        <w:t xml:space="preserve"> statements</w:t>
      </w:r>
      <w:r w:rsidRPr="00027FF4">
        <w:t xml:space="preserve"> til A, B og C</w:t>
      </w:r>
      <w:r w:rsidR="004C4F9C">
        <w:t xml:space="preserve">; </w:t>
      </w:r>
      <w:proofErr w:type="spellStart"/>
      <w:r w:rsidRPr="00027FF4">
        <w:t>else</w:t>
      </w:r>
      <w:proofErr w:type="spellEnd"/>
      <w:r w:rsidRPr="00027FF4">
        <w:t xml:space="preserve"> dækker så over dem vi ikke vil handle med og kaster i stedet en af vores </w:t>
      </w:r>
      <w:proofErr w:type="spellStart"/>
      <w:r w:rsidRPr="00027FF4">
        <w:t>exceptions</w:t>
      </w:r>
      <w:proofErr w:type="spellEnd"/>
      <w:r w:rsidR="004C4F9C">
        <w:rPr>
          <w:rStyle w:val="Fodnotehenvisning"/>
        </w:rPr>
        <w:footnoteReference w:id="59"/>
      </w:r>
      <w:r w:rsidR="004C4F9C">
        <w:t xml:space="preserve">. </w:t>
      </w:r>
      <w:r w:rsidRPr="00027FF4">
        <w:t>Metoden returnere</w:t>
      </w:r>
      <w:r w:rsidR="004C4F9C">
        <w:t>r</w:t>
      </w:r>
      <w:r w:rsidRPr="00027FF4">
        <w:t xml:space="preserve"> så den rentesats</w:t>
      </w:r>
      <w:r w:rsidR="004C4F9C">
        <w:t>,</w:t>
      </w:r>
      <w:r w:rsidRPr="00027FF4">
        <w:t xml:space="preserve"> der skal pål</w:t>
      </w:r>
      <w:r w:rsidR="004C4F9C">
        <w:t>æ</w:t>
      </w:r>
      <w:r w:rsidRPr="00027FF4">
        <w:t>gges.</w:t>
      </w:r>
    </w:p>
    <w:p w14:paraId="6133E9DF" w14:textId="692F3AF1" w:rsidR="00027FF4" w:rsidRPr="00027FF4" w:rsidRDefault="00027FF4" w:rsidP="004C4F9C">
      <w:pPr>
        <w:ind w:firstLine="284"/>
        <w:jc w:val="both"/>
      </w:pPr>
      <w:proofErr w:type="spellStart"/>
      <w:r w:rsidRPr="00027FF4">
        <w:t>intRateFromDP</w:t>
      </w:r>
      <w:proofErr w:type="spellEnd"/>
      <w:r w:rsidRPr="00027FF4">
        <w:t>-metoden udregner</w:t>
      </w:r>
      <w:r w:rsidR="004C4F9C">
        <w:t>,</w:t>
      </w:r>
      <w:r w:rsidRPr="00027FF4">
        <w:t xml:space="preserve"> om der skal påligges 1% mere til renten. I tilfælde af kunden har valgt en udbetaling der er mindre end 50% af bilens værdi</w:t>
      </w:r>
      <w:r w:rsidR="004C4F9C">
        <w:t>,</w:t>
      </w:r>
      <w:r w:rsidRPr="00027FF4">
        <w:t xml:space="preserve"> vil den så returnere 1%</w:t>
      </w:r>
      <w:r w:rsidR="004C4F9C">
        <w:t>,</w:t>
      </w:r>
      <w:r w:rsidRPr="00027FF4">
        <w:t xml:space="preserve"> der skal pål</w:t>
      </w:r>
      <w:r w:rsidR="004C4F9C">
        <w:t>æ</w:t>
      </w:r>
      <w:r w:rsidRPr="00027FF4">
        <w:t>gges</w:t>
      </w:r>
      <w:r w:rsidR="004C4F9C">
        <w:t>;</w:t>
      </w:r>
      <w:r w:rsidRPr="00027FF4">
        <w:t xml:space="preserve"> hvis ikke returnere</w:t>
      </w:r>
      <w:r w:rsidR="004C4F9C">
        <w:t>r</w:t>
      </w:r>
      <w:r w:rsidRPr="00027FF4">
        <w:t xml:space="preserve"> vi blot 0. Her har vi igen benyttet en </w:t>
      </w:r>
      <w:proofErr w:type="spellStart"/>
      <w:r w:rsidR="004C4F9C">
        <w:t>if</w:t>
      </w:r>
      <w:proofErr w:type="spellEnd"/>
      <w:r w:rsidR="004C4F9C">
        <w:t>/</w:t>
      </w:r>
      <w:proofErr w:type="spellStart"/>
      <w:r w:rsidR="004C4F9C">
        <w:t>else</w:t>
      </w:r>
      <w:proofErr w:type="spellEnd"/>
      <w:r w:rsidR="004C4F9C">
        <w:t xml:space="preserve"> </w:t>
      </w:r>
      <w:proofErr w:type="gramStart"/>
      <w:r w:rsidR="004C4F9C">
        <w:t>statement</w:t>
      </w:r>
      <w:r w:rsidRPr="00027FF4">
        <w:t xml:space="preserve"> .</w:t>
      </w:r>
      <w:proofErr w:type="gramEnd"/>
    </w:p>
    <w:p w14:paraId="1F9FFA43" w14:textId="1492A6B5" w:rsidR="00027FF4" w:rsidRPr="00027FF4" w:rsidRDefault="00027FF4" w:rsidP="004C4F9C">
      <w:pPr>
        <w:ind w:firstLine="284"/>
        <w:jc w:val="both"/>
      </w:pPr>
      <w:proofErr w:type="spellStart"/>
      <w:r w:rsidRPr="00027FF4">
        <w:t>intRateFromMonths</w:t>
      </w:r>
      <w:proofErr w:type="spellEnd"/>
      <w:r w:rsidRPr="00027FF4">
        <w:t>-metoden tjekker om lånet løber over længere end 3 år</w:t>
      </w:r>
      <w:r w:rsidR="004C4F9C">
        <w:t>.</w:t>
      </w:r>
      <w:r w:rsidRPr="00027FF4">
        <w:t xml:space="preserve"> </w:t>
      </w:r>
      <w:r w:rsidR="004C4F9C">
        <w:t>H</w:t>
      </w:r>
      <w:r w:rsidRPr="00027FF4">
        <w:t>vis dette er tilfældet</w:t>
      </w:r>
      <w:r w:rsidR="004C4F9C">
        <w:t>,</w:t>
      </w:r>
      <w:r w:rsidRPr="00027FF4">
        <w:t xml:space="preserve"> skal der pål</w:t>
      </w:r>
      <w:r w:rsidR="004C4F9C">
        <w:t>æ</w:t>
      </w:r>
      <w:r w:rsidRPr="00027FF4">
        <w:t xml:space="preserve">gges 1% yderligere. Vi benytter her igen en </w:t>
      </w:r>
      <w:proofErr w:type="spellStart"/>
      <w:r w:rsidR="004C4F9C">
        <w:t>if</w:t>
      </w:r>
      <w:proofErr w:type="spellEnd"/>
      <w:r w:rsidR="004C4F9C">
        <w:t>/</w:t>
      </w:r>
      <w:proofErr w:type="spellStart"/>
      <w:r w:rsidR="004C4F9C">
        <w:t>else</w:t>
      </w:r>
      <w:proofErr w:type="spellEnd"/>
      <w:r w:rsidR="004C4F9C">
        <w:t xml:space="preserve"> statement,</w:t>
      </w:r>
      <w:r w:rsidRPr="00027FF4">
        <w:t xml:space="preserve"> som blot tjekker</w:t>
      </w:r>
      <w:r w:rsidR="004C4F9C">
        <w:t>,</w:t>
      </w:r>
      <w:r w:rsidRPr="00027FF4">
        <w:t xml:space="preserve"> om antallet </w:t>
      </w:r>
      <w:r w:rsidR="004C4F9C">
        <w:t>af</w:t>
      </w:r>
      <w:r w:rsidRPr="00027FF4">
        <w:t xml:space="preserve"> måneder er over 36</w:t>
      </w:r>
      <w:r w:rsidR="004C4F9C">
        <w:t xml:space="preserve">; </w:t>
      </w:r>
      <w:r w:rsidRPr="00027FF4">
        <w:t>hvis ja så returnerer vi 1% som skal l</w:t>
      </w:r>
      <w:r w:rsidR="004C4F9C">
        <w:t>æ</w:t>
      </w:r>
      <w:r w:rsidRPr="00027FF4">
        <w:t>gges til, hvis ikke returnerer vi blot 0.</w:t>
      </w:r>
    </w:p>
    <w:p w14:paraId="2087FA23" w14:textId="2635D5C1" w:rsidR="00157415" w:rsidRPr="00027FF4" w:rsidRDefault="00027FF4" w:rsidP="004C4F9C">
      <w:pPr>
        <w:ind w:firstLine="284"/>
        <w:jc w:val="both"/>
      </w:pPr>
      <w:r w:rsidRPr="00027FF4">
        <w:t>Disse tre værdier bliver så lagt sammen med den rente</w:t>
      </w:r>
      <w:r w:rsidR="004C4F9C">
        <w:t>,</w:t>
      </w:r>
      <w:r w:rsidRPr="00027FF4">
        <w:t xml:space="preserve"> der er indhentet fra banken</w:t>
      </w:r>
      <w:r w:rsidR="004C4F9C">
        <w:t>,</w:t>
      </w:r>
      <w:r w:rsidRPr="00027FF4">
        <w:t xml:space="preserve"> og resultatet returneres.</w:t>
      </w:r>
    </w:p>
    <w:p w14:paraId="77674B7E" w14:textId="77777777" w:rsidR="00027FF4" w:rsidRPr="00027FF4" w:rsidRDefault="00027FF4" w:rsidP="00962313">
      <w:pPr>
        <w:jc w:val="both"/>
      </w:pPr>
    </w:p>
    <w:p w14:paraId="2087FA24" w14:textId="77777777" w:rsidR="00153B55" w:rsidRPr="00DC616A" w:rsidRDefault="00153B55" w:rsidP="00962313">
      <w:pPr>
        <w:pStyle w:val="Overskrift3"/>
        <w:jc w:val="both"/>
      </w:pPr>
      <w:bookmarkStart w:id="49" w:name="_Toc514746142"/>
      <w:bookmarkStart w:id="50" w:name="_Toc515531280"/>
      <w:r w:rsidRPr="00DC616A">
        <w:t xml:space="preserve">Tests (Martin </w:t>
      </w:r>
      <w:proofErr w:type="spellStart"/>
      <w:r w:rsidRPr="00DC616A">
        <w:t>review</w:t>
      </w:r>
      <w:proofErr w:type="spellEnd"/>
      <w:r w:rsidRPr="00DC616A">
        <w:t xml:space="preserve"> Sofie)</w:t>
      </w:r>
      <w:bookmarkEnd w:id="49"/>
      <w:bookmarkEnd w:id="50"/>
    </w:p>
    <w:p w14:paraId="2087FA25" w14:textId="6471B696" w:rsidR="00E37AFF" w:rsidRDefault="00B2081E" w:rsidP="00962313">
      <w:pPr>
        <w:jc w:val="both"/>
      </w:pPr>
      <w:r>
        <w:rPr>
          <w:noProof/>
        </w:rPr>
        <mc:AlternateContent>
          <mc:Choice Requires="wps">
            <w:drawing>
              <wp:anchor distT="0" distB="0" distL="114300" distR="114300" simplePos="0" relativeHeight="251662353" behindDoc="0" locked="0" layoutInCell="1" allowOverlap="1" wp14:anchorId="2087FB75" wp14:editId="31249B97">
                <wp:simplePos x="0" y="0"/>
                <wp:positionH relativeFrom="margin">
                  <wp:posOffset>1905</wp:posOffset>
                </wp:positionH>
                <wp:positionV relativeFrom="page">
                  <wp:posOffset>6115685</wp:posOffset>
                </wp:positionV>
                <wp:extent cx="6118860" cy="1645920"/>
                <wp:effectExtent l="0" t="0" r="0" b="0"/>
                <wp:wrapThrough wrapText="bothSides">
                  <wp:wrapPolygon edited="0">
                    <wp:start x="0" y="0"/>
                    <wp:lineTo x="0" y="21250"/>
                    <wp:lineTo x="21519" y="21250"/>
                    <wp:lineTo x="21519" y="0"/>
                    <wp:lineTo x="0" y="0"/>
                  </wp:wrapPolygon>
                </wp:wrapThrough>
                <wp:docPr id="1038"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8860" cy="1645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87FC03" w14:textId="77777777" w:rsidR="00DC616A" w:rsidRDefault="00DC616A" w:rsidP="00153B55">
                            <w:pPr>
                              <w:jc w:val="center"/>
                            </w:pPr>
                            <w:r>
                              <w:rPr>
                                <w:noProof/>
                                <w:lang w:eastAsia="da-DK"/>
                              </w:rPr>
                              <w:drawing>
                                <wp:inline distT="0" distB="0" distL="0" distR="0" wp14:anchorId="2087FC5D" wp14:editId="2087FC5E">
                                  <wp:extent cx="6118860" cy="1401445"/>
                                  <wp:effectExtent l="0" t="0" r="0" b="8255"/>
                                  <wp:docPr id="35" name="Billed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18860" cy="1401445"/>
                                          </a:xfrm>
                                          <a:prstGeom prst="rect">
                                            <a:avLst/>
                                          </a:prstGeom>
                                        </pic:spPr>
                                      </pic:pic>
                                    </a:graphicData>
                                  </a:graphic>
                                </wp:inline>
                              </w:drawing>
                            </w:r>
                          </w:p>
                          <w:p w14:paraId="2087FC04" w14:textId="77777777" w:rsidR="00DC616A" w:rsidRPr="00AD1621" w:rsidRDefault="00DC616A" w:rsidP="00153B55">
                            <w:pPr>
                              <w:pStyle w:val="Billedtekst"/>
                              <w:jc w:val="center"/>
                            </w:pPr>
                            <w:proofErr w:type="gramStart"/>
                            <w:r>
                              <w:t>Figur ?????????</w:t>
                            </w:r>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87FB75" id="Text Box 39" o:spid="_x0000_s1038" type="#_x0000_t202" style="position:absolute;left:0;text-align:left;margin-left:.15pt;margin-top:481.55pt;width:481.8pt;height:129.6pt;z-index:251662353;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" stroked="f">
                <v:textbox inset="0,0,0,0">
                  <w:txbxContent>
                    <w:p w14:paraId="2087FC03" w14:textId="77777777" w:rsidR="00DC616A" w:rsidRDefault="00DC616A" w:rsidP="00153B55">
                      <w:pPr>
                        <w:jc w:val="center"/>
                      </w:pPr>
                      <w:r>
                        <w:rPr>
                          <w:noProof/>
                          <w:lang w:eastAsia="da-DK"/>
                        </w:rPr>
                        <w:drawing>
                          <wp:inline distT="0" distB="0" distL="0" distR="0" wp14:anchorId="2087FC5D" wp14:editId="2087FC5E">
                            <wp:extent cx="6118860" cy="1401445"/>
                            <wp:effectExtent l="0" t="0" r="0" b="8255"/>
                            <wp:docPr id="35" name="Billed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18860" cy="1401445"/>
                                    </a:xfrm>
                                    <a:prstGeom prst="rect">
                                      <a:avLst/>
                                    </a:prstGeom>
                                  </pic:spPr>
                                </pic:pic>
                              </a:graphicData>
                            </a:graphic>
                          </wp:inline>
                        </w:drawing>
                      </w:r>
                    </w:p>
                    <w:p w14:paraId="2087FC04" w14:textId="77777777" w:rsidR="00DC616A" w:rsidRPr="00AD1621" w:rsidRDefault="00DC616A" w:rsidP="00153B55">
                      <w:pPr>
                        <w:pStyle w:val="Billedtekst"/>
                        <w:jc w:val="center"/>
                      </w:pPr>
                      <w:proofErr w:type="gramStart"/>
                      <w:r>
                        <w:t>Figur ?????????</w:t>
                      </w:r>
                      <w:proofErr w:type="gramEnd"/>
                    </w:p>
                  </w:txbxContent>
                </v:textbox>
                <w10:wrap type="through" anchorx="margin" anchory="page"/>
              </v:shape>
            </w:pict>
          </mc:Fallback>
        </mc:AlternateContent>
      </w:r>
      <w:r w:rsidR="00153B55">
        <w:t>Vi har i iteration E2 udvidet vores test suite yderligere. Både med flere unit-tests, men vi har også bevæget os et niveau op og laver nu integrationstest</w:t>
      </w:r>
      <w:r w:rsidR="00153B55">
        <w:rPr>
          <w:rStyle w:val="Fodnotehenvisning"/>
        </w:rPr>
        <w:footnoteReference w:id="60"/>
      </w:r>
      <w:r w:rsidR="00153B55">
        <w:t xml:space="preserve">. Integrationstest tester komponenter af systemet, og hvordan flere klasser kommunikerer med hinanden. I vores tilfælde er de tests, vi har </w:t>
      </w:r>
      <w:r w:rsidR="00153B55">
        <w:lastRenderedPageBreak/>
        <w:t xml:space="preserve">lavet, designet til at sikre, at vores GUI-klasse får de korrekte informationer tilbage, når den beder om at få en rentesats beregnet. Vi startede med at lave unit-tests for vores renteberegnings metode. </w:t>
      </w:r>
    </w:p>
    <w:p w14:paraId="2087FA26" w14:textId="796785AB" w:rsidR="00153B55" w:rsidRDefault="00153B55" w:rsidP="00962313">
      <w:pPr>
        <w:ind w:firstLine="284"/>
        <w:jc w:val="both"/>
      </w:pPr>
      <w:r>
        <w:t xml:space="preserve">I </w:t>
      </w:r>
      <w:r w:rsidRPr="00AD1621">
        <w:rPr>
          <w:i/>
        </w:rPr>
        <w:t>figur ????????</w:t>
      </w:r>
      <w:r>
        <w:t xml:space="preserve"> ses et eksempel på, hvordan vi opbygger vores test cases. Metodenavnet indikerer, at det, der testes, er når rating er A. Dette ses bedre når man kigger på hele testklassen, og den næste så tester med en B rating, og alle andre variable uændret. De næste seks linjer er opbygning - her har vi brugt variabelnavne, som er så sigende som muligt for at skabe overblik, og for at gøre det lettere for andre at forstå vores kode uden for meget forklaring. Netop af samme grund har vi lavet disse variable i stedet for bare at sætte dem direkte ind i metoden. Sidste linje er vores </w:t>
      </w:r>
      <w:proofErr w:type="spellStart"/>
      <w:r>
        <w:t>assertEquals</w:t>
      </w:r>
      <w:proofErr w:type="spellEnd"/>
      <w:r>
        <w:t xml:space="preserve">, som sammenligner vores forventede output med det output vi får ved det aktuelle input. Til sidst får </w:t>
      </w:r>
      <w:proofErr w:type="spellStart"/>
      <w:r>
        <w:t>assertEquals</w:t>
      </w:r>
      <w:proofErr w:type="spellEnd"/>
      <w:r>
        <w:t>-metoden også delta som parameter, den maksimale forskel, der må være mellem resultaterne, for at de kan betragtes som værende ens. Forventet out</w:t>
      </w:r>
      <w:r w:rsidR="00B2081E">
        <w:rPr>
          <w:noProof/>
        </w:rPr>
        <mc:AlternateContent>
          <mc:Choice Requires="wps">
            <w:drawing>
              <wp:anchor distT="0" distB="0" distL="114300" distR="114300" simplePos="0" relativeHeight="251663377" behindDoc="0" locked="0" layoutInCell="1" allowOverlap="1" wp14:anchorId="2087FB76" wp14:editId="5527F825">
                <wp:simplePos x="0" y="0"/>
                <wp:positionH relativeFrom="margin">
                  <wp:posOffset>635</wp:posOffset>
                </wp:positionH>
                <wp:positionV relativeFrom="paragraph">
                  <wp:posOffset>2399665</wp:posOffset>
                </wp:positionV>
                <wp:extent cx="6118860" cy="1667510"/>
                <wp:effectExtent l="0" t="0" r="0" b="0"/>
                <wp:wrapThrough wrapText="bothSides">
                  <wp:wrapPolygon edited="0">
                    <wp:start x="0" y="0"/>
                    <wp:lineTo x="0" y="21468"/>
                    <wp:lineTo x="21519" y="21468"/>
                    <wp:lineTo x="21519" y="0"/>
                    <wp:lineTo x="0" y="0"/>
                  </wp:wrapPolygon>
                </wp:wrapThrough>
                <wp:docPr id="1037"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8860" cy="16675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87FC05" w14:textId="77777777" w:rsidR="00DC616A" w:rsidRDefault="00DC616A" w:rsidP="00153B55">
                            <w:pPr>
                              <w:jc w:val="center"/>
                            </w:pPr>
                            <w:r>
                              <w:rPr>
                                <w:noProof/>
                                <w:lang w:eastAsia="da-DK"/>
                              </w:rPr>
                              <w:drawing>
                                <wp:inline distT="0" distB="0" distL="0" distR="0" wp14:anchorId="2087FC5F" wp14:editId="2087FC60">
                                  <wp:extent cx="6118860" cy="1424940"/>
                                  <wp:effectExtent l="0" t="0" r="0" b="3810"/>
                                  <wp:docPr id="36" name="Billed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18860" cy="1424940"/>
                                          </a:xfrm>
                                          <a:prstGeom prst="rect">
                                            <a:avLst/>
                                          </a:prstGeom>
                                        </pic:spPr>
                                      </pic:pic>
                                    </a:graphicData>
                                  </a:graphic>
                                </wp:inline>
                              </w:drawing>
                            </w:r>
                          </w:p>
                          <w:p w14:paraId="2087FC06" w14:textId="77777777" w:rsidR="00DC616A" w:rsidRPr="00AD1621" w:rsidRDefault="00DC616A" w:rsidP="00153B55">
                            <w:pPr>
                              <w:pStyle w:val="Billedtekst"/>
                              <w:jc w:val="center"/>
                            </w:pPr>
                            <w:proofErr w:type="gramStart"/>
                            <w:r>
                              <w:t>Figur ??</w:t>
                            </w:r>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87FB76" id="_x0000_s1039" type="#_x0000_t202" style="position:absolute;left:0;text-align:left;margin-left:.05pt;margin-top:188.95pt;width:481.8pt;height:131.3pt;z-index:25166337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" stroked="f">
                <v:textbox inset="0,0,0,0">
                  <w:txbxContent>
                    <w:p w14:paraId="2087FC05" w14:textId="77777777" w:rsidR="00DC616A" w:rsidRDefault="00DC616A" w:rsidP="00153B55">
                      <w:pPr>
                        <w:jc w:val="center"/>
                      </w:pPr>
                      <w:r>
                        <w:rPr>
                          <w:noProof/>
                          <w:lang w:eastAsia="da-DK"/>
                        </w:rPr>
                        <w:drawing>
                          <wp:inline distT="0" distB="0" distL="0" distR="0" wp14:anchorId="2087FC5F" wp14:editId="2087FC60">
                            <wp:extent cx="6118860" cy="1424940"/>
                            <wp:effectExtent l="0" t="0" r="0" b="3810"/>
                            <wp:docPr id="36" name="Billed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18860" cy="1424940"/>
                                    </a:xfrm>
                                    <a:prstGeom prst="rect">
                                      <a:avLst/>
                                    </a:prstGeom>
                                  </pic:spPr>
                                </pic:pic>
                              </a:graphicData>
                            </a:graphic>
                          </wp:inline>
                        </w:drawing>
                      </w:r>
                    </w:p>
                    <w:p w14:paraId="2087FC06" w14:textId="77777777" w:rsidR="00DC616A" w:rsidRPr="00AD1621" w:rsidRDefault="00DC616A" w:rsidP="00153B55">
                      <w:pPr>
                        <w:pStyle w:val="Billedtekst"/>
                        <w:jc w:val="center"/>
                      </w:pPr>
                      <w:proofErr w:type="gramStart"/>
                      <w:r>
                        <w:t>Figur ??</w:t>
                      </w:r>
                      <w:proofErr w:type="gramEnd"/>
                    </w:p>
                  </w:txbxContent>
                </v:textbox>
                <w10:wrap type="through" anchorx="margin"/>
              </v:shape>
            </w:pict>
          </mc:Fallback>
        </mc:AlternateContent>
      </w:r>
      <w:r>
        <w:t xml:space="preserve">put er beregnet på baggrund af vores udleverede case. </w:t>
      </w:r>
    </w:p>
    <w:p w14:paraId="2087FA27" w14:textId="648CED6A" w:rsidR="00990FA0" w:rsidRDefault="00B2081E" w:rsidP="00962313">
      <w:pPr>
        <w:ind w:firstLine="284"/>
        <w:jc w:val="both"/>
      </w:pPr>
      <w:r>
        <w:rPr>
          <w:noProof/>
        </w:rPr>
        <mc:AlternateContent>
          <mc:Choice Requires="wps">
            <w:drawing>
              <wp:anchor distT="0" distB="0" distL="114300" distR="114300" simplePos="0" relativeHeight="251664401" behindDoc="0" locked="0" layoutInCell="1" allowOverlap="1" wp14:anchorId="2087FB77" wp14:editId="77D5EA5D">
                <wp:simplePos x="0" y="0"/>
                <wp:positionH relativeFrom="margin">
                  <wp:posOffset>1905</wp:posOffset>
                </wp:positionH>
                <wp:positionV relativeFrom="paragraph">
                  <wp:posOffset>2056765</wp:posOffset>
                </wp:positionV>
                <wp:extent cx="6118860" cy="1645920"/>
                <wp:effectExtent l="0" t="0" r="0" b="0"/>
                <wp:wrapThrough wrapText="bothSides">
                  <wp:wrapPolygon edited="0">
                    <wp:start x="0" y="0"/>
                    <wp:lineTo x="0" y="21250"/>
                    <wp:lineTo x="21519" y="21250"/>
                    <wp:lineTo x="21519" y="0"/>
                    <wp:lineTo x="0" y="0"/>
                  </wp:wrapPolygon>
                </wp:wrapThrough>
                <wp:docPr id="1036"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8860" cy="1645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87FC07" w14:textId="77777777" w:rsidR="00DC616A" w:rsidRDefault="00DC616A" w:rsidP="00153B55">
                            <w:r>
                              <w:rPr>
                                <w:noProof/>
                                <w:lang w:eastAsia="da-DK"/>
                              </w:rPr>
                              <w:drawing>
                                <wp:inline distT="0" distB="0" distL="0" distR="0" wp14:anchorId="2087FC61" wp14:editId="2087FC62">
                                  <wp:extent cx="6118860" cy="1329414"/>
                                  <wp:effectExtent l="0" t="0" r="0" b="4445"/>
                                  <wp:docPr id="18" name="Billede 13" descr="controllert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rollertest.PNG"/>
                                          <pic:cNvPicPr/>
                                        </pic:nvPicPr>
                                        <pic:blipFill>
                                          <a:blip r:embed="rId50" cstate="print"/>
                                          <a:stretch>
                                            <a:fillRect/>
                                          </a:stretch>
                                        </pic:blipFill>
                                        <pic:spPr>
                                          <a:xfrm>
                                            <a:off x="0" y="0"/>
                                            <a:ext cx="6118860" cy="1329414"/>
                                          </a:xfrm>
                                          <a:prstGeom prst="rect">
                                            <a:avLst/>
                                          </a:prstGeom>
                                        </pic:spPr>
                                      </pic:pic>
                                    </a:graphicData>
                                  </a:graphic>
                                </wp:inline>
                              </w:drawing>
                            </w:r>
                          </w:p>
                          <w:p w14:paraId="2087FC08" w14:textId="77777777" w:rsidR="00DC616A" w:rsidRPr="00AD1621" w:rsidRDefault="00DC616A" w:rsidP="00153B55">
                            <w:pPr>
                              <w:pStyle w:val="Billedtekst"/>
                              <w:jc w:val="center"/>
                            </w:pPr>
                            <w:proofErr w:type="gramStart"/>
                            <w:r>
                              <w:t>Figur ?!?</w:t>
                            </w:r>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87FB77" id="_x0000_s1040" type="#_x0000_t202" style="position:absolute;left:0;text-align:left;margin-left:.15pt;margin-top:161.95pt;width:481.8pt;height:129.6pt;z-index:25166440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" stroked="f">
                <v:textbox inset="0,0,0,0">
                  <w:txbxContent>
                    <w:p w14:paraId="2087FC07" w14:textId="77777777" w:rsidR="00DC616A" w:rsidRDefault="00DC616A" w:rsidP="00153B55">
                      <w:r>
                        <w:rPr>
                          <w:noProof/>
                          <w:lang w:eastAsia="da-DK"/>
                        </w:rPr>
                        <w:drawing>
                          <wp:inline distT="0" distB="0" distL="0" distR="0" wp14:anchorId="2087FC61" wp14:editId="2087FC62">
                            <wp:extent cx="6118860" cy="1329414"/>
                            <wp:effectExtent l="0" t="0" r="0" b="4445"/>
                            <wp:docPr id="18" name="Billede 13" descr="controllert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rollertest.PNG"/>
                                    <pic:cNvPicPr/>
                                  </pic:nvPicPr>
                                  <pic:blipFill>
                                    <a:blip r:embed="rId50" cstate="print"/>
                                    <a:stretch>
                                      <a:fillRect/>
                                    </a:stretch>
                                  </pic:blipFill>
                                  <pic:spPr>
                                    <a:xfrm>
                                      <a:off x="0" y="0"/>
                                      <a:ext cx="6118860" cy="1329414"/>
                                    </a:xfrm>
                                    <a:prstGeom prst="rect">
                                      <a:avLst/>
                                    </a:prstGeom>
                                  </pic:spPr>
                                </pic:pic>
                              </a:graphicData>
                            </a:graphic>
                          </wp:inline>
                        </w:drawing>
                      </w:r>
                    </w:p>
                    <w:p w14:paraId="2087FC08" w14:textId="77777777" w:rsidR="00DC616A" w:rsidRPr="00AD1621" w:rsidRDefault="00DC616A" w:rsidP="00153B55">
                      <w:pPr>
                        <w:pStyle w:val="Billedtekst"/>
                        <w:jc w:val="center"/>
                      </w:pPr>
                      <w:proofErr w:type="gramStart"/>
                      <w:r>
                        <w:t>Figur ?!?</w:t>
                      </w:r>
                      <w:proofErr w:type="gramEnd"/>
                    </w:p>
                  </w:txbxContent>
                </v:textbox>
                <w10:wrap type="through" anchorx="margin"/>
              </v:shape>
            </w:pict>
          </mc:Fallback>
        </mc:AlternateContent>
      </w:r>
      <w:r w:rsidR="00153B55">
        <w:t xml:space="preserve">Det er værd at notere, at der er yderligere kommentarer, som ikke er vist på vores lille kode screenshot. Da vi ikke vil oprette lån til folk som har fået den dårligste kreditvurdering, har vi lavet en form for sikkerhed i vores program, så når man prøver at oprette et lån til en kunde med denne kreditvurdering, bliver der kastet en af vores egne hjemmelavede </w:t>
      </w:r>
      <w:proofErr w:type="spellStart"/>
      <w:r w:rsidR="00153B55">
        <w:t>exceptions</w:t>
      </w:r>
      <w:proofErr w:type="spellEnd"/>
      <w:r w:rsidR="00153B55">
        <w:rPr>
          <w:rStyle w:val="Fodnotehenvisning"/>
        </w:rPr>
        <w:footnoteReference w:id="61"/>
      </w:r>
      <w:r w:rsidR="00153B55">
        <w:rPr>
          <w:b/>
        </w:rPr>
        <w:t>.</w:t>
      </w:r>
      <w:r w:rsidR="00153B55">
        <w:t xml:space="preserve"> Dette er lidt </w:t>
      </w:r>
      <w:r w:rsidR="00153B55">
        <w:lastRenderedPageBreak/>
        <w:t>interessant i forhold til vores j-unit test. Vi har måtte tilføje en ekstra linje</w:t>
      </w:r>
      <w:r w:rsidR="00153B55">
        <w:rPr>
          <w:rStyle w:val="Fodnotehenvisning"/>
        </w:rPr>
        <w:footnoteReference w:id="62"/>
      </w:r>
      <w:r w:rsidR="00153B55">
        <w:t xml:space="preserve">. Denne linje gør, at denne test kun vil gå igennem, hvis denne </w:t>
      </w:r>
      <w:proofErr w:type="spellStart"/>
      <w:r w:rsidR="00153B55">
        <w:t>exception</w:t>
      </w:r>
      <w:proofErr w:type="spellEnd"/>
      <w:r w:rsidR="00153B55">
        <w:t xml:space="preserve"> kastes; kastes den ikke, melder testen fejl, ligegyldigt om det, der står </w:t>
      </w:r>
      <w:proofErr w:type="spellStart"/>
      <w:r w:rsidR="00153B55">
        <w:t>assertEquals</w:t>
      </w:r>
      <w:proofErr w:type="spellEnd"/>
      <w:r w:rsidR="00153B55">
        <w:t xml:space="preserve"> ellers passer sammen. </w:t>
      </w:r>
    </w:p>
    <w:p w14:paraId="2087FA28" w14:textId="77777777" w:rsidR="00153B55" w:rsidRDefault="00153B55" w:rsidP="00962313">
      <w:pPr>
        <w:ind w:firstLine="284"/>
        <w:jc w:val="both"/>
      </w:pPr>
      <w:r>
        <w:t>Da vi ikke laver metode kald direkte fra GUI til klassen som beregner renten, men går igennem vores facadecontroller, har vi lavet en test, som benytter sig af netop denne facadecontroller i stedet for beregnerklassen. Metoden, som bliver kaldt i facadekontrolleren, sender den således blot videre til beregner klassen; den er derfor praktisk talt magen til og tager samme parametre</w:t>
      </w:r>
      <w:r>
        <w:rPr>
          <w:rStyle w:val="Fodnotehenvisning"/>
        </w:rPr>
        <w:footnoteReference w:id="63"/>
      </w:r>
      <w:r>
        <w:t xml:space="preserve">. </w:t>
      </w:r>
    </w:p>
    <w:p w14:paraId="2087FA2A" w14:textId="77777777" w:rsidR="00153B55" w:rsidRDefault="00153B55" w:rsidP="004C4F9C">
      <w:pPr>
        <w:jc w:val="both"/>
      </w:pPr>
    </w:p>
    <w:p w14:paraId="2087FA2B" w14:textId="7A56266D" w:rsidR="00157415" w:rsidRDefault="00157415" w:rsidP="00962313">
      <w:pPr>
        <w:pStyle w:val="Overskrift3"/>
        <w:jc w:val="both"/>
      </w:pPr>
      <w:bookmarkStart w:id="51" w:name="_Toc515531281"/>
      <w:proofErr w:type="spellStart"/>
      <w:r>
        <w:t>Exception</w:t>
      </w:r>
      <w:r w:rsidR="004C4F9C">
        <w:t>s</w:t>
      </w:r>
      <w:proofErr w:type="spellEnd"/>
      <w:r>
        <w:t xml:space="preserve"> (Martin)</w:t>
      </w:r>
      <w:bookmarkEnd w:id="51"/>
    </w:p>
    <w:p w14:paraId="2087FA2C" w14:textId="7BD08541" w:rsidR="00706139" w:rsidRDefault="00157415" w:rsidP="00962313">
      <w:pPr>
        <w:jc w:val="both"/>
      </w:pPr>
      <w:r>
        <w:t>Som et led i vores udregning af kundens personlige rente bruger vi en kreditvurdering</w:t>
      </w:r>
      <w:r w:rsidR="004C4F9C">
        <w:t>,</w:t>
      </w:r>
      <w:r>
        <w:t xml:space="preserve"> og da vi ikke vil oprette lån til folk</w:t>
      </w:r>
      <w:r w:rsidR="004C4F9C">
        <w:t>,</w:t>
      </w:r>
      <w:r>
        <w:t xml:space="preserve"> der er kendt som værende dårlige betalere, har vi brug for en form for sikkerhedsforanstaltning i vores system</w:t>
      </w:r>
      <w:r w:rsidR="004C4F9C">
        <w:t>,</w:t>
      </w:r>
      <w:r>
        <w:t xml:space="preserve"> så bilsælgere ikke ved </w:t>
      </w:r>
      <w:r w:rsidR="004C4F9C">
        <w:t xml:space="preserve">en </w:t>
      </w:r>
      <w:r>
        <w:t xml:space="preserve">fejl kommer til at oprette lån til disse kunder. Vi har derfor valgt at lave vores egen </w:t>
      </w:r>
      <w:proofErr w:type="spellStart"/>
      <w:r>
        <w:t>exception</w:t>
      </w:r>
      <w:proofErr w:type="spellEnd"/>
      <w:r>
        <w:t xml:space="preserve"> klasse</w:t>
      </w:r>
      <w:r w:rsidR="002D15AA">
        <w:t xml:space="preserve">, som nedarver fra superklassen </w:t>
      </w:r>
      <w:proofErr w:type="spellStart"/>
      <w:r w:rsidR="002D15AA">
        <w:t>Exception</w:t>
      </w:r>
      <w:proofErr w:type="spellEnd"/>
      <w:r>
        <w:t xml:space="preserve">. Vores </w:t>
      </w:r>
      <w:proofErr w:type="spellStart"/>
      <w:r>
        <w:t>exception</w:t>
      </w:r>
      <w:proofErr w:type="spellEnd"/>
      <w:r>
        <w:t xml:space="preserve"> tager en </w:t>
      </w:r>
      <w:proofErr w:type="spellStart"/>
      <w:r w:rsidR="004C4F9C">
        <w:t>S</w:t>
      </w:r>
      <w:r>
        <w:t>tring</w:t>
      </w:r>
      <w:proofErr w:type="spellEnd"/>
      <w:r>
        <w:t xml:space="preserve"> som parameter</w:t>
      </w:r>
      <w:r w:rsidR="002D15AA">
        <w:t xml:space="preserve"> til constructoren</w:t>
      </w:r>
      <w:r w:rsidR="004C4F9C">
        <w:t>, som</w:t>
      </w:r>
      <w:r>
        <w:t xml:space="preserve"> vi vil bruge til at give en fejlmeddelelse med. </w:t>
      </w:r>
      <w:r w:rsidR="002D15AA">
        <w:t xml:space="preserve">Denne </w:t>
      </w:r>
      <w:proofErr w:type="spellStart"/>
      <w:r w:rsidR="002D15AA">
        <w:t>Constructor</w:t>
      </w:r>
      <w:proofErr w:type="spellEnd"/>
      <w:r w:rsidR="002D15AA">
        <w:t xml:space="preserve"> er også defineret i superklassen </w:t>
      </w:r>
      <w:proofErr w:type="spellStart"/>
      <w:r w:rsidR="002D15AA">
        <w:t>Exception</w:t>
      </w:r>
      <w:proofErr w:type="spellEnd"/>
      <w:r w:rsidR="002D15AA">
        <w:t xml:space="preserve">, og vi kan derfor kalde den videre igennem vores egen </w:t>
      </w:r>
      <w:proofErr w:type="spellStart"/>
      <w:r w:rsidR="002D15AA">
        <w:t>constructor</w:t>
      </w:r>
      <w:proofErr w:type="spellEnd"/>
      <w:r w:rsidR="002D15AA">
        <w:t xml:space="preserve">. </w:t>
      </w:r>
      <w:r>
        <w:t>Vi kunne godt have valgt ikke at give nog</w:t>
      </w:r>
      <w:r w:rsidR="002D15AA">
        <w:t>en</w:t>
      </w:r>
      <w:r>
        <w:t xml:space="preserve"> parametre med</w:t>
      </w:r>
      <w:r w:rsidR="002D15AA">
        <w:t>,</w:t>
      </w:r>
      <w:r>
        <w:t xml:space="preserve"> da vi kun bruger den </w:t>
      </w:r>
      <w:r w:rsidR="002D15AA">
        <w:t>ét</w:t>
      </w:r>
      <w:r>
        <w:t xml:space="preserve"> specifikt sted, men vi </w:t>
      </w:r>
      <w:r w:rsidR="002D15AA">
        <w:t xml:space="preserve">fandt </w:t>
      </w:r>
      <w:r>
        <w:t xml:space="preserve">at det er </w:t>
      </w:r>
      <w:r w:rsidR="002D15AA">
        <w:t>var</w:t>
      </w:r>
      <w:r>
        <w:t xml:space="preserve"> god id</w:t>
      </w:r>
      <w:r w:rsidR="002D15AA">
        <w:t>é</w:t>
      </w:r>
      <w:r>
        <w:t xml:space="preserve"> i forhold til at skulle udvide programmet at kunne sende beskeden med. Vi vil bruge vores </w:t>
      </w:r>
      <w:proofErr w:type="spellStart"/>
      <w:r>
        <w:t>exception</w:t>
      </w:r>
      <w:proofErr w:type="spellEnd"/>
      <w:r>
        <w:t xml:space="preserve"> til at vise fejlmeddelelsen til bilsælgeren i </w:t>
      </w:r>
      <w:proofErr w:type="spellStart"/>
      <w:r>
        <w:t>GUI'en</w:t>
      </w:r>
      <w:proofErr w:type="spellEnd"/>
      <w:r w:rsidR="002D15AA">
        <w:t>,</w:t>
      </w:r>
      <w:r>
        <w:t xml:space="preserve"> så han ikke kan oprette lån til de forkerte personer.</w:t>
      </w:r>
    </w:p>
    <w:p w14:paraId="2087FA2D" w14:textId="77777777" w:rsidR="00F259CD" w:rsidRDefault="00F259CD" w:rsidP="00962313">
      <w:pPr>
        <w:jc w:val="both"/>
      </w:pPr>
    </w:p>
    <w:p w14:paraId="2087FA2E" w14:textId="77777777" w:rsidR="00F259CD" w:rsidRDefault="00110D1A" w:rsidP="00110D1A">
      <w:pPr>
        <w:pStyle w:val="Overskrift2"/>
      </w:pPr>
      <w:bookmarkStart w:id="52" w:name="_Toc515531282"/>
      <w:r>
        <w:t>Iteration E3 + E4</w:t>
      </w:r>
      <w:bookmarkEnd w:id="52"/>
    </w:p>
    <w:p w14:paraId="2087FA2F" w14:textId="77777777" w:rsidR="00110D1A" w:rsidRPr="00110D1A" w:rsidRDefault="00110D1A" w:rsidP="00110D1A">
      <w:proofErr w:type="spellStart"/>
      <w:r>
        <w:t>Bla</w:t>
      </w:r>
      <w:proofErr w:type="spellEnd"/>
      <w:r>
        <w:t xml:space="preserve"> </w:t>
      </w:r>
      <w:proofErr w:type="spellStart"/>
      <w:r>
        <w:t>bla</w:t>
      </w:r>
      <w:proofErr w:type="spellEnd"/>
      <w:r>
        <w:t xml:space="preserve"> </w:t>
      </w:r>
      <w:proofErr w:type="spellStart"/>
      <w:r>
        <w:t>bla</w:t>
      </w:r>
      <w:proofErr w:type="spellEnd"/>
    </w:p>
    <w:p w14:paraId="2087FA30" w14:textId="77777777" w:rsidR="00F259CD" w:rsidRDefault="00F259CD" w:rsidP="00962313">
      <w:pPr>
        <w:jc w:val="both"/>
      </w:pPr>
    </w:p>
    <w:p w14:paraId="2087FA31" w14:textId="77777777" w:rsidR="00F259CD" w:rsidRDefault="00F259CD" w:rsidP="00962313">
      <w:pPr>
        <w:jc w:val="both"/>
      </w:pPr>
    </w:p>
    <w:p w14:paraId="2087FA32" w14:textId="77777777" w:rsidR="00F259CD" w:rsidRDefault="00F259CD" w:rsidP="00962313">
      <w:pPr>
        <w:jc w:val="both"/>
      </w:pPr>
    </w:p>
    <w:p w14:paraId="2087FA33" w14:textId="77777777" w:rsidR="00F259CD" w:rsidRDefault="00F259CD" w:rsidP="00962313">
      <w:pPr>
        <w:jc w:val="both"/>
      </w:pPr>
    </w:p>
    <w:p w14:paraId="2087FA34" w14:textId="77777777" w:rsidR="00F259CD" w:rsidRDefault="00F259CD" w:rsidP="00962313">
      <w:pPr>
        <w:jc w:val="both"/>
      </w:pPr>
    </w:p>
    <w:p w14:paraId="2087FA35" w14:textId="77777777" w:rsidR="00110D1A" w:rsidRDefault="00110D1A" w:rsidP="009C4194">
      <w:pPr>
        <w:jc w:val="both"/>
      </w:pPr>
    </w:p>
    <w:p w14:paraId="2087FA36" w14:textId="77777777" w:rsidR="00110D1A" w:rsidRDefault="00110D1A" w:rsidP="009C4194">
      <w:pPr>
        <w:jc w:val="both"/>
      </w:pPr>
    </w:p>
    <w:p w14:paraId="2087FA37" w14:textId="77777777" w:rsidR="00110D1A" w:rsidRDefault="00110D1A" w:rsidP="009C4194">
      <w:pPr>
        <w:jc w:val="both"/>
      </w:pPr>
    </w:p>
    <w:p w14:paraId="2087FA38" w14:textId="77777777" w:rsidR="00110D1A" w:rsidRPr="008A0DCC" w:rsidRDefault="00110D1A" w:rsidP="00110D1A">
      <w:pPr>
        <w:pStyle w:val="Overskrift3"/>
      </w:pPr>
      <w:bookmarkStart w:id="53" w:name="_Toc515435641"/>
      <w:bookmarkStart w:id="54" w:name="_Toc515531283"/>
      <w:r w:rsidRPr="008A0DCC">
        <w:t>CSV File</w:t>
      </w:r>
      <w:r>
        <w:t>(Shahnaz)</w:t>
      </w:r>
      <w:bookmarkEnd w:id="53"/>
      <w:bookmarkEnd w:id="54"/>
    </w:p>
    <w:p w14:paraId="2087FA39" w14:textId="43EBA942" w:rsidR="00110D1A" w:rsidRPr="004178E7" w:rsidRDefault="00110D1A" w:rsidP="00110D1A">
      <w:pPr>
        <w:jc w:val="both"/>
      </w:pPr>
      <w:r>
        <w:t>Til</w:t>
      </w:r>
      <w:r w:rsidRPr="004178E7">
        <w:t xml:space="preserve"> at vi kan print</w:t>
      </w:r>
      <w:r w:rsidR="00675F9E">
        <w:t>e</w:t>
      </w:r>
      <w:r w:rsidRPr="004178E7">
        <w:t xml:space="preserve"> tilbagebetaling</w:t>
      </w:r>
      <w:r w:rsidR="00675F9E">
        <w:t>s</w:t>
      </w:r>
      <w:r w:rsidRPr="004178E7">
        <w:t xml:space="preserve">planen, skal vi implementere en </w:t>
      </w:r>
      <w:proofErr w:type="spellStart"/>
      <w:r w:rsidRPr="004178E7">
        <w:t>csv</w:t>
      </w:r>
      <w:proofErr w:type="spellEnd"/>
      <w:r w:rsidR="00675F9E">
        <w:t>-fil, hvilket senere kan åbnes i eksempelvis Excel</w:t>
      </w:r>
      <w:r w:rsidRPr="004178E7">
        <w:t>.</w:t>
      </w:r>
      <w:r w:rsidR="00675F9E">
        <w:t xml:space="preserve"> </w:t>
      </w:r>
      <w:r>
        <w:t>I</w:t>
      </w:r>
      <w:r w:rsidRPr="004178E7">
        <w:t xml:space="preserve"> </w:t>
      </w:r>
      <w:proofErr w:type="spellStart"/>
      <w:r w:rsidRPr="004178E7">
        <w:t>Calculator</w:t>
      </w:r>
      <w:proofErr w:type="spellEnd"/>
      <w:r w:rsidRPr="004178E7">
        <w:t xml:space="preserve"> klasse</w:t>
      </w:r>
      <w:r w:rsidR="00675F9E">
        <w:t>n</w:t>
      </w:r>
      <w:r w:rsidRPr="004178E7">
        <w:t xml:space="preserve"> har vi implementeret en metode</w:t>
      </w:r>
      <w:r w:rsidR="00675F9E">
        <w:t>,</w:t>
      </w:r>
      <w:r w:rsidRPr="004178E7">
        <w:t xml:space="preserve"> som kan udregne alle detaljerne til den tilbagebetaling</w:t>
      </w:r>
      <w:r w:rsidR="00675F9E">
        <w:t>s</w:t>
      </w:r>
      <w:r w:rsidRPr="004178E7">
        <w:t>plan</w:t>
      </w:r>
      <w:r w:rsidR="00675F9E">
        <w:t>.</w:t>
      </w:r>
      <w:r w:rsidRPr="004178E7">
        <w:t xml:space="preserve"> </w:t>
      </w:r>
      <w:r w:rsidR="00675F9E">
        <w:t>D</w:t>
      </w:r>
      <w:r w:rsidRPr="004178E7">
        <w:t>en returnere</w:t>
      </w:r>
      <w:r w:rsidR="00675F9E">
        <w:t>r</w:t>
      </w:r>
      <w:r w:rsidRPr="004178E7">
        <w:t xml:space="preserve"> e</w:t>
      </w:r>
      <w:r w:rsidR="00675F9E">
        <w:t>t</w:t>
      </w:r>
      <w:r w:rsidRPr="004178E7">
        <w:t xml:space="preserve"> hash </w:t>
      </w:r>
      <w:proofErr w:type="spellStart"/>
      <w:r w:rsidRPr="004178E7">
        <w:t>map</w:t>
      </w:r>
      <w:proofErr w:type="spellEnd"/>
      <w:r w:rsidRPr="004178E7">
        <w:t xml:space="preserve">, som en </w:t>
      </w:r>
      <w:proofErr w:type="spellStart"/>
      <w:r w:rsidRPr="004178E7">
        <w:t>Enum</w:t>
      </w:r>
      <w:proofErr w:type="spellEnd"/>
      <w:r w:rsidRPr="004178E7">
        <w:t xml:space="preserve"> Klasse som hedder </w:t>
      </w:r>
      <w:proofErr w:type="spellStart"/>
      <w:r w:rsidRPr="004178E7">
        <w:t>LoanPlanComponent</w:t>
      </w:r>
      <w:proofErr w:type="spellEnd"/>
      <w:r w:rsidRPr="004178E7">
        <w:t xml:space="preserve">, </w:t>
      </w:r>
      <w:r>
        <w:t>der har</w:t>
      </w:r>
      <w:r w:rsidRPr="004178E7">
        <w:t xml:space="preserve"> </w:t>
      </w:r>
      <w:proofErr w:type="spellStart"/>
      <w:r w:rsidRPr="004178E7">
        <w:t>key</w:t>
      </w:r>
      <w:proofErr w:type="spellEnd"/>
      <w:r w:rsidRPr="004178E7">
        <w:t xml:space="preserve"> i den hash </w:t>
      </w:r>
      <w:proofErr w:type="spellStart"/>
      <w:r w:rsidRPr="004178E7">
        <w:t>map</w:t>
      </w:r>
      <w:proofErr w:type="spellEnd"/>
      <w:r w:rsidRPr="004178E7">
        <w:t xml:space="preserve"> og hver er dem har en </w:t>
      </w:r>
      <w:proofErr w:type="spellStart"/>
      <w:r w:rsidRPr="004178E7">
        <w:t>arrayListe</w:t>
      </w:r>
      <w:proofErr w:type="spellEnd"/>
      <w:r w:rsidRPr="004178E7">
        <w:t xml:space="preserve"> som har alle udregninger i, som der består af ultimo restgæld(</w:t>
      </w:r>
      <w:r w:rsidR="00675F9E">
        <w:t>OUT_DEBT</w:t>
      </w:r>
      <w:r w:rsidRPr="004178E7">
        <w:t>), renten pr. måned, som regnet ud fra ÅOP, og afdrag pr. termin minus rente(</w:t>
      </w:r>
      <w:r w:rsidR="00675F9E">
        <w:t>INSTALL</w:t>
      </w:r>
      <w:r w:rsidRPr="004178E7">
        <w:t xml:space="preserve">) (se i bilde??) og senere vi har brugte den til at vise de detaljer i </w:t>
      </w:r>
      <w:proofErr w:type="spellStart"/>
      <w:r w:rsidRPr="004178E7">
        <w:t>csv</w:t>
      </w:r>
      <w:proofErr w:type="spellEnd"/>
      <w:r w:rsidRPr="004178E7">
        <w:t xml:space="preserve"> file. </w:t>
      </w:r>
    </w:p>
    <w:p w14:paraId="2087FA3A" w14:textId="77777777" w:rsidR="00110D1A" w:rsidRPr="004178E7" w:rsidRDefault="00110D1A" w:rsidP="00110D1A">
      <w:pPr>
        <w:jc w:val="both"/>
      </w:pPr>
    </w:p>
    <w:p w14:paraId="2087FA3B" w14:textId="77777777" w:rsidR="00110D1A" w:rsidRDefault="00110D1A" w:rsidP="00110D1A">
      <w:pPr>
        <w:keepNext/>
        <w:jc w:val="both"/>
      </w:pPr>
      <w:r w:rsidRPr="004178E7">
        <w:rPr>
          <w:noProof/>
          <w:lang w:eastAsia="da-DK"/>
        </w:rPr>
        <w:drawing>
          <wp:inline distT="0" distB="0" distL="0" distR="0" wp14:anchorId="2087FB78" wp14:editId="2087FB79">
            <wp:extent cx="6419850" cy="5019675"/>
            <wp:effectExtent l="0" t="0" r="0" b="0"/>
            <wp:docPr id="34" name="Billede 34" descr="C:\Users\Shahnaz Yahyavi\Desktop\New Bitmap Im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hahnaz Yahyavi\Desktop\New Bitmap Image.bmp"/>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6419850" cy="5019675"/>
                    </a:xfrm>
                    <a:prstGeom prst="rect">
                      <a:avLst/>
                    </a:prstGeom>
                    <a:noFill/>
                    <a:ln>
                      <a:noFill/>
                    </a:ln>
                  </pic:spPr>
                </pic:pic>
              </a:graphicData>
            </a:graphic>
          </wp:inline>
        </w:drawing>
      </w:r>
    </w:p>
    <w:p w14:paraId="2087FA3C" w14:textId="77777777" w:rsidR="00110D1A" w:rsidRPr="004178E7" w:rsidRDefault="00110D1A" w:rsidP="00110D1A">
      <w:pPr>
        <w:pStyle w:val="Billedtekst"/>
        <w:jc w:val="both"/>
      </w:pPr>
      <w:r>
        <w:t xml:space="preserve">Figur ?? metode til at skab en </w:t>
      </w:r>
      <w:proofErr w:type="spellStart"/>
      <w:r>
        <w:t>csv</w:t>
      </w:r>
      <w:proofErr w:type="spellEnd"/>
      <w:r>
        <w:t xml:space="preserve"> file</w:t>
      </w:r>
    </w:p>
    <w:p w14:paraId="2087FA3D" w14:textId="42C9207E" w:rsidR="00110D1A" w:rsidRDefault="00110D1A" w:rsidP="00110D1A">
      <w:pPr>
        <w:jc w:val="both"/>
      </w:pPr>
      <w:r w:rsidRPr="004178E7">
        <w:rPr>
          <w:color w:val="222222"/>
        </w:rPr>
        <w:lastRenderedPageBreak/>
        <w:t>Java.io-pakken indeholder klasser til systemindgang og -udgang via datastrømme, sterilisering og filsystemet</w:t>
      </w:r>
      <w:r>
        <w:rPr>
          <w:color w:val="222222"/>
        </w:rPr>
        <w:t>,</w:t>
      </w:r>
      <w:r w:rsidRPr="004178E7">
        <w:rPr>
          <w:color w:val="222222"/>
        </w:rPr>
        <w:t xml:space="preserve"> og praktiske metoder til rådighed i java.io-pakken.</w:t>
      </w:r>
      <w:r w:rsidR="00675F9E">
        <w:rPr>
          <w:color w:val="222222"/>
        </w:rPr>
        <w:t xml:space="preserve"> </w:t>
      </w:r>
      <w:r>
        <w:rPr>
          <w:color w:val="222222"/>
        </w:rPr>
        <w:t xml:space="preserve">Vi har brugt </w:t>
      </w:r>
      <w:proofErr w:type="spellStart"/>
      <w:r>
        <w:rPr>
          <w:color w:val="222222"/>
        </w:rPr>
        <w:t>writer</w:t>
      </w:r>
      <w:proofErr w:type="spellEnd"/>
      <w:r>
        <w:rPr>
          <w:color w:val="222222"/>
        </w:rPr>
        <w:t xml:space="preserve"> og </w:t>
      </w:r>
      <w:proofErr w:type="spellStart"/>
      <w:r>
        <w:rPr>
          <w:color w:val="222222"/>
        </w:rPr>
        <w:t>bufferwriter</w:t>
      </w:r>
      <w:proofErr w:type="spellEnd"/>
      <w:r>
        <w:rPr>
          <w:color w:val="222222"/>
        </w:rPr>
        <w:t xml:space="preserve"> klasser til at </w:t>
      </w:r>
      <w:proofErr w:type="spellStart"/>
      <w:r>
        <w:rPr>
          <w:color w:val="222222"/>
        </w:rPr>
        <w:t>saber</w:t>
      </w:r>
      <w:proofErr w:type="spellEnd"/>
      <w:r>
        <w:rPr>
          <w:color w:val="222222"/>
        </w:rPr>
        <w:t xml:space="preserve"> en </w:t>
      </w:r>
      <w:proofErr w:type="spellStart"/>
      <w:r>
        <w:rPr>
          <w:color w:val="222222"/>
        </w:rPr>
        <w:t>csv</w:t>
      </w:r>
      <w:proofErr w:type="spellEnd"/>
      <w:r>
        <w:rPr>
          <w:color w:val="222222"/>
        </w:rPr>
        <w:t xml:space="preserve"> file,</w:t>
      </w:r>
      <w:r w:rsidRPr="004178E7">
        <w:rPr>
          <w:color w:val="222222"/>
        </w:rPr>
        <w:t xml:space="preserve"> Der en lille forskel mellem </w:t>
      </w:r>
      <w:r>
        <w:t xml:space="preserve">en </w:t>
      </w:r>
      <w:proofErr w:type="spellStart"/>
      <w:r>
        <w:t>writer</w:t>
      </w:r>
      <w:proofErr w:type="spellEnd"/>
      <w:r>
        <w:t xml:space="preserve"> og en buffer </w:t>
      </w:r>
      <w:proofErr w:type="spellStart"/>
      <w:r>
        <w:t>writer</w:t>
      </w:r>
      <w:proofErr w:type="spellEnd"/>
      <w:r>
        <w:t xml:space="preserve">, </w:t>
      </w:r>
      <w:proofErr w:type="spellStart"/>
      <w:r>
        <w:t>writer</w:t>
      </w:r>
      <w:proofErr w:type="spellEnd"/>
      <w:r>
        <w:t xml:space="preserve"> åbner file hver gange vi </w:t>
      </w:r>
      <w:proofErr w:type="spellStart"/>
      <w:r>
        <w:t>kaller</w:t>
      </w:r>
      <w:proofErr w:type="spellEnd"/>
      <w:r>
        <w:t xml:space="preserve"> på den og skrive noget i den men </w:t>
      </w:r>
      <w:proofErr w:type="spellStart"/>
      <w:r>
        <w:t>bufferwriter</w:t>
      </w:r>
      <w:proofErr w:type="spellEnd"/>
      <w:r>
        <w:t xml:space="preserve"> gemmer dem i en buffer og skriver dem på en gang, når vi </w:t>
      </w:r>
      <w:proofErr w:type="spellStart"/>
      <w:r>
        <w:t>kaller</w:t>
      </w:r>
      <w:proofErr w:type="spellEnd"/>
      <w:r>
        <w:t xml:space="preserve"> på metoden </w:t>
      </w:r>
      <w:proofErr w:type="spellStart"/>
      <w:r>
        <w:t>close</w:t>
      </w:r>
      <w:proofErr w:type="spellEnd"/>
      <w:r>
        <w:t xml:space="preserve"> og vil lukke filen.</w:t>
      </w:r>
    </w:p>
    <w:p w14:paraId="2087FA3E" w14:textId="77777777" w:rsidR="00110D1A" w:rsidRDefault="00110D1A" w:rsidP="00110D1A">
      <w:pPr>
        <w:jc w:val="both"/>
      </w:pPr>
    </w:p>
    <w:p w14:paraId="76084D42" w14:textId="77777777" w:rsidR="004A549D" w:rsidRDefault="004A549D" w:rsidP="004A549D">
      <w:pPr>
        <w:pStyle w:val="Overskrift3"/>
      </w:pPr>
      <w:bookmarkStart w:id="55" w:name="_Toc515531284"/>
      <w:proofErr w:type="spellStart"/>
      <w:r w:rsidRPr="00BB4DD7">
        <w:t>Use</w:t>
      </w:r>
      <w:proofErr w:type="spellEnd"/>
      <w:r w:rsidRPr="00BB4DD7">
        <w:t xml:space="preserve"> cases</w:t>
      </w:r>
      <w:r>
        <w:t xml:space="preserve"> (Shahnaz)</w:t>
      </w:r>
      <w:bookmarkEnd w:id="55"/>
    </w:p>
    <w:p w14:paraId="78DD5D5C" w14:textId="46A5C7C4" w:rsidR="00675F9E" w:rsidRDefault="004A549D" w:rsidP="004A549D">
      <w:pPr>
        <w:jc w:val="both"/>
      </w:pPr>
      <w:r>
        <w:t xml:space="preserve">Vi har lavet uformelle </w:t>
      </w:r>
      <w:proofErr w:type="spellStart"/>
      <w:r>
        <w:t>use</w:t>
      </w:r>
      <w:proofErr w:type="spellEnd"/>
      <w:r>
        <w:t xml:space="preserve"> case til </w:t>
      </w:r>
      <w:proofErr w:type="spellStart"/>
      <w:r>
        <w:t>use</w:t>
      </w:r>
      <w:proofErr w:type="spellEnd"/>
      <w:r>
        <w:t xml:space="preserve"> case 4 og 5</w:t>
      </w:r>
      <w:r w:rsidR="002B69A6">
        <w:rPr>
          <w:rStyle w:val="Fodnotehenvisning"/>
        </w:rPr>
        <w:footnoteReference w:id="64"/>
      </w:r>
      <w:r>
        <w:t xml:space="preserve"> som vi har beskrevet kor</w:t>
      </w:r>
      <w:r w:rsidR="00675F9E">
        <w:t>t</w:t>
      </w:r>
      <w:r>
        <w:t xml:space="preserve"> sekvens af handlinger og interaktioner i vores </w:t>
      </w:r>
      <w:proofErr w:type="spellStart"/>
      <w:r>
        <w:t>use</w:t>
      </w:r>
      <w:proofErr w:type="spellEnd"/>
      <w:r>
        <w:t xml:space="preserve"> case </w:t>
      </w:r>
    </w:p>
    <w:p w14:paraId="3C5CACB2" w14:textId="77777777" w:rsidR="00675F9E" w:rsidRDefault="00675F9E" w:rsidP="00675F9E">
      <w:pPr>
        <w:ind w:firstLine="284"/>
        <w:jc w:val="both"/>
      </w:pPr>
      <w:r>
        <w:t>I</w:t>
      </w:r>
      <w:r w:rsidR="004A549D">
        <w:t xml:space="preserve"> </w:t>
      </w:r>
      <w:proofErr w:type="spellStart"/>
      <w:r w:rsidR="004A549D">
        <w:rPr>
          <w:b/>
        </w:rPr>
        <w:t>use</w:t>
      </w:r>
      <w:proofErr w:type="spellEnd"/>
      <w:r w:rsidR="004A549D">
        <w:rPr>
          <w:b/>
        </w:rPr>
        <w:t xml:space="preserve"> case 4 </w:t>
      </w:r>
      <w:r w:rsidR="004A549D">
        <w:t>beskriver</w:t>
      </w:r>
      <w:r w:rsidRPr="00675F9E">
        <w:t xml:space="preserve"> </w:t>
      </w:r>
      <w:r>
        <w:t>vi</w:t>
      </w:r>
      <w:r w:rsidR="004A549D">
        <w:t xml:space="preserve"> hvordan chef sælger godkender e</w:t>
      </w:r>
      <w:r>
        <w:t>t</w:t>
      </w:r>
      <w:r w:rsidR="004A549D">
        <w:t xml:space="preserve"> lånetilbud, og hvordan de</w:t>
      </w:r>
      <w:r>
        <w:t>t</w:t>
      </w:r>
      <w:r w:rsidR="004A549D">
        <w:t xml:space="preserve"> lånetilbud bliver gemt som e</w:t>
      </w:r>
      <w:r>
        <w:t>t</w:t>
      </w:r>
      <w:r w:rsidR="004A549D">
        <w:t xml:space="preserve"> bekræftet lånetilbud i databasen, hvis tilbuddet bliver godkendt. </w:t>
      </w:r>
    </w:p>
    <w:p w14:paraId="191B734B" w14:textId="77777777" w:rsidR="00675F9E" w:rsidRDefault="004A549D" w:rsidP="00675F9E">
      <w:pPr>
        <w:ind w:firstLine="284"/>
        <w:jc w:val="both"/>
      </w:pPr>
      <w:r>
        <w:t xml:space="preserve">I </w:t>
      </w:r>
      <w:proofErr w:type="spellStart"/>
      <w:r w:rsidRPr="001F71FC">
        <w:rPr>
          <w:b/>
        </w:rPr>
        <w:t>use</w:t>
      </w:r>
      <w:proofErr w:type="spellEnd"/>
      <w:r w:rsidRPr="001F71FC">
        <w:rPr>
          <w:b/>
        </w:rPr>
        <w:t xml:space="preserve"> case 5</w:t>
      </w:r>
      <w:r>
        <w:t xml:space="preserve"> beskriver </w:t>
      </w:r>
      <w:r w:rsidR="00675F9E">
        <w:t xml:space="preserve">vi </w:t>
      </w:r>
      <w:r>
        <w:t>hvordan m</w:t>
      </w:r>
      <w:r w:rsidR="00675F9E">
        <w:t>a</w:t>
      </w:r>
      <w:r>
        <w:t>n eksporter</w:t>
      </w:r>
      <w:r w:rsidR="00675F9E">
        <w:t>er</w:t>
      </w:r>
      <w:r>
        <w:t xml:space="preserve"> en tilbagebetaling</w:t>
      </w:r>
      <w:r w:rsidR="00675F9E">
        <w:t>s</w:t>
      </w:r>
      <w:r>
        <w:t>plan fra de</w:t>
      </w:r>
      <w:r w:rsidR="00675F9E">
        <w:t>t</w:t>
      </w:r>
      <w:r>
        <w:t xml:space="preserve"> lånetilbud som bliver godkend</w:t>
      </w:r>
      <w:r w:rsidR="00675F9E">
        <w:t>t</w:t>
      </w:r>
      <w:r>
        <w:t>, så</w:t>
      </w:r>
      <w:r w:rsidR="00675F9E">
        <w:t xml:space="preserve"> systemet præsenterer</w:t>
      </w:r>
      <w:r>
        <w:t xml:space="preserve"> i den </w:t>
      </w:r>
      <w:proofErr w:type="spellStart"/>
      <w:r>
        <w:t>use</w:t>
      </w:r>
      <w:proofErr w:type="spellEnd"/>
      <w:r>
        <w:t xml:space="preserve"> case de lånetilbud for bilsælger</w:t>
      </w:r>
      <w:r w:rsidR="00675F9E">
        <w:t>en</w:t>
      </w:r>
      <w:r>
        <w:t xml:space="preserve"> og </w:t>
      </w:r>
      <w:r w:rsidR="00675F9E">
        <w:t xml:space="preserve">han </w:t>
      </w:r>
      <w:r>
        <w:t>kan</w:t>
      </w:r>
      <w:r w:rsidR="00675F9E">
        <w:t xml:space="preserve"> så</w:t>
      </w:r>
      <w:r>
        <w:t xml:space="preserve"> print</w:t>
      </w:r>
      <w:r w:rsidR="00675F9E">
        <w:t>e</w:t>
      </w:r>
      <w:r>
        <w:t xml:space="preserve"> dem ud</w:t>
      </w:r>
      <w:r w:rsidR="00675F9E">
        <w:t xml:space="preserve"> i CSV-formatet</w:t>
      </w:r>
      <w:r w:rsidR="00675F9E">
        <w:rPr>
          <w:rStyle w:val="Fodnotehenvisning"/>
        </w:rPr>
        <w:footnoteReference w:id="65"/>
      </w:r>
      <w:r>
        <w:t xml:space="preserve">. </w:t>
      </w:r>
    </w:p>
    <w:p w14:paraId="2087FA40" w14:textId="19651ED2" w:rsidR="00B12211" w:rsidRPr="00BB4DD7" w:rsidRDefault="004A549D" w:rsidP="0022415B">
      <w:pPr>
        <w:ind w:firstLine="284"/>
        <w:jc w:val="both"/>
      </w:pPr>
      <w:proofErr w:type="spellStart"/>
      <w:r>
        <w:t>Use</w:t>
      </w:r>
      <w:proofErr w:type="spellEnd"/>
      <w:r>
        <w:t xml:space="preserve"> case 4 og 5 er ikke de centrale </w:t>
      </w:r>
      <w:proofErr w:type="spellStart"/>
      <w:r>
        <w:t>use</w:t>
      </w:r>
      <w:proofErr w:type="spellEnd"/>
      <w:r>
        <w:t xml:space="preserve"> case</w:t>
      </w:r>
      <w:r w:rsidR="00675F9E">
        <w:t>s</w:t>
      </w:r>
      <w:r>
        <w:t xml:space="preserve"> i projektet</w:t>
      </w:r>
      <w:r w:rsidR="00675F9E">
        <w:t>.</w:t>
      </w:r>
      <w:r>
        <w:t xml:space="preserve"> </w:t>
      </w:r>
      <w:r w:rsidR="00675F9E">
        <w:t>H</w:t>
      </w:r>
      <w:r>
        <w:t>vis vi lavede nog</w:t>
      </w:r>
      <w:r w:rsidR="00675F9E">
        <w:t>en</w:t>
      </w:r>
      <w:r>
        <w:t xml:space="preserve"> fejl i dem eller vi kom</w:t>
      </w:r>
      <w:r w:rsidR="00675F9E">
        <w:t xml:space="preserve"> til</w:t>
      </w:r>
      <w:r>
        <w:t xml:space="preserve"> at misforstå dem</w:t>
      </w:r>
      <w:r w:rsidR="00675F9E">
        <w:t>,</w:t>
      </w:r>
      <w:r w:rsidR="00675F9E" w:rsidRPr="00675F9E">
        <w:t xml:space="preserve"> </w:t>
      </w:r>
      <w:r w:rsidR="00675F9E">
        <w:t>giver</w:t>
      </w:r>
      <w:r>
        <w:t xml:space="preserve"> de ikke </w:t>
      </w:r>
      <w:r w:rsidR="00675F9E">
        <w:t>lige så stor</w:t>
      </w:r>
      <w:r>
        <w:t xml:space="preserve"> omkostning til vores projekt</w:t>
      </w:r>
      <w:r w:rsidR="00675F9E">
        <w:t xml:space="preserve"> som nogle af de andre </w:t>
      </w:r>
      <w:proofErr w:type="spellStart"/>
      <w:r w:rsidR="00675F9E">
        <w:t>use</w:t>
      </w:r>
      <w:proofErr w:type="spellEnd"/>
      <w:r w:rsidR="00675F9E">
        <w:t>-cases.</w:t>
      </w:r>
      <w:r>
        <w:t xml:space="preserve"> </w:t>
      </w:r>
      <w:r w:rsidR="00675F9E">
        <w:t>D</w:t>
      </w:r>
      <w:r>
        <w:t xml:space="preserve">erfor vi har valgt at arbejde med dem til slutning af projektet. </w:t>
      </w:r>
      <w:r w:rsidR="0022415B">
        <w:t>Man kan</w:t>
      </w:r>
      <w:r>
        <w:t xml:space="preserve"> se i vores iteration</w:t>
      </w:r>
      <w:r w:rsidR="0022415B">
        <w:t>s</w:t>
      </w:r>
      <w:r>
        <w:t>plan</w:t>
      </w:r>
      <w:r w:rsidR="0022415B">
        <w:t>, at</w:t>
      </w:r>
      <w:r>
        <w:t xml:space="preserve"> vi udarbejde</w:t>
      </w:r>
      <w:r w:rsidR="0022415B">
        <w:t>de</w:t>
      </w:r>
      <w:r>
        <w:t xml:space="preserve"> </w:t>
      </w:r>
      <w:proofErr w:type="spellStart"/>
      <w:r>
        <w:t>use</w:t>
      </w:r>
      <w:proofErr w:type="spellEnd"/>
      <w:r>
        <w:t xml:space="preserve"> case 5 to gang</w:t>
      </w:r>
      <w:r w:rsidR="0022415B">
        <w:t>e,</w:t>
      </w:r>
      <w:r>
        <w:t xml:space="preserve"> fordi vi tænkte</w:t>
      </w:r>
      <w:r w:rsidR="0022415B">
        <w:t>,</w:t>
      </w:r>
      <w:r>
        <w:t xml:space="preserve"> at vi skulle eksportere </w:t>
      </w:r>
      <w:r w:rsidR="0022415B">
        <w:t xml:space="preserve">detaljerne for et lånetilbud, frem for en bogstavelig tilbagebetalingsplan. </w:t>
      </w:r>
    </w:p>
    <w:p w14:paraId="2087FA41" w14:textId="77777777" w:rsidR="00B12211" w:rsidRPr="00BB4DD7" w:rsidRDefault="00B12211" w:rsidP="00110D1A">
      <w:pPr>
        <w:jc w:val="both"/>
      </w:pPr>
    </w:p>
    <w:p w14:paraId="2087FA42" w14:textId="19167A60" w:rsidR="007A66FE" w:rsidRPr="00BB4DD7" w:rsidRDefault="00B12211" w:rsidP="007A66FE">
      <w:pPr>
        <w:pStyle w:val="Overskrift3"/>
      </w:pPr>
      <w:bookmarkStart w:id="56" w:name="_Toc515531285"/>
      <w:proofErr w:type="spellStart"/>
      <w:r w:rsidRPr="00BB4DD7">
        <w:t>Mock</w:t>
      </w:r>
      <w:proofErr w:type="spellEnd"/>
      <w:r w:rsidRPr="00BB4DD7">
        <w:t>-ups</w:t>
      </w:r>
      <w:r w:rsidR="00931715">
        <w:t xml:space="preserve"> - opdateret (Shahnaz)</w:t>
      </w:r>
      <w:bookmarkEnd w:id="56"/>
    </w:p>
    <w:p w14:paraId="2087FA43" w14:textId="396868B3" w:rsidR="00B12211" w:rsidRPr="00BB4DD7" w:rsidRDefault="00931715" w:rsidP="00931715">
      <w:r>
        <w:t>I den</w:t>
      </w:r>
      <w:r w:rsidR="002B69A6">
        <w:t>ne</w:t>
      </w:r>
      <w:r>
        <w:t xml:space="preserve"> iteration har </w:t>
      </w:r>
      <w:r w:rsidR="002B69A6">
        <w:t xml:space="preserve">vi </w:t>
      </w:r>
      <w:r>
        <w:t xml:space="preserve">lavet en del af </w:t>
      </w:r>
      <w:proofErr w:type="spellStart"/>
      <w:r>
        <w:t>mock</w:t>
      </w:r>
      <w:proofErr w:type="spellEnd"/>
      <w:r>
        <w:t xml:space="preserve"> -ups som viser user interface som handler om vindue </w:t>
      </w:r>
      <w:r w:rsidR="002B69A6">
        <w:t>a</w:t>
      </w:r>
      <w:r>
        <w:t>f programmet, som viser alle lånetilbud,</w:t>
      </w:r>
      <w:r w:rsidR="002B69A6">
        <w:t xml:space="preserve"> der er blevet godkendt. Sælgeren kan så vælge at se detaljerne for én af dem, og herefter udskrive dem til en CSV-fil. </w:t>
      </w:r>
    </w:p>
    <w:p w14:paraId="2087FA44" w14:textId="77777777" w:rsidR="008C12F5" w:rsidRPr="00BB4DD7" w:rsidRDefault="008C12F5" w:rsidP="00B12211"/>
    <w:p w14:paraId="2087FA45" w14:textId="77777777" w:rsidR="00B12211" w:rsidRPr="00BB4DD7" w:rsidRDefault="00B12211" w:rsidP="00B12211">
      <w:pPr>
        <w:pStyle w:val="Overskrift3"/>
      </w:pPr>
      <w:bookmarkStart w:id="57" w:name="_Toc515531286"/>
      <w:r w:rsidRPr="00BB4DD7">
        <w:t>Test</w:t>
      </w:r>
      <w:bookmarkEnd w:id="57"/>
    </w:p>
    <w:p w14:paraId="2087FA46" w14:textId="77777777" w:rsidR="00B12211" w:rsidRPr="00BB4DD7" w:rsidRDefault="00B12211" w:rsidP="00B12211"/>
    <w:p w14:paraId="2087FA47" w14:textId="77777777" w:rsidR="008C12F5" w:rsidRPr="00BB4DD7" w:rsidRDefault="008C12F5" w:rsidP="00B12211"/>
    <w:p w14:paraId="2087FA48" w14:textId="69E9731A" w:rsidR="0025392E" w:rsidRPr="00BB4DD7" w:rsidRDefault="00333233" w:rsidP="00333233">
      <w:pPr>
        <w:pStyle w:val="Overskrift3"/>
      </w:pPr>
      <w:bookmarkStart w:id="58" w:name="_Toc515531287"/>
      <w:r w:rsidRPr="00BB4DD7">
        <w:lastRenderedPageBreak/>
        <w:t>Sekvens- og klassediagram</w:t>
      </w:r>
      <w:r w:rsidR="00931715">
        <w:t xml:space="preserve"> - opdateret (Shahnaz)</w:t>
      </w:r>
      <w:bookmarkEnd w:id="58"/>
    </w:p>
    <w:p w14:paraId="2B777759" w14:textId="012C9617" w:rsidR="002B69A6" w:rsidRDefault="00931715" w:rsidP="00F7086A">
      <w:pPr>
        <w:jc w:val="both"/>
      </w:pPr>
      <w:r>
        <w:t>Vi har lavet mange vigtige ændringer i</w:t>
      </w:r>
      <w:r w:rsidR="002B69A6">
        <w:t xml:space="preserve"> </w:t>
      </w:r>
      <w:r>
        <w:t>klasse diagram i den her iteration, vi har havet RKI og Banken som singleton men vi beslutte</w:t>
      </w:r>
      <w:r w:rsidR="002B69A6">
        <w:t>de</w:t>
      </w:r>
      <w:r>
        <w:t xml:space="preserve"> til at lave dem bare almindelige klasser, </w:t>
      </w:r>
      <w:r w:rsidR="002B69A6">
        <w:t>eftersom de ved nærmere eftertanke ikke løste nogen af vores designproblemer, og derfor var overflødige.</w:t>
      </w:r>
      <w:r>
        <w:t xml:space="preserve">  </w:t>
      </w:r>
      <w:r w:rsidR="002B69A6">
        <w:t>Vi har</w:t>
      </w:r>
      <w:r>
        <w:t xml:space="preserve"> også </w:t>
      </w:r>
      <w:r w:rsidR="002B69A6">
        <w:t>i første omgang l</w:t>
      </w:r>
      <w:r>
        <w:t xml:space="preserve">avet vores </w:t>
      </w:r>
      <w:proofErr w:type="spellStart"/>
      <w:r>
        <w:t>Datal</w:t>
      </w:r>
      <w:r w:rsidR="002B69A6">
        <w:t>a</w:t>
      </w:r>
      <w:r>
        <w:t>yer</w:t>
      </w:r>
      <w:proofErr w:type="spellEnd"/>
      <w:r>
        <w:t xml:space="preserve"> klasse som almindelig</w:t>
      </w:r>
      <w:r w:rsidR="002B69A6">
        <w:t xml:space="preserve"> </w:t>
      </w:r>
      <w:r>
        <w:t>klasse</w:t>
      </w:r>
      <w:r w:rsidR="002B69A6">
        <w:t>, men</w:t>
      </w:r>
      <w:r>
        <w:t xml:space="preserve"> vi har ændret den til at bliver singleton</w:t>
      </w:r>
      <w:r w:rsidR="002B69A6">
        <w:rPr>
          <w:rStyle w:val="Fodnotehenvisning"/>
        </w:rPr>
        <w:footnoteReference w:id="66"/>
      </w:r>
      <w:r>
        <w:t xml:space="preserve"> og selvfølgelig vi har tilføjet nogle metoder til den</w:t>
      </w:r>
      <w:r w:rsidR="002B69A6">
        <w:t>, så den var up to date med koden</w:t>
      </w:r>
      <w:r>
        <w:t>.</w:t>
      </w:r>
      <w:r w:rsidR="002B69A6">
        <w:t xml:space="preserve"> Generelt har vi opdateret klassediagrammet sideløbende med at vi har kodet, eftersom klassediagrammet er en hjælp for os til at visualisere programmets klasser</w:t>
      </w:r>
      <w:r w:rsidR="002B69A6">
        <w:rPr>
          <w:rStyle w:val="Fodnotehenvisning"/>
        </w:rPr>
        <w:footnoteReference w:id="67"/>
      </w:r>
      <w:r w:rsidR="002B69A6">
        <w:t>.</w:t>
      </w:r>
      <w:r>
        <w:t xml:space="preserve">  </w:t>
      </w:r>
    </w:p>
    <w:p w14:paraId="2087FA49" w14:textId="18759AF7" w:rsidR="00333233" w:rsidRPr="00BB4DD7" w:rsidRDefault="00F7086A" w:rsidP="00F7086A">
      <w:pPr>
        <w:ind w:firstLine="284"/>
        <w:jc w:val="both"/>
      </w:pPr>
      <w:r>
        <w:t>V</w:t>
      </w:r>
      <w:r w:rsidR="00931715">
        <w:t xml:space="preserve">i har også lavet sekvensdiagram SD4 til </w:t>
      </w:r>
      <w:proofErr w:type="spellStart"/>
      <w:r w:rsidR="00931715">
        <w:t>use</w:t>
      </w:r>
      <w:proofErr w:type="spellEnd"/>
      <w:r w:rsidR="00931715">
        <w:t xml:space="preserve"> case 4 som viser </w:t>
      </w:r>
      <w:r>
        <w:t>metoden til godkendelse af lånetilbud.</w:t>
      </w:r>
      <w:r w:rsidR="00931715">
        <w:t xml:space="preserve"> </w:t>
      </w:r>
      <w:r>
        <w:t xml:space="preserve">Det virker således: </w:t>
      </w:r>
      <w:r w:rsidR="00931715" w:rsidRPr="00F7086A">
        <w:t>(</w:t>
      </w:r>
      <w:proofErr w:type="spellStart"/>
      <w:proofErr w:type="gramStart"/>
      <w:r w:rsidR="00931715" w:rsidRPr="00F7086A">
        <w:t>approveLoan</w:t>
      </w:r>
      <w:proofErr w:type="spellEnd"/>
      <w:r w:rsidR="00931715" w:rsidRPr="00F7086A">
        <w:t>(</w:t>
      </w:r>
      <w:proofErr w:type="spellStart"/>
      <w:proofErr w:type="gramEnd"/>
      <w:r w:rsidR="00931715" w:rsidRPr="00F7086A">
        <w:t>loan</w:t>
      </w:r>
      <w:proofErr w:type="spellEnd"/>
      <w:r w:rsidR="00931715" w:rsidRPr="00F7086A">
        <w:t xml:space="preserve">: </w:t>
      </w:r>
      <w:proofErr w:type="spellStart"/>
      <w:r w:rsidR="00931715" w:rsidRPr="00F7086A">
        <w:t>LoanOffer</w:t>
      </w:r>
      <w:proofErr w:type="spellEnd"/>
      <w:r w:rsidR="00931715" w:rsidRPr="00F7086A">
        <w:t xml:space="preserve">)) Facade controller kalder </w:t>
      </w:r>
      <w:proofErr w:type="spellStart"/>
      <w:r w:rsidR="00931715">
        <w:t>approveLoan</w:t>
      </w:r>
      <w:proofErr w:type="spellEnd"/>
      <w:r w:rsidR="00931715">
        <w:t>(</w:t>
      </w:r>
      <w:proofErr w:type="spellStart"/>
      <w:r w:rsidR="00931715">
        <w:t>loan</w:t>
      </w:r>
      <w:proofErr w:type="spellEnd"/>
      <w:r w:rsidR="00931715">
        <w:t xml:space="preserve">: </w:t>
      </w:r>
      <w:proofErr w:type="spellStart"/>
      <w:r w:rsidR="00931715">
        <w:t>LoanOffer</w:t>
      </w:r>
      <w:proofErr w:type="spellEnd"/>
      <w:r w:rsidR="00931715">
        <w:t>)</w:t>
      </w:r>
      <w:r>
        <w:t xml:space="preserve"> metoden,</w:t>
      </w:r>
      <w:r w:rsidR="00931715">
        <w:t xml:space="preserve"> og de</w:t>
      </w:r>
      <w:r>
        <w:t>n</w:t>
      </w:r>
      <w:r w:rsidR="00931715">
        <w:t xml:space="preserve"> metode kalder </w:t>
      </w:r>
      <w:proofErr w:type="spellStart"/>
      <w:r w:rsidR="00931715">
        <w:t>updateLoanOfferbyId</w:t>
      </w:r>
      <w:proofErr w:type="spellEnd"/>
      <w:r w:rsidR="00931715">
        <w:t xml:space="preserve"> som opdatere</w:t>
      </w:r>
      <w:r>
        <w:t>r</w:t>
      </w:r>
      <w:r w:rsidR="00931715">
        <w:t xml:space="preserve"> en attribut i databasen</w:t>
      </w:r>
      <w:r>
        <w:t>,</w:t>
      </w:r>
      <w:r w:rsidR="00931715">
        <w:t xml:space="preserve"> som hedder </w:t>
      </w:r>
      <w:proofErr w:type="spellStart"/>
      <w:r w:rsidR="00931715">
        <w:t>is</w:t>
      </w:r>
      <w:r>
        <w:t>A</w:t>
      </w:r>
      <w:r w:rsidR="00931715">
        <w:t>pproved</w:t>
      </w:r>
      <w:proofErr w:type="spellEnd"/>
      <w:r w:rsidR="00931715">
        <w:t xml:space="preserve"> til at bliver true og viser</w:t>
      </w:r>
      <w:r>
        <w:t>, at det</w:t>
      </w:r>
      <w:r w:rsidR="00931715">
        <w:t xml:space="preserve"> lånetilbud bliver godkendt.</w:t>
      </w:r>
    </w:p>
    <w:p w14:paraId="2087FA4C" w14:textId="77777777" w:rsidR="007A66FE" w:rsidRPr="00BB4DD7" w:rsidRDefault="007A66FE" w:rsidP="00110D1A">
      <w:pPr>
        <w:jc w:val="both"/>
      </w:pPr>
    </w:p>
    <w:p w14:paraId="2087FA4D" w14:textId="77777777" w:rsidR="00110D1A" w:rsidRDefault="00110D1A" w:rsidP="00110D1A">
      <w:pPr>
        <w:pStyle w:val="Overskrift2"/>
      </w:pPr>
      <w:bookmarkStart w:id="59" w:name="_Toc515531288"/>
      <w:r>
        <w:t xml:space="preserve">Konklusion på </w:t>
      </w:r>
      <w:proofErr w:type="spellStart"/>
      <w:r>
        <w:t>elaboration</w:t>
      </w:r>
      <w:proofErr w:type="spellEnd"/>
      <w:r>
        <w:t>-fasen</w:t>
      </w:r>
      <w:bookmarkEnd w:id="59"/>
    </w:p>
    <w:p w14:paraId="2087FA4E" w14:textId="77777777" w:rsidR="00110D1A" w:rsidRDefault="00110D1A" w:rsidP="00110D1A">
      <w:pPr>
        <w:jc w:val="both"/>
      </w:pPr>
      <w:r>
        <w:t xml:space="preserve">Vi har haft flere iterationer igennem </w:t>
      </w:r>
      <w:proofErr w:type="spellStart"/>
      <w:r>
        <w:t>elaboration</w:t>
      </w:r>
      <w:proofErr w:type="spellEnd"/>
      <w:r>
        <w:t xml:space="preserve">-fasen, der har resulteret i meget dybdeborende analyse og implementation. Vi har dog ikke på noget tidspunkt fået elimineret alle vores identificerede risici. Vi har ikke været i stand til at vurdere præcis hvor lang tid de forskellige aktiviteter tager, og derfor har vi ikke kunnet være fuldstændig sikre på, at vi kunne overholde deadline. Desuden er vores projektplan blevet opdateret flere gange, men ikke blevet helt fuldført. Det er primært disse fakta, der gør at vi ikke er gået over i construction-fasen. Vi har dog efterhånden haft større og større fokus på implementation og design, mens analyse og modellering er trådt i baggrunden, hvilket er et af kendetegnene ved at man nærmer sig construction-fasen, og projektet </w:t>
      </w:r>
      <w:proofErr w:type="spellStart"/>
      <w:r>
        <w:t>fremskrider</w:t>
      </w:r>
      <w:proofErr w:type="spellEnd"/>
      <w:r>
        <w:t xml:space="preserve"> på en god måde. Vi har dog ikke i nogen af iterationerne </w:t>
      </w:r>
      <w:proofErr w:type="spellStart"/>
      <w:r>
        <w:t>undladet</w:t>
      </w:r>
      <w:proofErr w:type="spellEnd"/>
      <w:r>
        <w:t xml:space="preserve"> analyse og kravspecifikation, da det ville betyde, at vi brugte vandfaldsmodellen frem for UP. Dog har vi i slutningen af vores sidste iteration fået udarbejdet et fuldt ud eksekverbart produkt, der kan overdrages til kunden. </w:t>
      </w:r>
    </w:p>
    <w:p w14:paraId="2087FA4F" w14:textId="77777777" w:rsidR="00110D1A" w:rsidRPr="00627615" w:rsidRDefault="00110D1A" w:rsidP="00110D1A">
      <w:pPr>
        <w:jc w:val="both"/>
      </w:pPr>
    </w:p>
    <w:p w14:paraId="2087FA50" w14:textId="77777777" w:rsidR="00E40F3C" w:rsidRDefault="00E40F3C" w:rsidP="00962313">
      <w:pPr>
        <w:jc w:val="both"/>
        <w:rPr>
          <w:sz w:val="32"/>
          <w:szCs w:val="32"/>
        </w:rPr>
      </w:pPr>
      <w:r>
        <w:br w:type="page"/>
      </w:r>
    </w:p>
    <w:p w14:paraId="2087FA51" w14:textId="77777777" w:rsidR="007C0C85" w:rsidRDefault="007C0C85" w:rsidP="00962313">
      <w:pPr>
        <w:pStyle w:val="Overskrift1"/>
        <w:jc w:val="both"/>
      </w:pPr>
      <w:bookmarkStart w:id="60" w:name="_Toc515531289"/>
      <w:r>
        <w:lastRenderedPageBreak/>
        <w:t>Konklusion</w:t>
      </w:r>
      <w:bookmarkEnd w:id="60"/>
      <w:r>
        <w:t xml:space="preserve"> </w:t>
      </w:r>
    </w:p>
    <w:p w14:paraId="2087FA52" w14:textId="77777777" w:rsidR="005F731C" w:rsidRDefault="005F731C" w:rsidP="00962313">
      <w:pPr>
        <w:jc w:val="both"/>
      </w:pPr>
    </w:p>
    <w:p w14:paraId="2087FA53" w14:textId="77777777" w:rsidR="00113640" w:rsidRDefault="00113640" w:rsidP="00962313">
      <w:pPr>
        <w:jc w:val="both"/>
        <w:rPr>
          <w:rFonts w:asciiTheme="majorHAnsi" w:eastAsiaTheme="majorEastAsia" w:hAnsiTheme="majorHAnsi" w:cstheme="majorBidi"/>
          <w:color w:val="8F0000" w:themeColor="accent1" w:themeShade="BF"/>
          <w:sz w:val="32"/>
          <w:szCs w:val="32"/>
        </w:rPr>
      </w:pPr>
      <w:r>
        <w:br w:type="page"/>
      </w:r>
    </w:p>
    <w:p w14:paraId="2087FA54" w14:textId="77777777" w:rsidR="005F731C" w:rsidRDefault="00113640" w:rsidP="00962313">
      <w:pPr>
        <w:pStyle w:val="Overskrift1"/>
        <w:jc w:val="both"/>
      </w:pPr>
      <w:bookmarkStart w:id="61" w:name="_Toc515531290"/>
      <w:r>
        <w:lastRenderedPageBreak/>
        <w:t>Litteraturliste</w:t>
      </w:r>
      <w:bookmarkEnd w:id="61"/>
      <w:r>
        <w:t xml:space="preserve"> </w:t>
      </w:r>
    </w:p>
    <w:p w14:paraId="2087FA55" w14:textId="77777777" w:rsidR="00113640" w:rsidRDefault="00113640" w:rsidP="00962313">
      <w:pPr>
        <w:jc w:val="both"/>
      </w:pPr>
    </w:p>
    <w:p w14:paraId="2087FA56" w14:textId="77777777" w:rsidR="00113640" w:rsidRDefault="00113640" w:rsidP="00962313">
      <w:pPr>
        <w:jc w:val="both"/>
        <w:rPr>
          <w:rFonts w:asciiTheme="majorHAnsi" w:eastAsiaTheme="majorEastAsia" w:hAnsiTheme="majorHAnsi" w:cstheme="majorBidi"/>
          <w:color w:val="8F0000" w:themeColor="accent1" w:themeShade="BF"/>
          <w:sz w:val="32"/>
          <w:szCs w:val="32"/>
        </w:rPr>
      </w:pPr>
      <w:r>
        <w:br w:type="page"/>
      </w:r>
    </w:p>
    <w:p w14:paraId="2087FA57" w14:textId="77777777" w:rsidR="00113640" w:rsidRDefault="00113640" w:rsidP="00962313">
      <w:pPr>
        <w:pStyle w:val="Overskrift1"/>
        <w:jc w:val="both"/>
      </w:pPr>
      <w:bookmarkStart w:id="62" w:name="_Toc515531291"/>
      <w:r>
        <w:lastRenderedPageBreak/>
        <w:t>Bilag</w:t>
      </w:r>
      <w:bookmarkEnd w:id="62"/>
      <w:r>
        <w:t xml:space="preserve"> </w:t>
      </w:r>
    </w:p>
    <w:p w14:paraId="2087FA58" w14:textId="77777777" w:rsidR="006A5ED3" w:rsidRDefault="003C49BF" w:rsidP="00962313">
      <w:pPr>
        <w:pStyle w:val="Overskrift2"/>
        <w:jc w:val="both"/>
      </w:pPr>
      <w:bookmarkStart w:id="63" w:name="_Toc515531292"/>
      <w:r>
        <w:t xml:space="preserve">Bilag 1 </w:t>
      </w:r>
      <w:r w:rsidR="001A0EDE">
        <w:t>–</w:t>
      </w:r>
      <w:r>
        <w:t xml:space="preserve"> </w:t>
      </w:r>
      <w:r w:rsidR="001A0EDE">
        <w:t>Iterations- og faseplan</w:t>
      </w:r>
      <w:bookmarkEnd w:id="63"/>
    </w:p>
    <w:p w14:paraId="2087FA59" w14:textId="77777777" w:rsidR="00CE16F6" w:rsidRDefault="00CE16F6" w:rsidP="00962313">
      <w:pPr>
        <w:pStyle w:val="Overskrift2"/>
        <w:jc w:val="both"/>
        <w:rPr>
          <w:noProof/>
        </w:rPr>
      </w:pPr>
    </w:p>
    <w:p w14:paraId="2087FA5A" w14:textId="77777777" w:rsidR="00760601" w:rsidRDefault="005126D7" w:rsidP="000D4350">
      <w:r>
        <w:rPr>
          <w:noProof/>
          <w:lang w:eastAsia="da-DK"/>
        </w:rPr>
        <w:drawing>
          <wp:inline distT="0" distB="0" distL="0" distR="0" wp14:anchorId="2087FB7A" wp14:editId="2087FB7B">
            <wp:extent cx="6120130" cy="1766570"/>
            <wp:effectExtent l="0" t="0" r="0" b="5080"/>
            <wp:docPr id="50" name="Billed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stretch>
                      <a:fillRect/>
                    </a:stretch>
                  </pic:blipFill>
                  <pic:spPr>
                    <a:xfrm>
                      <a:off x="0" y="0"/>
                      <a:ext cx="6120130" cy="1766570"/>
                    </a:xfrm>
                    <a:prstGeom prst="rect">
                      <a:avLst/>
                    </a:prstGeom>
                  </pic:spPr>
                </pic:pic>
              </a:graphicData>
            </a:graphic>
          </wp:inline>
        </w:drawing>
      </w:r>
      <w:r w:rsidR="00760601">
        <w:br w:type="page"/>
      </w:r>
    </w:p>
    <w:p w14:paraId="2087FA5B" w14:textId="77777777" w:rsidR="00BD6158" w:rsidRDefault="00623D6D" w:rsidP="00962313">
      <w:pPr>
        <w:pStyle w:val="Overskrift2"/>
        <w:jc w:val="both"/>
      </w:pPr>
      <w:bookmarkStart w:id="64" w:name="_Toc515531293"/>
      <w:r>
        <w:lastRenderedPageBreak/>
        <w:t xml:space="preserve">Bilag </w:t>
      </w:r>
      <w:r w:rsidR="00760601">
        <w:t>2</w:t>
      </w:r>
      <w:r>
        <w:t xml:space="preserve"> – Visionsdokumentet</w:t>
      </w:r>
      <w:bookmarkEnd w:id="64"/>
      <w:r>
        <w:t xml:space="preserve"> </w:t>
      </w:r>
    </w:p>
    <w:p w14:paraId="2087FA5C" w14:textId="77777777" w:rsidR="00BD6158" w:rsidRDefault="00BD6158" w:rsidP="00962313">
      <w:pPr>
        <w:pStyle w:val="Overskrift3"/>
        <w:jc w:val="both"/>
      </w:pPr>
      <w:bookmarkStart w:id="65" w:name="_Toc515531294"/>
      <w:r>
        <w:t>Visionen</w:t>
      </w:r>
      <w:bookmarkEnd w:id="65"/>
    </w:p>
    <w:p w14:paraId="2087FA5D" w14:textId="77777777" w:rsidR="00BD6158" w:rsidRPr="00F02CFA" w:rsidRDefault="00BD6158" w:rsidP="00962313">
      <w:pPr>
        <w:jc w:val="both"/>
        <w:rPr>
          <w:rFonts w:asciiTheme="majorHAnsi" w:hAnsiTheme="majorHAnsi"/>
        </w:rPr>
      </w:pPr>
      <w:r w:rsidRPr="00F02CFA">
        <w:rPr>
          <w:rFonts w:asciiTheme="majorHAnsi" w:hAnsiTheme="majorHAnsi"/>
        </w:rPr>
        <w:t>Systemet samler alle skridt der tages i forbindelse med afgivelse af lånetilbud ved køb af virksomhedens produkter(Ferrari).  Systemet skal have et intuitivt brugerinterface som reagerer uden forsinkelse. Systemet bidrager til virksomhedens drift ved at effektivisere processen ved afgivelse af lånetilbud. Det skal kunne minimere tab af salg grundet bortkomne formularer, og kunne tilgås fra alle steder, af hensyn til salgschefens forretningsrejser.</w:t>
      </w:r>
    </w:p>
    <w:p w14:paraId="2087FA5E" w14:textId="77777777" w:rsidR="00BD6158" w:rsidRDefault="00BD6158" w:rsidP="00962313">
      <w:pPr>
        <w:pStyle w:val="Ingenafstand"/>
        <w:jc w:val="both"/>
      </w:pPr>
    </w:p>
    <w:p w14:paraId="2087FA5F" w14:textId="77777777" w:rsidR="00B9055E" w:rsidRDefault="00B9055E" w:rsidP="00962313">
      <w:pPr>
        <w:pStyle w:val="Overskrift3"/>
        <w:jc w:val="both"/>
      </w:pPr>
      <w:bookmarkStart w:id="66" w:name="_Toc515531295"/>
      <w:r>
        <w:t>Interessentanalyse</w:t>
      </w:r>
      <w:bookmarkEnd w:id="66"/>
      <w:r>
        <w:t xml:space="preserve"> </w:t>
      </w:r>
    </w:p>
    <w:p w14:paraId="2087FA60" w14:textId="77777777" w:rsidR="00BD6158" w:rsidRDefault="00BD6158" w:rsidP="00962313">
      <w:pPr>
        <w:pStyle w:val="Ingenafstand"/>
        <w:spacing w:line="276" w:lineRule="auto"/>
        <w:ind w:left="2835" w:hanging="2835"/>
        <w:jc w:val="both"/>
      </w:pPr>
      <w:r>
        <w:t xml:space="preserve">Regional Ferrari-forhandler: </w:t>
      </w:r>
      <w:r>
        <w:tab/>
      </w:r>
      <w:r w:rsidR="00B9055E">
        <w:tab/>
      </w:r>
      <w:r>
        <w:t>Interesseret i at øge virksomhedens salg. Interesseret i muligheden for at godkende låneplaner uden at være fysisk tilstede i virksomheden.</w:t>
      </w:r>
    </w:p>
    <w:p w14:paraId="2087FA61" w14:textId="77777777" w:rsidR="00B9055E" w:rsidRDefault="00B9055E" w:rsidP="00962313">
      <w:pPr>
        <w:pStyle w:val="Ingenafstand"/>
        <w:spacing w:line="276" w:lineRule="auto"/>
        <w:ind w:left="2835" w:hanging="2835"/>
        <w:jc w:val="both"/>
      </w:pPr>
    </w:p>
    <w:p w14:paraId="2087FA62" w14:textId="77777777" w:rsidR="00BD6158" w:rsidRDefault="00BD6158" w:rsidP="00962313">
      <w:pPr>
        <w:pStyle w:val="Ingenafstand"/>
        <w:spacing w:line="276" w:lineRule="auto"/>
        <w:ind w:left="2835" w:hanging="2835"/>
        <w:jc w:val="both"/>
      </w:pPr>
      <w:r>
        <w:t xml:space="preserve">Kunde: </w:t>
      </w:r>
      <w:r>
        <w:tab/>
      </w:r>
      <w:r w:rsidR="00B9055E">
        <w:tab/>
      </w:r>
      <w:r>
        <w:t>Kunden har interesse i at få en hurtig og korrekt udmelding om lån kan godkendes.</w:t>
      </w:r>
    </w:p>
    <w:p w14:paraId="2087FA63" w14:textId="77777777" w:rsidR="00B9055E" w:rsidRDefault="00B9055E" w:rsidP="00962313">
      <w:pPr>
        <w:pStyle w:val="Ingenafstand"/>
        <w:spacing w:line="276" w:lineRule="auto"/>
        <w:ind w:left="2835" w:hanging="2835"/>
        <w:jc w:val="both"/>
      </w:pPr>
    </w:p>
    <w:p w14:paraId="2087FA64" w14:textId="77777777" w:rsidR="00BD6158" w:rsidRDefault="00BD6158" w:rsidP="00962313">
      <w:pPr>
        <w:pStyle w:val="Ingenafstand"/>
        <w:spacing w:line="276" w:lineRule="auto"/>
        <w:ind w:left="2835" w:hanging="2835"/>
        <w:jc w:val="both"/>
      </w:pPr>
      <w:r>
        <w:t>Bilsælger:</w:t>
      </w:r>
      <w:r>
        <w:tab/>
      </w:r>
      <w:r w:rsidR="00B9055E">
        <w:tab/>
      </w:r>
      <w:r>
        <w:t>Bilsælgeren har interesse i at vide om kunden allerede er registreret, for at undgå at der gives tilbud til samme kunde flere gange. Han har interesse i at processen bliver nemmere og hurtigere, da det gør det muligt at fokusere på kundekontakt og salg.</w:t>
      </w:r>
    </w:p>
    <w:p w14:paraId="2087FA65" w14:textId="77777777" w:rsidR="00B9055E" w:rsidRDefault="00B9055E" w:rsidP="00962313">
      <w:pPr>
        <w:pStyle w:val="Ingenafstand"/>
        <w:spacing w:line="276" w:lineRule="auto"/>
        <w:jc w:val="both"/>
      </w:pPr>
    </w:p>
    <w:p w14:paraId="2087FA66" w14:textId="77777777" w:rsidR="00BD6158" w:rsidRDefault="00BD6158" w:rsidP="00962313">
      <w:pPr>
        <w:pStyle w:val="Ingenafstand"/>
        <w:spacing w:line="276" w:lineRule="auto"/>
        <w:jc w:val="both"/>
      </w:pPr>
      <w:r>
        <w:t>Kontorassistent:</w:t>
      </w:r>
      <w:r>
        <w:tab/>
      </w:r>
      <w:r w:rsidR="00B9055E">
        <w:tab/>
      </w:r>
      <w:r w:rsidR="00B9055E">
        <w:tab/>
      </w:r>
      <w:r w:rsidR="00B9055E">
        <w:tab/>
      </w:r>
      <w:r w:rsidR="00B9055E">
        <w:tab/>
      </w:r>
      <w:r>
        <w:t>Kontorassistentens arbejdsbyrde lettes ved implementering af systemet.</w:t>
      </w:r>
    </w:p>
    <w:p w14:paraId="2087FA67" w14:textId="77777777" w:rsidR="00B9055E" w:rsidRDefault="00B9055E" w:rsidP="00962313">
      <w:pPr>
        <w:pStyle w:val="Ingenafstand"/>
        <w:spacing w:line="276" w:lineRule="auto"/>
        <w:ind w:left="2835" w:hanging="2835"/>
        <w:jc w:val="both"/>
      </w:pPr>
    </w:p>
    <w:p w14:paraId="2087FA68" w14:textId="77777777" w:rsidR="00BD6158" w:rsidRDefault="00BD6158" w:rsidP="00962313">
      <w:pPr>
        <w:pStyle w:val="Ingenafstand"/>
        <w:spacing w:line="276" w:lineRule="auto"/>
        <w:ind w:left="2835" w:hanging="2835"/>
        <w:jc w:val="both"/>
      </w:pPr>
      <w:r>
        <w:t>Økonomimedarbejder:</w:t>
      </w:r>
      <w:r>
        <w:tab/>
      </w:r>
      <w:r w:rsidR="00B9055E">
        <w:tab/>
      </w:r>
      <w:r>
        <w:t>Økonomimedarbejderen har interesse i at processen bliver effektiviseret, da det gør hans arbejde lettere og hurtigere at udføre.</w:t>
      </w:r>
    </w:p>
    <w:p w14:paraId="2087FA69" w14:textId="77777777" w:rsidR="00B9055E" w:rsidRDefault="00B9055E" w:rsidP="00962313">
      <w:pPr>
        <w:pStyle w:val="Ingenafstand"/>
        <w:spacing w:line="276" w:lineRule="auto"/>
        <w:ind w:left="2835" w:hanging="2835"/>
        <w:jc w:val="both"/>
      </w:pPr>
    </w:p>
    <w:p w14:paraId="2087FA6A" w14:textId="77777777" w:rsidR="00BD6158" w:rsidRDefault="00BD6158" w:rsidP="00962313">
      <w:pPr>
        <w:pStyle w:val="Ingenafstand"/>
        <w:spacing w:line="276" w:lineRule="auto"/>
        <w:ind w:left="2835" w:hanging="2835"/>
        <w:jc w:val="both"/>
      </w:pPr>
      <w:r>
        <w:t>Salgschef:</w:t>
      </w:r>
      <w:r>
        <w:tab/>
      </w:r>
      <w:r w:rsidR="00B9055E">
        <w:tab/>
      </w:r>
      <w:r>
        <w:t>Salgschefen er interesseret i at øge virksomhedens salg ved en mere effektiv proces.</w:t>
      </w:r>
    </w:p>
    <w:p w14:paraId="2087FA6B" w14:textId="77777777" w:rsidR="00B9055E" w:rsidRDefault="00B9055E" w:rsidP="00962313">
      <w:pPr>
        <w:pStyle w:val="Ingenafstand"/>
        <w:spacing w:line="276" w:lineRule="auto"/>
        <w:ind w:left="2835" w:hanging="2835"/>
        <w:jc w:val="both"/>
      </w:pPr>
    </w:p>
    <w:p w14:paraId="2087FA6C" w14:textId="77777777" w:rsidR="00BD6158" w:rsidRDefault="00BD6158" w:rsidP="00962313">
      <w:pPr>
        <w:pStyle w:val="Ingenafstand"/>
        <w:spacing w:line="276" w:lineRule="auto"/>
        <w:ind w:left="2835" w:hanging="2835"/>
        <w:jc w:val="both"/>
      </w:pPr>
      <w:r>
        <w:t>Banken:</w:t>
      </w:r>
      <w:r>
        <w:tab/>
      </w:r>
      <w:r w:rsidR="00B9055E">
        <w:tab/>
      </w:r>
      <w:r>
        <w:t>Banken er interesseret i virksomhedens finansielle situation, der forventes forbedret ved implementering af systemet. Banken øger også sit eget salg, når virksomhedens salg forøges.</w:t>
      </w:r>
    </w:p>
    <w:p w14:paraId="2087FA6D" w14:textId="77777777" w:rsidR="00BD6158" w:rsidRDefault="00BD6158" w:rsidP="00962313">
      <w:pPr>
        <w:jc w:val="both"/>
      </w:pPr>
    </w:p>
    <w:p w14:paraId="2087FA6E" w14:textId="77777777" w:rsidR="00BD6158" w:rsidRDefault="00BD6158" w:rsidP="00962313">
      <w:pPr>
        <w:pStyle w:val="Overskrift3"/>
        <w:jc w:val="both"/>
      </w:pPr>
      <w:bookmarkStart w:id="67" w:name="_Toc515531296"/>
      <w:r>
        <w:t>Feature</w:t>
      </w:r>
      <w:r w:rsidR="00B9055E">
        <w:t>-</w:t>
      </w:r>
      <w:r>
        <w:t>liste</w:t>
      </w:r>
      <w:bookmarkEnd w:id="67"/>
    </w:p>
    <w:p w14:paraId="2087FA6F" w14:textId="77777777" w:rsidR="00A450FC" w:rsidRDefault="00B264C6" w:rsidP="00962313">
      <w:pPr>
        <w:pStyle w:val="Ingenafstand"/>
        <w:spacing w:line="276" w:lineRule="auto"/>
        <w:jc w:val="both"/>
      </w:pPr>
      <w:r>
        <w:t>Effektiv kommunikation med brugeren gennem en grafisk brugergrænseflade</w:t>
      </w:r>
    </w:p>
    <w:p w14:paraId="2087FA70" w14:textId="77777777" w:rsidR="00582F7F" w:rsidRDefault="00582F7F" w:rsidP="00962313">
      <w:pPr>
        <w:pStyle w:val="Ingenafstand"/>
        <w:spacing w:line="276" w:lineRule="auto"/>
        <w:jc w:val="both"/>
      </w:pPr>
      <w:r>
        <w:t>Kreditværdighedstjek hos RKI</w:t>
      </w:r>
    </w:p>
    <w:p w14:paraId="2087FA71" w14:textId="77777777" w:rsidR="00582F7F" w:rsidRDefault="00582F7F" w:rsidP="00962313">
      <w:pPr>
        <w:pStyle w:val="Ingenafstand"/>
        <w:spacing w:line="276" w:lineRule="auto"/>
        <w:jc w:val="both"/>
      </w:pPr>
      <w:r>
        <w:t>Indhentning af aktuel rentesats hos banken</w:t>
      </w:r>
    </w:p>
    <w:p w14:paraId="2087FA72" w14:textId="77777777" w:rsidR="00582F7F" w:rsidRDefault="00582F7F" w:rsidP="00962313">
      <w:pPr>
        <w:pStyle w:val="Ingenafstand"/>
        <w:spacing w:line="276" w:lineRule="auto"/>
        <w:jc w:val="both"/>
      </w:pPr>
      <w:r>
        <w:t>Beregning af rentesats ud fra givne oplysninger</w:t>
      </w:r>
    </w:p>
    <w:p w14:paraId="2087FA73" w14:textId="77777777" w:rsidR="00582F7F" w:rsidRDefault="00582F7F" w:rsidP="00962313">
      <w:pPr>
        <w:pStyle w:val="Ingenafstand"/>
        <w:spacing w:line="276" w:lineRule="auto"/>
        <w:jc w:val="both"/>
      </w:pPr>
      <w:r>
        <w:t>Registrering af et lånetilbud til en kunde</w:t>
      </w:r>
    </w:p>
    <w:p w14:paraId="2087FA74" w14:textId="77777777" w:rsidR="00315D69" w:rsidRDefault="00582F7F" w:rsidP="00962313">
      <w:pPr>
        <w:pStyle w:val="Ingenafstand"/>
        <w:spacing w:line="276" w:lineRule="auto"/>
        <w:jc w:val="both"/>
      </w:pPr>
      <w:r>
        <w:t>Eksport af et lånetilbud med en tilbagebetalingsplan</w:t>
      </w:r>
    </w:p>
    <w:p w14:paraId="2087FA75" w14:textId="77777777" w:rsidR="00315D69" w:rsidRDefault="00315D69" w:rsidP="00962313">
      <w:pPr>
        <w:jc w:val="both"/>
        <w:rPr>
          <w:rFonts w:asciiTheme="minorHAnsi" w:hAnsiTheme="minorHAnsi"/>
        </w:rPr>
      </w:pPr>
      <w:r>
        <w:br w:type="page"/>
      </w:r>
    </w:p>
    <w:p w14:paraId="2087FA76" w14:textId="77777777" w:rsidR="00582F7F" w:rsidRDefault="00582F7F" w:rsidP="00962313">
      <w:pPr>
        <w:pStyle w:val="Ingenafstand"/>
        <w:spacing w:line="276" w:lineRule="auto"/>
        <w:jc w:val="both"/>
      </w:pPr>
    </w:p>
    <w:p w14:paraId="2087FA77" w14:textId="77777777" w:rsidR="00623D6D" w:rsidRDefault="00315D69" w:rsidP="00962313">
      <w:pPr>
        <w:pStyle w:val="Overskrift2"/>
        <w:jc w:val="both"/>
      </w:pPr>
      <w:bookmarkStart w:id="68" w:name="_Toc515531297"/>
      <w:r>
        <w:t xml:space="preserve">Bilag 3 </w:t>
      </w:r>
      <w:r w:rsidR="00DE2B91">
        <w:t>–</w:t>
      </w:r>
      <w:r>
        <w:t xml:space="preserve"> </w:t>
      </w:r>
      <w:proofErr w:type="spellStart"/>
      <w:r w:rsidR="00DE2B91">
        <w:t>Use</w:t>
      </w:r>
      <w:proofErr w:type="spellEnd"/>
      <w:r w:rsidR="00DE2B91">
        <w:t xml:space="preserve"> case diagram</w:t>
      </w:r>
      <w:bookmarkEnd w:id="68"/>
      <w:r w:rsidR="00DE2B91">
        <w:t xml:space="preserve"> </w:t>
      </w:r>
    </w:p>
    <w:p w14:paraId="2087FA78" w14:textId="77777777" w:rsidR="006668F6" w:rsidRPr="006668F6" w:rsidRDefault="006668F6" w:rsidP="00962313">
      <w:pPr>
        <w:jc w:val="both"/>
      </w:pPr>
    </w:p>
    <w:p w14:paraId="2087FA79" w14:textId="77777777" w:rsidR="005B0225" w:rsidRPr="005B0225" w:rsidRDefault="000D67F0" w:rsidP="00962313">
      <w:pPr>
        <w:jc w:val="both"/>
      </w:pPr>
      <w:r>
        <w:rPr>
          <w:noProof/>
          <w:lang w:eastAsia="da-DK"/>
        </w:rPr>
        <w:drawing>
          <wp:inline distT="0" distB="0" distL="0" distR="0" wp14:anchorId="2087FB7C" wp14:editId="2087FB7D">
            <wp:extent cx="6120130" cy="4556760"/>
            <wp:effectExtent l="0" t="0" r="0" b="0"/>
            <wp:docPr id="38" name="Billed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use case diagram i2.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6120130" cy="4556760"/>
                    </a:xfrm>
                    <a:prstGeom prst="rect">
                      <a:avLst/>
                    </a:prstGeom>
                  </pic:spPr>
                </pic:pic>
              </a:graphicData>
            </a:graphic>
          </wp:inline>
        </w:drawing>
      </w:r>
    </w:p>
    <w:p w14:paraId="2087FA7A" w14:textId="77777777" w:rsidR="007D6192" w:rsidRDefault="008F13C6" w:rsidP="00962313">
      <w:pPr>
        <w:jc w:val="both"/>
      </w:pPr>
      <w:r>
        <w:br w:type="page"/>
      </w:r>
    </w:p>
    <w:p w14:paraId="2087FA7B" w14:textId="77777777" w:rsidR="007D6192" w:rsidRDefault="007D6192" w:rsidP="00962313">
      <w:pPr>
        <w:pStyle w:val="Overskrift2"/>
        <w:jc w:val="both"/>
      </w:pPr>
      <w:bookmarkStart w:id="69" w:name="_Toc513462462"/>
      <w:bookmarkStart w:id="70" w:name="_Toc515531298"/>
      <w:r>
        <w:lastRenderedPageBreak/>
        <w:t xml:space="preserve">Bilag 4 – </w:t>
      </w:r>
      <w:proofErr w:type="spellStart"/>
      <w:r>
        <w:t>Use</w:t>
      </w:r>
      <w:proofErr w:type="spellEnd"/>
      <w:r>
        <w:t xml:space="preserve"> case 1</w:t>
      </w:r>
      <w:bookmarkEnd w:id="69"/>
      <w:bookmarkEnd w:id="70"/>
    </w:p>
    <w:p w14:paraId="2087FA7C" w14:textId="77777777"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FFS-UC1 - tjek kreditværdighed</w:t>
      </w:r>
    </w:p>
    <w:p w14:paraId="2087FA7D"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Afgrænsning</w:t>
      </w:r>
      <w:r w:rsidRPr="00A201D5">
        <w:rPr>
          <w:rFonts w:asciiTheme="minorHAnsi" w:hAnsiTheme="minorHAnsi"/>
          <w:szCs w:val="24"/>
        </w:rPr>
        <w:t>: FFS</w:t>
      </w:r>
    </w:p>
    <w:p w14:paraId="2087FA7E"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Niveau</w:t>
      </w:r>
      <w:r w:rsidRPr="00A201D5">
        <w:rPr>
          <w:rFonts w:asciiTheme="minorHAnsi" w:hAnsiTheme="minorHAnsi"/>
          <w:szCs w:val="24"/>
        </w:rPr>
        <w:t xml:space="preserve">: </w:t>
      </w:r>
      <w:proofErr w:type="spellStart"/>
      <w:r w:rsidRPr="00A201D5">
        <w:rPr>
          <w:rFonts w:asciiTheme="minorHAnsi" w:hAnsiTheme="minorHAnsi"/>
          <w:szCs w:val="24"/>
        </w:rPr>
        <w:t>Underfunnktion</w:t>
      </w:r>
      <w:proofErr w:type="spellEnd"/>
    </w:p>
    <w:p w14:paraId="2087FA7F"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Primær aktør</w:t>
      </w:r>
      <w:r w:rsidRPr="00A201D5">
        <w:rPr>
          <w:rFonts w:asciiTheme="minorHAnsi" w:hAnsiTheme="minorHAnsi"/>
          <w:szCs w:val="24"/>
        </w:rPr>
        <w:t>: Bilsælger</w:t>
      </w:r>
    </w:p>
    <w:p w14:paraId="2087FA80" w14:textId="77777777"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 xml:space="preserve">Interessenter og interesser: </w:t>
      </w:r>
    </w:p>
    <w:p w14:paraId="2087FA81"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 xml:space="preserve">Kunde er interesseret i at få en god kreditvurdering. </w:t>
      </w:r>
    </w:p>
    <w:p w14:paraId="2087FA82"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Sælger skal kende kreditværdighed for at afgive tilbud.</w:t>
      </w:r>
    </w:p>
    <w:p w14:paraId="2087FA83"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Forretning og bank er interesseret i at kunden har en god kreditværdighed før de afgiver lånetilbud.</w:t>
      </w:r>
    </w:p>
    <w:p w14:paraId="2087FA84" w14:textId="77777777" w:rsidR="007D6192" w:rsidRPr="00A201D5" w:rsidRDefault="007D6192" w:rsidP="00962313">
      <w:pPr>
        <w:spacing w:line="240" w:lineRule="auto"/>
        <w:jc w:val="both"/>
        <w:rPr>
          <w:rFonts w:asciiTheme="minorHAnsi" w:hAnsiTheme="minorHAnsi"/>
          <w:szCs w:val="24"/>
        </w:rPr>
      </w:pPr>
    </w:p>
    <w:p w14:paraId="2087FA85"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Forudsætninger</w:t>
      </w:r>
      <w:r w:rsidRPr="00A201D5">
        <w:rPr>
          <w:rFonts w:asciiTheme="minorHAnsi" w:hAnsiTheme="minorHAnsi"/>
          <w:szCs w:val="24"/>
        </w:rPr>
        <w:t>: Kunden skal være oprettet og kunne slås op i systemet.</w:t>
      </w:r>
    </w:p>
    <w:p w14:paraId="2087FA86"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Succesgaranti</w:t>
      </w:r>
      <w:r w:rsidRPr="00A201D5">
        <w:rPr>
          <w:rFonts w:asciiTheme="minorHAnsi" w:hAnsiTheme="minorHAnsi"/>
          <w:szCs w:val="24"/>
        </w:rPr>
        <w:t>: Sælgeren har fået en kreditvurdering tilbage for kunden.</w:t>
      </w:r>
    </w:p>
    <w:p w14:paraId="2087FA87"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Hovedscenarie</w:t>
      </w:r>
      <w:r w:rsidRPr="00A201D5">
        <w:rPr>
          <w:rFonts w:asciiTheme="minorHAnsi" w:hAnsiTheme="minorHAnsi"/>
          <w:szCs w:val="24"/>
        </w:rPr>
        <w:t xml:space="preserve">: </w:t>
      </w:r>
    </w:p>
    <w:p w14:paraId="2087FA88" w14:textId="77777777" w:rsidR="007D6192" w:rsidRPr="00A201D5" w:rsidRDefault="007D6192" w:rsidP="00962313">
      <w:pPr>
        <w:pStyle w:val="Listeafsnit"/>
        <w:numPr>
          <w:ilvl w:val="0"/>
          <w:numId w:val="8"/>
        </w:numPr>
        <w:spacing w:line="240" w:lineRule="auto"/>
        <w:jc w:val="both"/>
        <w:rPr>
          <w:rFonts w:asciiTheme="minorHAnsi" w:hAnsiTheme="minorHAnsi"/>
          <w:szCs w:val="24"/>
        </w:rPr>
      </w:pPr>
      <w:r w:rsidRPr="00A201D5">
        <w:rPr>
          <w:rFonts w:asciiTheme="minorHAnsi" w:hAnsiTheme="minorHAnsi"/>
          <w:szCs w:val="24"/>
        </w:rPr>
        <w:t xml:space="preserve">Sælger angiver hvilken kunde han vil finde kreditværdigheden for. </w:t>
      </w:r>
    </w:p>
    <w:p w14:paraId="2087FA89" w14:textId="77777777" w:rsidR="007D6192" w:rsidRPr="00A201D5" w:rsidRDefault="007D6192" w:rsidP="00962313">
      <w:pPr>
        <w:pStyle w:val="Listeafsnit"/>
        <w:numPr>
          <w:ilvl w:val="0"/>
          <w:numId w:val="8"/>
        </w:numPr>
        <w:spacing w:line="240" w:lineRule="auto"/>
        <w:jc w:val="both"/>
        <w:rPr>
          <w:rFonts w:asciiTheme="minorHAnsi" w:hAnsiTheme="minorHAnsi"/>
          <w:szCs w:val="24"/>
        </w:rPr>
      </w:pPr>
      <w:r w:rsidRPr="00A201D5">
        <w:rPr>
          <w:rFonts w:asciiTheme="minorHAnsi" w:hAnsiTheme="minorHAnsi"/>
          <w:szCs w:val="24"/>
        </w:rPr>
        <w:t>Systemet præsenterer den pågældende kunde for sælgeren</w:t>
      </w:r>
    </w:p>
    <w:p w14:paraId="2087FA8A" w14:textId="77777777" w:rsidR="007D6192" w:rsidRPr="00A201D5" w:rsidRDefault="007D6192" w:rsidP="00962313">
      <w:pPr>
        <w:pStyle w:val="Listeafsnit"/>
        <w:numPr>
          <w:ilvl w:val="0"/>
          <w:numId w:val="8"/>
        </w:numPr>
        <w:spacing w:line="240" w:lineRule="auto"/>
        <w:jc w:val="both"/>
        <w:rPr>
          <w:rFonts w:asciiTheme="minorHAnsi" w:hAnsiTheme="minorHAnsi"/>
          <w:szCs w:val="24"/>
        </w:rPr>
      </w:pPr>
      <w:r w:rsidRPr="00A201D5">
        <w:rPr>
          <w:rFonts w:asciiTheme="minorHAnsi" w:hAnsiTheme="minorHAnsi"/>
          <w:szCs w:val="24"/>
        </w:rPr>
        <w:t>Sælger anmoder systemet om at hente kreditvurdering for den pågældende kunde</w:t>
      </w:r>
    </w:p>
    <w:p w14:paraId="2087FA8B" w14:textId="77777777" w:rsidR="007D6192" w:rsidRPr="00A201D5" w:rsidRDefault="007D6192" w:rsidP="00962313">
      <w:pPr>
        <w:pStyle w:val="Listeafsnit"/>
        <w:numPr>
          <w:ilvl w:val="0"/>
          <w:numId w:val="8"/>
        </w:numPr>
        <w:spacing w:line="240" w:lineRule="auto"/>
        <w:jc w:val="both"/>
        <w:rPr>
          <w:rFonts w:asciiTheme="minorHAnsi" w:hAnsiTheme="minorHAnsi"/>
          <w:szCs w:val="24"/>
        </w:rPr>
      </w:pPr>
      <w:r w:rsidRPr="00A201D5">
        <w:rPr>
          <w:rFonts w:asciiTheme="minorHAnsi" w:hAnsiTheme="minorHAnsi"/>
          <w:szCs w:val="24"/>
        </w:rPr>
        <w:t>Systemet indhenter kreditvurdering fra RKI.</w:t>
      </w:r>
    </w:p>
    <w:p w14:paraId="2087FA8C" w14:textId="77777777" w:rsidR="007D6192" w:rsidRPr="00A201D5" w:rsidRDefault="007D6192" w:rsidP="00962313">
      <w:pPr>
        <w:pStyle w:val="Listeafsnit"/>
        <w:numPr>
          <w:ilvl w:val="0"/>
          <w:numId w:val="8"/>
        </w:numPr>
        <w:spacing w:line="240" w:lineRule="auto"/>
        <w:jc w:val="both"/>
        <w:rPr>
          <w:rFonts w:asciiTheme="minorHAnsi" w:hAnsiTheme="minorHAnsi"/>
          <w:szCs w:val="24"/>
        </w:rPr>
      </w:pPr>
      <w:r w:rsidRPr="00A201D5">
        <w:rPr>
          <w:rFonts w:asciiTheme="minorHAnsi" w:hAnsiTheme="minorHAnsi"/>
          <w:szCs w:val="24"/>
        </w:rPr>
        <w:t>Systemet præsenterer den pågældende kundes kreditværdighed til sælgeren.</w:t>
      </w:r>
    </w:p>
    <w:p w14:paraId="2087FA8D" w14:textId="77777777" w:rsidR="007D6192" w:rsidRPr="00A201D5" w:rsidRDefault="007D6192" w:rsidP="00962313">
      <w:pPr>
        <w:spacing w:line="240" w:lineRule="auto"/>
        <w:jc w:val="both"/>
        <w:rPr>
          <w:rFonts w:asciiTheme="minorHAnsi" w:hAnsiTheme="minorHAnsi"/>
          <w:szCs w:val="24"/>
        </w:rPr>
      </w:pPr>
    </w:p>
    <w:p w14:paraId="2087FA8E"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Varianter</w:t>
      </w:r>
      <w:r w:rsidRPr="00A201D5">
        <w:rPr>
          <w:rFonts w:asciiTheme="minorHAnsi" w:hAnsiTheme="minorHAnsi"/>
          <w:szCs w:val="24"/>
        </w:rPr>
        <w:t>:</w:t>
      </w:r>
    </w:p>
    <w:p w14:paraId="2087FA8F"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a. systemet fejler på et givent tidspunkt</w:t>
      </w:r>
    </w:p>
    <w:p w14:paraId="2087FA90" w14:textId="77777777" w:rsidR="007D6192" w:rsidRPr="00A201D5" w:rsidRDefault="007D6192" w:rsidP="00962313">
      <w:pPr>
        <w:pStyle w:val="Listeafsnit"/>
        <w:numPr>
          <w:ilvl w:val="0"/>
          <w:numId w:val="10"/>
        </w:numPr>
        <w:spacing w:line="240" w:lineRule="auto"/>
        <w:jc w:val="both"/>
        <w:rPr>
          <w:rFonts w:asciiTheme="minorHAnsi" w:hAnsiTheme="minorHAnsi"/>
          <w:szCs w:val="24"/>
        </w:rPr>
      </w:pPr>
      <w:r w:rsidRPr="00A201D5">
        <w:rPr>
          <w:rFonts w:asciiTheme="minorHAnsi" w:hAnsiTheme="minorHAnsi"/>
          <w:szCs w:val="24"/>
        </w:rPr>
        <w:t>Sælgeren starter processen forfra</w:t>
      </w:r>
    </w:p>
    <w:p w14:paraId="2087FA91" w14:textId="77777777" w:rsidR="007D6192" w:rsidRPr="00A201D5" w:rsidRDefault="007D6192" w:rsidP="00962313">
      <w:pPr>
        <w:pStyle w:val="Listeafsnit"/>
        <w:numPr>
          <w:ilvl w:val="0"/>
          <w:numId w:val="10"/>
        </w:numPr>
        <w:spacing w:line="240" w:lineRule="auto"/>
        <w:jc w:val="both"/>
        <w:rPr>
          <w:rFonts w:asciiTheme="minorHAnsi" w:hAnsiTheme="minorHAnsi"/>
          <w:szCs w:val="24"/>
        </w:rPr>
      </w:pPr>
      <w:r w:rsidRPr="00A201D5">
        <w:rPr>
          <w:rFonts w:asciiTheme="minorHAnsi" w:hAnsiTheme="minorHAnsi"/>
          <w:szCs w:val="24"/>
        </w:rPr>
        <w:t>Sælgeren genstarter systemet</w:t>
      </w:r>
    </w:p>
    <w:p w14:paraId="2087FA92" w14:textId="77777777" w:rsidR="007D6192" w:rsidRPr="00A201D5" w:rsidRDefault="007D6192" w:rsidP="00962313">
      <w:pPr>
        <w:spacing w:line="240" w:lineRule="auto"/>
        <w:jc w:val="both"/>
        <w:rPr>
          <w:rFonts w:asciiTheme="minorHAnsi" w:hAnsiTheme="minorHAnsi"/>
          <w:szCs w:val="24"/>
        </w:rPr>
      </w:pPr>
    </w:p>
    <w:p w14:paraId="2087FA93"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2a. Der kommer ikke noget svar / en fejl fra RKI</w:t>
      </w:r>
    </w:p>
    <w:p w14:paraId="2087FA94" w14:textId="77777777" w:rsidR="007D6192" w:rsidRPr="00A201D5" w:rsidRDefault="007D6192" w:rsidP="00962313">
      <w:pPr>
        <w:pStyle w:val="Listeafsnit"/>
        <w:numPr>
          <w:ilvl w:val="0"/>
          <w:numId w:val="9"/>
        </w:numPr>
        <w:spacing w:line="240" w:lineRule="auto"/>
        <w:jc w:val="both"/>
        <w:rPr>
          <w:rFonts w:asciiTheme="minorHAnsi" w:hAnsiTheme="minorHAnsi"/>
          <w:szCs w:val="24"/>
        </w:rPr>
      </w:pPr>
      <w:r w:rsidRPr="00A201D5">
        <w:rPr>
          <w:rFonts w:asciiTheme="minorHAnsi" w:hAnsiTheme="minorHAnsi"/>
          <w:szCs w:val="24"/>
        </w:rPr>
        <w:t>Sælger starter processen forfra</w:t>
      </w:r>
    </w:p>
    <w:p w14:paraId="2087FA95" w14:textId="77777777" w:rsidR="007D6192" w:rsidRPr="00A201D5" w:rsidRDefault="007D6192" w:rsidP="00962313">
      <w:pPr>
        <w:spacing w:line="240" w:lineRule="auto"/>
        <w:jc w:val="both"/>
        <w:rPr>
          <w:rFonts w:asciiTheme="minorHAnsi" w:hAnsiTheme="minorHAnsi"/>
          <w:szCs w:val="24"/>
        </w:rPr>
      </w:pPr>
    </w:p>
    <w:p w14:paraId="2087FA96" w14:textId="77777777"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Teknologier og dataformer:</w:t>
      </w:r>
    </w:p>
    <w:p w14:paraId="2087FA97"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 xml:space="preserve">Systemet samarbejder med </w:t>
      </w:r>
      <w:proofErr w:type="spellStart"/>
      <w:r w:rsidRPr="00A201D5">
        <w:rPr>
          <w:rFonts w:asciiTheme="minorHAnsi" w:hAnsiTheme="minorHAnsi"/>
          <w:szCs w:val="24"/>
        </w:rPr>
        <w:t>RKI’s</w:t>
      </w:r>
      <w:proofErr w:type="spellEnd"/>
      <w:r w:rsidRPr="00A201D5">
        <w:rPr>
          <w:rFonts w:asciiTheme="minorHAnsi" w:hAnsiTheme="minorHAnsi"/>
          <w:szCs w:val="24"/>
        </w:rPr>
        <w:t xml:space="preserve"> </w:t>
      </w:r>
      <w:proofErr w:type="spellStart"/>
      <w:r w:rsidRPr="00A201D5">
        <w:rPr>
          <w:rFonts w:asciiTheme="minorHAnsi" w:hAnsiTheme="minorHAnsi"/>
          <w:szCs w:val="24"/>
        </w:rPr>
        <w:t>API’er</w:t>
      </w:r>
      <w:proofErr w:type="spellEnd"/>
    </w:p>
    <w:p w14:paraId="2087FA98" w14:textId="77777777" w:rsidR="007D6192" w:rsidRPr="00A201D5" w:rsidRDefault="007D6192" w:rsidP="00962313">
      <w:pPr>
        <w:spacing w:line="240" w:lineRule="auto"/>
        <w:jc w:val="both"/>
        <w:rPr>
          <w:rFonts w:asciiTheme="minorHAnsi" w:hAnsiTheme="minorHAnsi"/>
          <w:szCs w:val="24"/>
        </w:rPr>
      </w:pPr>
    </w:p>
    <w:p w14:paraId="2087FA99"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Ikke funktionelle krav:</w:t>
      </w:r>
    </w:p>
    <w:p w14:paraId="2087FA9A"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Brugerinterfacet må ikke blive påvirket af at der afventes svar fra RKI</w:t>
      </w:r>
    </w:p>
    <w:p w14:paraId="2087FA9B" w14:textId="77777777" w:rsidR="007D6192" w:rsidRPr="00A201D5" w:rsidRDefault="007D6192" w:rsidP="00962313">
      <w:pPr>
        <w:spacing w:line="240" w:lineRule="auto"/>
        <w:jc w:val="both"/>
        <w:rPr>
          <w:rFonts w:asciiTheme="minorHAnsi" w:hAnsiTheme="minorHAnsi"/>
          <w:szCs w:val="24"/>
        </w:rPr>
      </w:pPr>
    </w:p>
    <w:p w14:paraId="2087FA9C"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 xml:space="preserve">Hyppighed: </w:t>
      </w:r>
      <w:r w:rsidRPr="00A201D5">
        <w:rPr>
          <w:rFonts w:asciiTheme="minorHAnsi" w:hAnsiTheme="minorHAnsi"/>
          <w:szCs w:val="24"/>
        </w:rPr>
        <w:t xml:space="preserve">Ofte </w:t>
      </w:r>
    </w:p>
    <w:p w14:paraId="2087FA9D" w14:textId="77777777" w:rsidR="007D6192" w:rsidRDefault="007D6192" w:rsidP="00962313">
      <w:pPr>
        <w:jc w:val="both"/>
      </w:pPr>
    </w:p>
    <w:p w14:paraId="2087FA9E" w14:textId="77777777" w:rsidR="007D6192" w:rsidRDefault="007D6192" w:rsidP="00962313">
      <w:pPr>
        <w:jc w:val="both"/>
      </w:pPr>
      <w:r>
        <w:br w:type="page"/>
      </w:r>
    </w:p>
    <w:p w14:paraId="2087FA9F" w14:textId="77777777" w:rsidR="007D6192" w:rsidRDefault="007D6192" w:rsidP="00962313">
      <w:pPr>
        <w:pStyle w:val="Overskrift2"/>
        <w:jc w:val="both"/>
      </w:pPr>
      <w:bookmarkStart w:id="71" w:name="_Toc513462463"/>
      <w:bookmarkStart w:id="72" w:name="_Toc515531299"/>
      <w:r>
        <w:lastRenderedPageBreak/>
        <w:t xml:space="preserve">Bilag 5 – </w:t>
      </w:r>
      <w:proofErr w:type="spellStart"/>
      <w:r>
        <w:t>Use</w:t>
      </w:r>
      <w:proofErr w:type="spellEnd"/>
      <w:r>
        <w:t xml:space="preserve"> case 2</w:t>
      </w:r>
      <w:bookmarkEnd w:id="71"/>
      <w:bookmarkEnd w:id="72"/>
    </w:p>
    <w:p w14:paraId="2087FAA0" w14:textId="77777777"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FFS-UC2 – indhent aktuel rentesats</w:t>
      </w:r>
    </w:p>
    <w:p w14:paraId="2087FAA1"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Afgrænsning</w:t>
      </w:r>
      <w:r w:rsidRPr="00A201D5">
        <w:rPr>
          <w:rFonts w:asciiTheme="minorHAnsi" w:hAnsiTheme="minorHAnsi"/>
          <w:szCs w:val="24"/>
        </w:rPr>
        <w:t>: FFS</w:t>
      </w:r>
    </w:p>
    <w:p w14:paraId="2087FAA2"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Niveau</w:t>
      </w:r>
      <w:r w:rsidRPr="00A201D5">
        <w:rPr>
          <w:rFonts w:asciiTheme="minorHAnsi" w:hAnsiTheme="minorHAnsi"/>
          <w:szCs w:val="24"/>
        </w:rPr>
        <w:t>: Underfunktion</w:t>
      </w:r>
    </w:p>
    <w:p w14:paraId="2087FAA3"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Primær aktør</w:t>
      </w:r>
      <w:r w:rsidRPr="00A201D5">
        <w:rPr>
          <w:rFonts w:asciiTheme="minorHAnsi" w:hAnsiTheme="minorHAnsi"/>
          <w:szCs w:val="24"/>
        </w:rPr>
        <w:t>: Bilsælger</w:t>
      </w:r>
    </w:p>
    <w:p w14:paraId="2087FAA4" w14:textId="77777777"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 xml:space="preserve">Interessenter og interesser: </w:t>
      </w:r>
    </w:p>
    <w:p w14:paraId="2087FAA5"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 xml:space="preserve">Kunden er interesseret i at få den korrekte rentesats oplyst. </w:t>
      </w:r>
    </w:p>
    <w:p w14:paraId="2087FAA6"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Sælger er interesseret i at få en rentesats oplyst så han kan gennemføre salget.</w:t>
      </w:r>
    </w:p>
    <w:p w14:paraId="2087FAA7" w14:textId="77777777" w:rsidR="007D6192" w:rsidRPr="00A201D5" w:rsidRDefault="007D6192" w:rsidP="00962313">
      <w:pPr>
        <w:spacing w:line="240" w:lineRule="auto"/>
        <w:jc w:val="both"/>
        <w:rPr>
          <w:rFonts w:asciiTheme="minorHAnsi" w:hAnsiTheme="minorHAnsi"/>
          <w:szCs w:val="24"/>
        </w:rPr>
      </w:pPr>
    </w:p>
    <w:p w14:paraId="2087FAA8"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Forudsætninger</w:t>
      </w:r>
      <w:r w:rsidRPr="00A201D5">
        <w:rPr>
          <w:rFonts w:asciiTheme="minorHAnsi" w:hAnsiTheme="minorHAnsi"/>
          <w:szCs w:val="24"/>
        </w:rPr>
        <w:t xml:space="preserve">: </w:t>
      </w:r>
    </w:p>
    <w:p w14:paraId="2087FAA9"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 xml:space="preserve">Succesgaranti: </w:t>
      </w:r>
      <w:r w:rsidRPr="00A201D5">
        <w:rPr>
          <w:rFonts w:asciiTheme="minorHAnsi" w:hAnsiTheme="minorHAnsi"/>
          <w:szCs w:val="24"/>
        </w:rPr>
        <w:t>Den aktuelle rentesats er blevet korrekt oplyst til sælgeren</w:t>
      </w:r>
    </w:p>
    <w:p w14:paraId="2087FAAA"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Hovedscenarie</w:t>
      </w:r>
      <w:r w:rsidRPr="00A201D5">
        <w:rPr>
          <w:rFonts w:asciiTheme="minorHAnsi" w:hAnsiTheme="minorHAnsi"/>
          <w:szCs w:val="24"/>
        </w:rPr>
        <w:t>:</w:t>
      </w:r>
    </w:p>
    <w:p w14:paraId="2087FAAB" w14:textId="77777777" w:rsidR="007D6192" w:rsidRPr="00A201D5" w:rsidRDefault="007D6192" w:rsidP="00962313">
      <w:pPr>
        <w:pStyle w:val="Listeafsnit"/>
        <w:numPr>
          <w:ilvl w:val="0"/>
          <w:numId w:val="11"/>
        </w:numPr>
        <w:spacing w:line="240" w:lineRule="auto"/>
        <w:jc w:val="both"/>
        <w:rPr>
          <w:rFonts w:asciiTheme="minorHAnsi" w:hAnsiTheme="minorHAnsi"/>
          <w:szCs w:val="24"/>
        </w:rPr>
      </w:pPr>
      <w:r w:rsidRPr="00A201D5">
        <w:rPr>
          <w:rFonts w:asciiTheme="minorHAnsi" w:hAnsiTheme="minorHAnsi"/>
          <w:szCs w:val="24"/>
        </w:rPr>
        <w:t>Sælger anmoder systemet om at oplyse bankens aktuelle rentesats.</w:t>
      </w:r>
    </w:p>
    <w:p w14:paraId="2087FAAC" w14:textId="77777777" w:rsidR="007D6192" w:rsidRPr="00A201D5" w:rsidRDefault="007D6192" w:rsidP="00962313">
      <w:pPr>
        <w:pStyle w:val="Listeafsnit"/>
        <w:numPr>
          <w:ilvl w:val="0"/>
          <w:numId w:val="11"/>
        </w:numPr>
        <w:spacing w:line="240" w:lineRule="auto"/>
        <w:jc w:val="both"/>
        <w:rPr>
          <w:rFonts w:asciiTheme="minorHAnsi" w:hAnsiTheme="minorHAnsi"/>
          <w:szCs w:val="24"/>
        </w:rPr>
      </w:pPr>
      <w:r w:rsidRPr="00A201D5">
        <w:rPr>
          <w:rFonts w:asciiTheme="minorHAnsi" w:hAnsiTheme="minorHAnsi"/>
          <w:szCs w:val="24"/>
        </w:rPr>
        <w:t>Systemet indhenter rentesatsen fra banken.</w:t>
      </w:r>
    </w:p>
    <w:p w14:paraId="2087FAAD" w14:textId="77777777" w:rsidR="007D6192" w:rsidRPr="00A201D5" w:rsidRDefault="007D6192" w:rsidP="00962313">
      <w:pPr>
        <w:pStyle w:val="Listeafsnit"/>
        <w:numPr>
          <w:ilvl w:val="0"/>
          <w:numId w:val="11"/>
        </w:numPr>
        <w:spacing w:line="240" w:lineRule="auto"/>
        <w:jc w:val="both"/>
        <w:rPr>
          <w:rFonts w:asciiTheme="minorHAnsi" w:hAnsiTheme="minorHAnsi"/>
          <w:szCs w:val="24"/>
        </w:rPr>
      </w:pPr>
      <w:r w:rsidRPr="00A201D5">
        <w:rPr>
          <w:rFonts w:asciiTheme="minorHAnsi" w:hAnsiTheme="minorHAnsi"/>
          <w:szCs w:val="24"/>
        </w:rPr>
        <w:t>Systemet præsenterer den aktuelle rentesats til sælgeren.</w:t>
      </w:r>
    </w:p>
    <w:p w14:paraId="2087FAAE" w14:textId="77777777" w:rsidR="007D6192" w:rsidRPr="00A201D5" w:rsidRDefault="007D6192" w:rsidP="00962313">
      <w:pPr>
        <w:spacing w:line="240" w:lineRule="auto"/>
        <w:jc w:val="both"/>
        <w:rPr>
          <w:rFonts w:asciiTheme="minorHAnsi" w:hAnsiTheme="minorHAnsi"/>
          <w:szCs w:val="24"/>
        </w:rPr>
      </w:pPr>
    </w:p>
    <w:p w14:paraId="2087FAAF"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Varianter</w:t>
      </w:r>
      <w:r w:rsidRPr="00A201D5">
        <w:rPr>
          <w:rFonts w:asciiTheme="minorHAnsi" w:hAnsiTheme="minorHAnsi"/>
          <w:szCs w:val="24"/>
        </w:rPr>
        <w:t>:</w:t>
      </w:r>
    </w:p>
    <w:p w14:paraId="2087FAB0"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a. systemet fejler på et givent tidspunkt</w:t>
      </w:r>
    </w:p>
    <w:p w14:paraId="2087FAB1" w14:textId="77777777" w:rsidR="007D6192" w:rsidRPr="00A201D5" w:rsidRDefault="007D6192" w:rsidP="00962313">
      <w:pPr>
        <w:pStyle w:val="Listeafsnit"/>
        <w:numPr>
          <w:ilvl w:val="0"/>
          <w:numId w:val="10"/>
        </w:numPr>
        <w:spacing w:line="240" w:lineRule="auto"/>
        <w:jc w:val="both"/>
        <w:rPr>
          <w:rFonts w:asciiTheme="minorHAnsi" w:hAnsiTheme="minorHAnsi"/>
          <w:szCs w:val="24"/>
        </w:rPr>
      </w:pPr>
      <w:r w:rsidRPr="00A201D5">
        <w:rPr>
          <w:rFonts w:asciiTheme="minorHAnsi" w:hAnsiTheme="minorHAnsi"/>
          <w:szCs w:val="24"/>
        </w:rPr>
        <w:t>Sælgeren starter processen forfra</w:t>
      </w:r>
    </w:p>
    <w:p w14:paraId="2087FAB2" w14:textId="77777777" w:rsidR="007D6192" w:rsidRPr="00A201D5" w:rsidRDefault="007D6192" w:rsidP="00962313">
      <w:pPr>
        <w:pStyle w:val="Listeafsnit"/>
        <w:numPr>
          <w:ilvl w:val="0"/>
          <w:numId w:val="10"/>
        </w:numPr>
        <w:spacing w:line="240" w:lineRule="auto"/>
        <w:jc w:val="both"/>
        <w:rPr>
          <w:rFonts w:asciiTheme="minorHAnsi" w:hAnsiTheme="minorHAnsi"/>
          <w:szCs w:val="24"/>
        </w:rPr>
      </w:pPr>
      <w:r w:rsidRPr="00A201D5">
        <w:rPr>
          <w:rFonts w:asciiTheme="minorHAnsi" w:hAnsiTheme="minorHAnsi"/>
          <w:szCs w:val="24"/>
        </w:rPr>
        <w:t>Sælgeren genstarter systemet</w:t>
      </w:r>
    </w:p>
    <w:p w14:paraId="2087FAB3" w14:textId="77777777" w:rsidR="007D6192" w:rsidRPr="00A201D5" w:rsidRDefault="007D6192" w:rsidP="00962313">
      <w:pPr>
        <w:spacing w:line="240" w:lineRule="auto"/>
        <w:jc w:val="both"/>
        <w:rPr>
          <w:rFonts w:asciiTheme="minorHAnsi" w:hAnsiTheme="minorHAnsi"/>
          <w:szCs w:val="24"/>
        </w:rPr>
      </w:pPr>
    </w:p>
    <w:p w14:paraId="2087FAB4"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2a. Der kommer ikke noget svar / en fejl fra banken</w:t>
      </w:r>
    </w:p>
    <w:p w14:paraId="2087FAB5" w14:textId="77777777" w:rsidR="007D6192" w:rsidRPr="00A201D5" w:rsidRDefault="007D6192" w:rsidP="00962313">
      <w:pPr>
        <w:pStyle w:val="Listeafsnit"/>
        <w:numPr>
          <w:ilvl w:val="0"/>
          <w:numId w:val="9"/>
        </w:numPr>
        <w:spacing w:line="240" w:lineRule="auto"/>
        <w:jc w:val="both"/>
        <w:rPr>
          <w:rFonts w:asciiTheme="minorHAnsi" w:hAnsiTheme="minorHAnsi"/>
          <w:szCs w:val="24"/>
        </w:rPr>
      </w:pPr>
      <w:r w:rsidRPr="00A201D5">
        <w:rPr>
          <w:rFonts w:asciiTheme="minorHAnsi" w:hAnsiTheme="minorHAnsi"/>
          <w:szCs w:val="24"/>
        </w:rPr>
        <w:t>Sælger starter processen forfra</w:t>
      </w:r>
    </w:p>
    <w:p w14:paraId="2087FAB6" w14:textId="77777777" w:rsidR="007D6192" w:rsidRPr="00A201D5" w:rsidRDefault="007D6192" w:rsidP="00962313">
      <w:pPr>
        <w:spacing w:line="240" w:lineRule="auto"/>
        <w:jc w:val="both"/>
        <w:rPr>
          <w:rFonts w:asciiTheme="minorHAnsi" w:hAnsiTheme="minorHAnsi"/>
          <w:szCs w:val="24"/>
        </w:rPr>
      </w:pPr>
    </w:p>
    <w:p w14:paraId="2087FAB7" w14:textId="77777777"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Teknologier og dataformer:</w:t>
      </w:r>
    </w:p>
    <w:p w14:paraId="2087FAB8"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 xml:space="preserve">Systemet samarbejder med bankens </w:t>
      </w:r>
      <w:proofErr w:type="spellStart"/>
      <w:r w:rsidRPr="00A201D5">
        <w:rPr>
          <w:rFonts w:asciiTheme="minorHAnsi" w:hAnsiTheme="minorHAnsi"/>
          <w:szCs w:val="24"/>
        </w:rPr>
        <w:t>API’er</w:t>
      </w:r>
      <w:proofErr w:type="spellEnd"/>
    </w:p>
    <w:p w14:paraId="2087FAB9" w14:textId="77777777" w:rsidR="007D6192" w:rsidRPr="00A201D5" w:rsidRDefault="007D6192" w:rsidP="00962313">
      <w:pPr>
        <w:spacing w:line="240" w:lineRule="auto"/>
        <w:jc w:val="both"/>
        <w:rPr>
          <w:rFonts w:asciiTheme="minorHAnsi" w:hAnsiTheme="minorHAnsi"/>
          <w:szCs w:val="24"/>
        </w:rPr>
      </w:pPr>
    </w:p>
    <w:p w14:paraId="2087FABA"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Ikke funktionelle krav:</w:t>
      </w:r>
    </w:p>
    <w:p w14:paraId="2087FABB"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Brugerinterfacet må ikke blive påvirket af at der afventes svar fra banken</w:t>
      </w:r>
    </w:p>
    <w:p w14:paraId="2087FABC" w14:textId="77777777" w:rsidR="007D6192" w:rsidRPr="00A201D5" w:rsidRDefault="007D6192" w:rsidP="00962313">
      <w:pPr>
        <w:spacing w:line="240" w:lineRule="auto"/>
        <w:jc w:val="both"/>
        <w:rPr>
          <w:rFonts w:asciiTheme="minorHAnsi" w:hAnsiTheme="minorHAnsi"/>
          <w:szCs w:val="24"/>
        </w:rPr>
      </w:pPr>
    </w:p>
    <w:p w14:paraId="2087FABD"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 xml:space="preserve">Hyppighed: </w:t>
      </w:r>
      <w:r w:rsidRPr="00A201D5">
        <w:rPr>
          <w:rFonts w:asciiTheme="minorHAnsi" w:hAnsiTheme="minorHAnsi"/>
          <w:szCs w:val="24"/>
        </w:rPr>
        <w:t xml:space="preserve">Ofte </w:t>
      </w:r>
    </w:p>
    <w:p w14:paraId="2087FABE" w14:textId="77777777" w:rsidR="007D6192" w:rsidRPr="002E3B82" w:rsidRDefault="007D6192" w:rsidP="00962313">
      <w:pPr>
        <w:jc w:val="both"/>
        <w:rPr>
          <w:szCs w:val="24"/>
        </w:rPr>
      </w:pPr>
      <w:r w:rsidRPr="002E3B82">
        <w:rPr>
          <w:szCs w:val="24"/>
        </w:rPr>
        <w:t xml:space="preserve"> </w:t>
      </w:r>
    </w:p>
    <w:p w14:paraId="2087FABF" w14:textId="77777777" w:rsidR="007D6192" w:rsidRDefault="007D6192" w:rsidP="00962313">
      <w:pPr>
        <w:jc w:val="both"/>
      </w:pPr>
      <w:r>
        <w:br w:type="page"/>
      </w:r>
    </w:p>
    <w:p w14:paraId="2087FAC0" w14:textId="77777777" w:rsidR="007D6192" w:rsidRDefault="007D6192" w:rsidP="00962313">
      <w:pPr>
        <w:pStyle w:val="Overskrift2"/>
        <w:jc w:val="both"/>
      </w:pPr>
      <w:bookmarkStart w:id="73" w:name="_Toc513462464"/>
      <w:bookmarkStart w:id="74" w:name="_Toc515531300"/>
      <w:r>
        <w:lastRenderedPageBreak/>
        <w:t xml:space="preserve">Bilag 6 – </w:t>
      </w:r>
      <w:proofErr w:type="spellStart"/>
      <w:r>
        <w:t>Use</w:t>
      </w:r>
      <w:proofErr w:type="spellEnd"/>
      <w:r>
        <w:t xml:space="preserve"> case 3</w:t>
      </w:r>
      <w:bookmarkEnd w:id="73"/>
      <w:bookmarkEnd w:id="74"/>
    </w:p>
    <w:p w14:paraId="2087FAC1"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FFS-UC3 – Udregn lånetilbud</w:t>
      </w:r>
    </w:p>
    <w:p w14:paraId="2087FAC2"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Primær aktør</w:t>
      </w:r>
      <w:r w:rsidRPr="00A201D5">
        <w:rPr>
          <w:rFonts w:asciiTheme="minorHAnsi" w:hAnsiTheme="minorHAnsi"/>
          <w:szCs w:val="24"/>
        </w:rPr>
        <w:t>: Bilsælger</w:t>
      </w:r>
    </w:p>
    <w:p w14:paraId="2087FAC3" w14:textId="77777777"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 xml:space="preserve">Interessenter og interesser: </w:t>
      </w:r>
    </w:p>
    <w:p w14:paraId="2087FAC4"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 xml:space="preserve">Kunden er interesseret i at få den korrekte rentesats oplyst. </w:t>
      </w:r>
    </w:p>
    <w:p w14:paraId="2087FAC5"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Bilsælger er interesseret i at få en rentesats oplyst så han kan gennemføre salget.</w:t>
      </w:r>
    </w:p>
    <w:p w14:paraId="2087FAC6" w14:textId="77777777" w:rsidR="007D6192" w:rsidRPr="00A201D5" w:rsidRDefault="007D6192" w:rsidP="00962313">
      <w:pPr>
        <w:spacing w:line="240" w:lineRule="auto"/>
        <w:jc w:val="both"/>
        <w:rPr>
          <w:rFonts w:asciiTheme="minorHAnsi" w:hAnsiTheme="minorHAnsi"/>
          <w:szCs w:val="24"/>
        </w:rPr>
      </w:pPr>
    </w:p>
    <w:p w14:paraId="2087FAC7"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Forudsætninger</w:t>
      </w:r>
      <w:r w:rsidRPr="00A201D5">
        <w:rPr>
          <w:rFonts w:asciiTheme="minorHAnsi" w:hAnsiTheme="minorHAnsi"/>
          <w:szCs w:val="24"/>
        </w:rPr>
        <w:t xml:space="preserve">: </w:t>
      </w:r>
    </w:p>
    <w:p w14:paraId="2087FAC8"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Kunden er slået op i databasen.</w:t>
      </w:r>
    </w:p>
    <w:p w14:paraId="2087FAC9"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Kunden har ikke et aktivt lånetilbud.</w:t>
      </w:r>
    </w:p>
    <w:p w14:paraId="2087FACA" w14:textId="77777777" w:rsidR="007D6192" w:rsidRPr="00A201D5" w:rsidRDefault="007D6192" w:rsidP="00962313">
      <w:pPr>
        <w:spacing w:line="240" w:lineRule="auto"/>
        <w:jc w:val="both"/>
        <w:rPr>
          <w:rFonts w:asciiTheme="minorHAnsi" w:hAnsiTheme="minorHAnsi"/>
          <w:szCs w:val="24"/>
        </w:rPr>
      </w:pPr>
    </w:p>
    <w:p w14:paraId="2087FACB"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 xml:space="preserve">Succesgaranti: </w:t>
      </w:r>
      <w:r w:rsidRPr="00A201D5">
        <w:rPr>
          <w:rFonts w:asciiTheme="minorHAnsi" w:hAnsiTheme="minorHAnsi"/>
          <w:szCs w:val="24"/>
        </w:rPr>
        <w:t>Lånetilbuddet er blevet korrekt udregnet og gemt i databasen.</w:t>
      </w:r>
    </w:p>
    <w:p w14:paraId="2087FACC"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Hovedscenarie</w:t>
      </w:r>
      <w:r w:rsidRPr="00A201D5">
        <w:rPr>
          <w:rFonts w:asciiTheme="minorHAnsi" w:hAnsiTheme="minorHAnsi"/>
          <w:szCs w:val="24"/>
        </w:rPr>
        <w:t>:</w:t>
      </w:r>
    </w:p>
    <w:p w14:paraId="2087FACD" w14:textId="77777777"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Bilsælger anmoder systemet om at udregne et lånetilbud.</w:t>
      </w:r>
    </w:p>
    <w:p w14:paraId="2087FACE" w14:textId="77777777"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Systemet starter udførelsen af FFS-UC1 og FFS-UC2 asynkront.</w:t>
      </w:r>
    </w:p>
    <w:p w14:paraId="2087FACF" w14:textId="77777777"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Bilsælger angiver bil der skal udregnes lånetilbud for.</w:t>
      </w:r>
    </w:p>
    <w:p w14:paraId="2087FAD0" w14:textId="77777777"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Systemet præsenterer pris for bilsælgeren.</w:t>
      </w:r>
    </w:p>
    <w:p w14:paraId="2087FAD1" w14:textId="77777777"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Bilsælger angiver udbetaling.</w:t>
      </w:r>
    </w:p>
    <w:p w14:paraId="2087FAD2" w14:textId="77777777"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 xml:space="preserve">Bilsælger angiver </w:t>
      </w:r>
      <w:proofErr w:type="gramStart"/>
      <w:r w:rsidRPr="00A201D5">
        <w:rPr>
          <w:rFonts w:asciiTheme="minorHAnsi" w:hAnsiTheme="minorHAnsi"/>
          <w:szCs w:val="24"/>
        </w:rPr>
        <w:t>start dato</w:t>
      </w:r>
      <w:proofErr w:type="gramEnd"/>
      <w:r w:rsidRPr="00A201D5">
        <w:rPr>
          <w:rFonts w:asciiTheme="minorHAnsi" w:hAnsiTheme="minorHAnsi"/>
          <w:szCs w:val="24"/>
        </w:rPr>
        <w:t xml:space="preserve"> for lånet.</w:t>
      </w:r>
    </w:p>
    <w:p w14:paraId="2087FAD3" w14:textId="77777777"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Bilsælger angiver antal måneder lånet skal løbe over.</w:t>
      </w:r>
    </w:p>
    <w:p w14:paraId="2087FAD4" w14:textId="77777777"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Bilsælger anmoder systemet om at beregne lånetilbuddet.</w:t>
      </w:r>
    </w:p>
    <w:p w14:paraId="2087FAD5" w14:textId="77777777"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Systemet beregner kundens rentesats.</w:t>
      </w:r>
    </w:p>
    <w:p w14:paraId="2087FAD6" w14:textId="77777777"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Systemet præsenterer alle lånetilbuddets detaljer for bilsælgeren.</w:t>
      </w:r>
    </w:p>
    <w:p w14:paraId="2087FAD7" w14:textId="77777777"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Bilsælgeren bekræfter oplysningerne.</w:t>
      </w:r>
    </w:p>
    <w:p w14:paraId="2087FAD8" w14:textId="77777777"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Systemet gemmer lånetilbuddet i databasen.</w:t>
      </w:r>
    </w:p>
    <w:p w14:paraId="2087FAD9"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Varianter</w:t>
      </w:r>
      <w:r w:rsidRPr="00A201D5">
        <w:rPr>
          <w:rFonts w:asciiTheme="minorHAnsi" w:hAnsiTheme="minorHAnsi"/>
          <w:szCs w:val="24"/>
        </w:rPr>
        <w:t>:</w:t>
      </w:r>
    </w:p>
    <w:p w14:paraId="2087FADA"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a. systemet fejler på et givent tidspunkt</w:t>
      </w:r>
    </w:p>
    <w:p w14:paraId="2087FADB" w14:textId="77777777" w:rsidR="007D6192" w:rsidRPr="00A201D5" w:rsidRDefault="007D6192" w:rsidP="00962313">
      <w:pPr>
        <w:pStyle w:val="Listeafsnit"/>
        <w:numPr>
          <w:ilvl w:val="0"/>
          <w:numId w:val="10"/>
        </w:numPr>
        <w:spacing w:line="240" w:lineRule="auto"/>
        <w:jc w:val="both"/>
        <w:rPr>
          <w:rFonts w:asciiTheme="minorHAnsi" w:hAnsiTheme="minorHAnsi"/>
          <w:szCs w:val="24"/>
        </w:rPr>
      </w:pPr>
      <w:r w:rsidRPr="00A201D5">
        <w:rPr>
          <w:rFonts w:asciiTheme="minorHAnsi" w:hAnsiTheme="minorHAnsi"/>
          <w:szCs w:val="24"/>
        </w:rPr>
        <w:t>Bilsælgeren starter processen forfra</w:t>
      </w:r>
    </w:p>
    <w:p w14:paraId="2087FADC" w14:textId="77777777" w:rsidR="007D6192" w:rsidRPr="00A201D5" w:rsidRDefault="007D6192" w:rsidP="00962313">
      <w:pPr>
        <w:pStyle w:val="Listeafsnit"/>
        <w:numPr>
          <w:ilvl w:val="0"/>
          <w:numId w:val="10"/>
        </w:numPr>
        <w:spacing w:line="240" w:lineRule="auto"/>
        <w:jc w:val="both"/>
        <w:rPr>
          <w:rFonts w:asciiTheme="minorHAnsi" w:hAnsiTheme="minorHAnsi"/>
          <w:szCs w:val="24"/>
        </w:rPr>
      </w:pPr>
      <w:r w:rsidRPr="00A201D5">
        <w:rPr>
          <w:rFonts w:asciiTheme="minorHAnsi" w:hAnsiTheme="minorHAnsi"/>
          <w:szCs w:val="24"/>
        </w:rPr>
        <w:t>Bilsælgeren genstarter systemet</w:t>
      </w:r>
    </w:p>
    <w:p w14:paraId="2087FADD" w14:textId="77777777" w:rsidR="007D6192" w:rsidRPr="00A201D5" w:rsidRDefault="007D6192" w:rsidP="00962313">
      <w:pPr>
        <w:spacing w:line="240" w:lineRule="auto"/>
        <w:jc w:val="both"/>
        <w:rPr>
          <w:rFonts w:asciiTheme="minorHAnsi" w:hAnsiTheme="minorHAnsi"/>
          <w:szCs w:val="24"/>
        </w:rPr>
      </w:pPr>
    </w:p>
    <w:p w14:paraId="2087FADE"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8a. FFS-UC1 og FFS-UC2 er ikke færdige med udførelse inden bilsælger anmoder om beregning</w:t>
      </w:r>
    </w:p>
    <w:p w14:paraId="2087FADF" w14:textId="77777777" w:rsidR="007D6192" w:rsidRPr="00A201D5" w:rsidRDefault="007D6192" w:rsidP="00962313">
      <w:pPr>
        <w:pStyle w:val="Listeafsnit"/>
        <w:numPr>
          <w:ilvl w:val="0"/>
          <w:numId w:val="9"/>
        </w:numPr>
        <w:spacing w:line="240" w:lineRule="auto"/>
        <w:jc w:val="both"/>
        <w:rPr>
          <w:rFonts w:asciiTheme="minorHAnsi" w:hAnsiTheme="minorHAnsi"/>
          <w:szCs w:val="24"/>
        </w:rPr>
      </w:pPr>
      <w:r w:rsidRPr="00A201D5">
        <w:rPr>
          <w:rFonts w:asciiTheme="minorHAnsi" w:hAnsiTheme="minorHAnsi"/>
          <w:szCs w:val="24"/>
        </w:rPr>
        <w:t>Bilsælgeren venter til FFS-UC1 og FFS-UC2 er færdige med udførelse.</w:t>
      </w:r>
    </w:p>
    <w:p w14:paraId="2087FAE0" w14:textId="77777777" w:rsidR="007D6192" w:rsidRPr="00A201D5" w:rsidRDefault="007D6192" w:rsidP="00962313">
      <w:pPr>
        <w:spacing w:line="240" w:lineRule="auto"/>
        <w:jc w:val="both"/>
        <w:rPr>
          <w:rFonts w:asciiTheme="minorHAnsi" w:hAnsiTheme="minorHAnsi"/>
          <w:szCs w:val="24"/>
        </w:rPr>
      </w:pPr>
    </w:p>
    <w:p w14:paraId="2087FAE1"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8b. FFS-UC1 og/eller FFS-UC2 får ikke svar tilbage fra RKI eller bank.</w:t>
      </w:r>
    </w:p>
    <w:p w14:paraId="2087FAE2" w14:textId="77777777" w:rsidR="007D6192" w:rsidRPr="00A201D5" w:rsidRDefault="007D6192" w:rsidP="00962313">
      <w:pPr>
        <w:pStyle w:val="Listeafsnit"/>
        <w:numPr>
          <w:ilvl w:val="0"/>
          <w:numId w:val="13"/>
        </w:numPr>
        <w:spacing w:line="240" w:lineRule="auto"/>
        <w:jc w:val="both"/>
        <w:rPr>
          <w:rFonts w:asciiTheme="minorHAnsi" w:hAnsiTheme="minorHAnsi"/>
          <w:szCs w:val="24"/>
        </w:rPr>
      </w:pPr>
      <w:r w:rsidRPr="00A201D5">
        <w:rPr>
          <w:rFonts w:asciiTheme="minorHAnsi" w:hAnsiTheme="minorHAnsi"/>
          <w:szCs w:val="24"/>
        </w:rPr>
        <w:t xml:space="preserve"> Bilsælgeren afbryder processen og prøver igen.</w:t>
      </w:r>
    </w:p>
    <w:p w14:paraId="2087FAE3" w14:textId="77777777" w:rsidR="007D6192" w:rsidRPr="00A201D5" w:rsidRDefault="007D6192" w:rsidP="00962313">
      <w:pPr>
        <w:pStyle w:val="Listeafsnit"/>
        <w:spacing w:line="240" w:lineRule="auto"/>
        <w:jc w:val="both"/>
        <w:rPr>
          <w:rFonts w:asciiTheme="minorHAnsi" w:hAnsiTheme="minorHAnsi"/>
          <w:szCs w:val="24"/>
        </w:rPr>
      </w:pPr>
      <w:r w:rsidRPr="00A201D5">
        <w:rPr>
          <w:rFonts w:asciiTheme="minorHAnsi" w:hAnsiTheme="minorHAnsi"/>
          <w:szCs w:val="24"/>
        </w:rPr>
        <w:t>1a. Bilsælgeren kontakter RKI eller Bank med henblik på fejlfinding</w:t>
      </w:r>
    </w:p>
    <w:p w14:paraId="2087FAE4" w14:textId="77777777" w:rsidR="007D6192" w:rsidRPr="00A201D5" w:rsidRDefault="007D6192" w:rsidP="00962313">
      <w:pPr>
        <w:pStyle w:val="Listeafsnit"/>
        <w:spacing w:line="240" w:lineRule="auto"/>
        <w:jc w:val="both"/>
        <w:rPr>
          <w:rFonts w:asciiTheme="minorHAnsi" w:hAnsiTheme="minorHAnsi"/>
          <w:szCs w:val="24"/>
        </w:rPr>
      </w:pPr>
      <w:r w:rsidRPr="00A201D5">
        <w:rPr>
          <w:rFonts w:asciiTheme="minorHAnsi" w:hAnsiTheme="minorHAnsi"/>
          <w:szCs w:val="24"/>
        </w:rPr>
        <w:t>1b. Bilsælgeren tilkalder support for lokale fejl</w:t>
      </w:r>
    </w:p>
    <w:p w14:paraId="2087FAE5" w14:textId="77777777" w:rsidR="007D6192" w:rsidRPr="00A201D5" w:rsidRDefault="007D6192" w:rsidP="00962313">
      <w:pPr>
        <w:spacing w:line="240" w:lineRule="auto"/>
        <w:jc w:val="both"/>
        <w:rPr>
          <w:rFonts w:asciiTheme="minorHAnsi" w:hAnsiTheme="minorHAnsi"/>
          <w:szCs w:val="24"/>
        </w:rPr>
      </w:pPr>
    </w:p>
    <w:p w14:paraId="2087FAE6" w14:textId="77777777"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Teknologier og dataformer:</w:t>
      </w:r>
    </w:p>
    <w:p w14:paraId="2087FAE7"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 xml:space="preserve">Systemet samarbejder med RKI og bankens </w:t>
      </w:r>
      <w:proofErr w:type="spellStart"/>
      <w:r w:rsidRPr="00A201D5">
        <w:rPr>
          <w:rFonts w:asciiTheme="minorHAnsi" w:hAnsiTheme="minorHAnsi"/>
          <w:szCs w:val="24"/>
        </w:rPr>
        <w:t>API’er</w:t>
      </w:r>
      <w:proofErr w:type="spellEnd"/>
    </w:p>
    <w:p w14:paraId="2087FAE8" w14:textId="77777777" w:rsidR="007D6192" w:rsidRPr="00A201D5" w:rsidRDefault="007D6192" w:rsidP="00962313">
      <w:pPr>
        <w:spacing w:line="240" w:lineRule="auto"/>
        <w:jc w:val="both"/>
        <w:rPr>
          <w:rFonts w:asciiTheme="minorHAnsi" w:hAnsiTheme="minorHAnsi"/>
          <w:szCs w:val="24"/>
        </w:rPr>
      </w:pPr>
    </w:p>
    <w:p w14:paraId="2087FAE9"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Ikke funktionelle krav:</w:t>
      </w:r>
    </w:p>
    <w:p w14:paraId="2087FAEA"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Brugerinterfacet må ikke blive påvirket af at der afventes svar fra RKI eller bank</w:t>
      </w:r>
    </w:p>
    <w:p w14:paraId="2087FAEB" w14:textId="77777777" w:rsidR="007D6192" w:rsidRPr="00A201D5" w:rsidRDefault="007D6192" w:rsidP="00962313">
      <w:pPr>
        <w:spacing w:line="240" w:lineRule="auto"/>
        <w:jc w:val="both"/>
        <w:rPr>
          <w:rFonts w:asciiTheme="minorHAnsi" w:hAnsiTheme="minorHAnsi"/>
          <w:szCs w:val="24"/>
        </w:rPr>
      </w:pPr>
    </w:p>
    <w:p w14:paraId="2087FAEC"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 xml:space="preserve">Hyppighed: </w:t>
      </w:r>
      <w:r w:rsidRPr="00A201D5">
        <w:rPr>
          <w:rFonts w:asciiTheme="minorHAnsi" w:hAnsiTheme="minorHAnsi"/>
          <w:szCs w:val="24"/>
        </w:rPr>
        <w:t xml:space="preserve">Ofte </w:t>
      </w:r>
    </w:p>
    <w:p w14:paraId="2087FAED" w14:textId="77777777" w:rsidR="007D6192" w:rsidRDefault="007D6192" w:rsidP="00962313">
      <w:pPr>
        <w:jc w:val="both"/>
      </w:pPr>
      <w:r>
        <w:br w:type="page"/>
      </w:r>
    </w:p>
    <w:p w14:paraId="2087FAEE" w14:textId="77777777" w:rsidR="008F13C6" w:rsidRDefault="008F13C6" w:rsidP="00962313">
      <w:pPr>
        <w:jc w:val="both"/>
      </w:pPr>
    </w:p>
    <w:p w14:paraId="2087FAEF" w14:textId="77777777" w:rsidR="008F13C6" w:rsidRDefault="008F13C6" w:rsidP="00962313">
      <w:pPr>
        <w:pStyle w:val="Overskrift2"/>
        <w:jc w:val="both"/>
      </w:pPr>
      <w:bookmarkStart w:id="75" w:name="_Toc515531301"/>
      <w:r>
        <w:t xml:space="preserve">Bilag </w:t>
      </w:r>
      <w:r w:rsidR="007D6192">
        <w:t>7</w:t>
      </w:r>
      <w:r>
        <w:t xml:space="preserve"> </w:t>
      </w:r>
      <w:r w:rsidR="00A304B2">
        <w:t>–</w:t>
      </w:r>
      <w:r>
        <w:t xml:space="preserve"> </w:t>
      </w:r>
      <w:r w:rsidR="00A304B2">
        <w:t>Domænemodel</w:t>
      </w:r>
      <w:bookmarkEnd w:id="75"/>
    </w:p>
    <w:p w14:paraId="2087FAF0" w14:textId="77777777" w:rsidR="005E1357" w:rsidRPr="005E1357" w:rsidRDefault="005E1357" w:rsidP="00962313">
      <w:pPr>
        <w:jc w:val="both"/>
      </w:pPr>
    </w:p>
    <w:p w14:paraId="2087FAF1" w14:textId="77777777" w:rsidR="00A304B2" w:rsidRDefault="005E1357" w:rsidP="00962313">
      <w:pPr>
        <w:jc w:val="both"/>
      </w:pPr>
      <w:r>
        <w:rPr>
          <w:noProof/>
          <w:lang w:eastAsia="da-DK"/>
        </w:rPr>
        <w:drawing>
          <wp:inline distT="0" distB="0" distL="0" distR="0" wp14:anchorId="2087FB7E" wp14:editId="2087FB7F">
            <wp:extent cx="6120130" cy="3034030"/>
            <wp:effectExtent l="0" t="0" r="0" b="0"/>
            <wp:docPr id="6" name="Billed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omænemodel.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6120130" cy="3034030"/>
                    </a:xfrm>
                    <a:prstGeom prst="rect">
                      <a:avLst/>
                    </a:prstGeom>
                  </pic:spPr>
                </pic:pic>
              </a:graphicData>
            </a:graphic>
          </wp:inline>
        </w:drawing>
      </w:r>
    </w:p>
    <w:p w14:paraId="2087FAF2" w14:textId="77777777" w:rsidR="009B193A" w:rsidRDefault="009B193A" w:rsidP="00962313">
      <w:pPr>
        <w:jc w:val="both"/>
      </w:pPr>
      <w:r>
        <w:br w:type="page"/>
      </w:r>
    </w:p>
    <w:p w14:paraId="2087FAF3" w14:textId="77777777" w:rsidR="009D4249" w:rsidRDefault="00ED2B67" w:rsidP="00962313">
      <w:pPr>
        <w:pStyle w:val="Overskrift2"/>
        <w:jc w:val="both"/>
      </w:pPr>
      <w:bookmarkStart w:id="76" w:name="_Toc513462466"/>
      <w:bookmarkStart w:id="77" w:name="_Toc515531302"/>
      <w:r>
        <w:rPr>
          <w:noProof/>
          <w:lang w:eastAsia="da-DK"/>
        </w:rPr>
        <w:lastRenderedPageBreak/>
        <w:drawing>
          <wp:anchor distT="0" distB="0" distL="114300" distR="114300" simplePos="0" relativeHeight="251650560" behindDoc="0" locked="0" layoutInCell="1" allowOverlap="1" wp14:anchorId="2087FB80" wp14:editId="2087FB81">
            <wp:simplePos x="0" y="0"/>
            <wp:positionH relativeFrom="column">
              <wp:posOffset>1067435</wp:posOffset>
            </wp:positionH>
            <wp:positionV relativeFrom="paragraph">
              <wp:posOffset>-426720</wp:posOffset>
            </wp:positionV>
            <wp:extent cx="3314700" cy="5505450"/>
            <wp:effectExtent l="1104900" t="0" r="1085850" b="0"/>
            <wp:wrapThrough wrapText="bothSides">
              <wp:wrapPolygon edited="0">
                <wp:start x="21538" y="-37"/>
                <wp:lineTo x="62" y="-37"/>
                <wp:lineTo x="62" y="21563"/>
                <wp:lineTo x="21538" y="21563"/>
                <wp:lineTo x="21538" y="-37"/>
              </wp:wrapPolygon>
            </wp:wrapThrough>
            <wp:docPr id="30" name="Billede 30" descr="Et billede, der indeholder tekst, whiteboard&#10;&#10;Beskrivelse, der er oprettet med meget høj sikkerh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mocke-ups1.jpg"/>
                    <pic:cNvPicPr/>
                  </pic:nvPicPr>
                  <pic:blipFill rotWithShape="1">
                    <a:blip r:embed="rId55" cstate="print">
                      <a:extLst>
                        <a:ext uri="{28A0092B-C50C-407E-A947-70E740481C1C}">
                          <a14:useLocalDpi xmlns:a14="http://schemas.microsoft.com/office/drawing/2010/main" val="0"/>
                        </a:ext>
                      </a:extLst>
                    </a:blip>
                    <a:srcRect l="18100" t="6431" r="12834" b="14171"/>
                    <a:stretch/>
                  </pic:blipFill>
                  <pic:spPr bwMode="auto">
                    <a:xfrm rot="16200000">
                      <a:off x="0" y="0"/>
                      <a:ext cx="3314700" cy="5505450"/>
                    </a:xfrm>
                    <a:prstGeom prst="rect">
                      <a:avLst/>
                    </a:prstGeom>
                    <a:ln>
                      <a:noFill/>
                    </a:ln>
                    <a:extLst>
                      <a:ext uri="{53640926-AAD7-44D8-BBD7-CCE9431645EC}">
                        <a14:shadowObscured xmlns:a14="http://schemas.microsoft.com/office/drawing/2010/main"/>
                      </a:ext>
                    </a:extLst>
                  </pic:spPr>
                </pic:pic>
              </a:graphicData>
            </a:graphic>
          </wp:anchor>
        </w:drawing>
      </w:r>
      <w:r w:rsidR="009D4249">
        <w:t>Bilag 8</w:t>
      </w:r>
      <w:r w:rsidR="00C47513">
        <w:t xml:space="preserve"> </w:t>
      </w:r>
      <w:r w:rsidR="009D4249">
        <w:t xml:space="preserve">- </w:t>
      </w:r>
      <w:proofErr w:type="spellStart"/>
      <w:r w:rsidR="009D4249">
        <w:t>Mock</w:t>
      </w:r>
      <w:proofErr w:type="spellEnd"/>
      <w:r w:rsidR="009D4249">
        <w:t>-ups</w:t>
      </w:r>
      <w:bookmarkEnd w:id="76"/>
      <w:bookmarkEnd w:id="77"/>
    </w:p>
    <w:p w14:paraId="2087FAF4" w14:textId="77777777" w:rsidR="00ED2B67" w:rsidRPr="00ED2B67" w:rsidRDefault="00356002" w:rsidP="00962313">
      <w:pPr>
        <w:jc w:val="both"/>
      </w:pPr>
      <w:proofErr w:type="spellStart"/>
      <w:r>
        <w:t>Mock</w:t>
      </w:r>
      <w:proofErr w:type="spellEnd"/>
      <w:r>
        <w:t>-</w:t>
      </w:r>
      <w:r w:rsidR="00B834E4">
        <w:t>up 1 - UC1</w:t>
      </w:r>
      <w:r w:rsidR="00BF6153">
        <w:t>-3</w:t>
      </w:r>
      <w:r w:rsidR="00B834E4">
        <w:t xml:space="preserve">: </w:t>
      </w:r>
      <w:r w:rsidR="00ED2B67">
        <w:t>Slå en kunde op i databasen</w:t>
      </w:r>
      <w:r w:rsidR="00A44547">
        <w:t xml:space="preserve"> </w:t>
      </w:r>
    </w:p>
    <w:p w14:paraId="2087FAF5" w14:textId="77777777" w:rsidR="00ED2B67" w:rsidRDefault="00ED2B67" w:rsidP="00962313">
      <w:pPr>
        <w:jc w:val="both"/>
        <w:rPr>
          <w:rFonts w:eastAsiaTheme="majorEastAsia" w:cstheme="majorBidi"/>
          <w:color w:val="8F0000" w:themeColor="accent1" w:themeShade="BF"/>
          <w:sz w:val="28"/>
          <w:szCs w:val="26"/>
        </w:rPr>
      </w:pPr>
    </w:p>
    <w:p w14:paraId="2087FAF6" w14:textId="77777777" w:rsidR="00ED2B67" w:rsidRPr="00ED2B67" w:rsidRDefault="00ED2B67" w:rsidP="00962313">
      <w:pPr>
        <w:jc w:val="both"/>
        <w:rPr>
          <w:rFonts w:eastAsiaTheme="majorEastAsia" w:cstheme="majorBidi"/>
          <w:sz w:val="28"/>
          <w:szCs w:val="26"/>
        </w:rPr>
      </w:pPr>
    </w:p>
    <w:p w14:paraId="2087FAF7" w14:textId="77777777" w:rsidR="00ED2B67" w:rsidRPr="00ED2B67" w:rsidRDefault="00ED2B67" w:rsidP="00962313">
      <w:pPr>
        <w:jc w:val="both"/>
        <w:rPr>
          <w:rFonts w:eastAsiaTheme="majorEastAsia" w:cstheme="majorBidi"/>
          <w:sz w:val="28"/>
          <w:szCs w:val="26"/>
        </w:rPr>
      </w:pPr>
    </w:p>
    <w:p w14:paraId="2087FAF8" w14:textId="77777777" w:rsidR="00ED2B67" w:rsidRPr="00ED2B67" w:rsidRDefault="00ED2B67" w:rsidP="00962313">
      <w:pPr>
        <w:jc w:val="both"/>
        <w:rPr>
          <w:rFonts w:eastAsiaTheme="majorEastAsia" w:cstheme="majorBidi"/>
          <w:sz w:val="28"/>
          <w:szCs w:val="26"/>
        </w:rPr>
      </w:pPr>
    </w:p>
    <w:p w14:paraId="2087FAF9" w14:textId="77777777" w:rsidR="00ED2B67" w:rsidRPr="00ED2B67" w:rsidRDefault="00ED2B67" w:rsidP="00962313">
      <w:pPr>
        <w:jc w:val="both"/>
        <w:rPr>
          <w:rFonts w:eastAsiaTheme="majorEastAsia" w:cstheme="majorBidi"/>
          <w:sz w:val="28"/>
          <w:szCs w:val="26"/>
        </w:rPr>
      </w:pPr>
    </w:p>
    <w:p w14:paraId="2087FAFA" w14:textId="77777777" w:rsidR="00ED2B67" w:rsidRPr="00ED2B67" w:rsidRDefault="00ED2B67" w:rsidP="00962313">
      <w:pPr>
        <w:jc w:val="both"/>
        <w:rPr>
          <w:rFonts w:eastAsiaTheme="majorEastAsia" w:cstheme="majorBidi"/>
          <w:sz w:val="28"/>
          <w:szCs w:val="26"/>
        </w:rPr>
      </w:pPr>
    </w:p>
    <w:p w14:paraId="2087FAFB" w14:textId="77777777" w:rsidR="00ED2B67" w:rsidRPr="00ED2B67" w:rsidRDefault="00ED2B67" w:rsidP="00962313">
      <w:pPr>
        <w:jc w:val="both"/>
        <w:rPr>
          <w:rFonts w:eastAsiaTheme="majorEastAsia" w:cstheme="majorBidi"/>
          <w:sz w:val="28"/>
          <w:szCs w:val="26"/>
        </w:rPr>
      </w:pPr>
    </w:p>
    <w:p w14:paraId="2087FAFC" w14:textId="77777777" w:rsidR="00ED2B67" w:rsidRPr="00ED2B67" w:rsidRDefault="00ED2B67" w:rsidP="00962313">
      <w:pPr>
        <w:jc w:val="both"/>
        <w:rPr>
          <w:rFonts w:eastAsiaTheme="majorEastAsia" w:cstheme="majorBidi"/>
          <w:sz w:val="28"/>
          <w:szCs w:val="26"/>
        </w:rPr>
      </w:pPr>
    </w:p>
    <w:p w14:paraId="2087FAFD" w14:textId="77777777" w:rsidR="00ED2B67" w:rsidRPr="00ED2B67" w:rsidRDefault="00ED2B67" w:rsidP="00962313">
      <w:pPr>
        <w:jc w:val="both"/>
        <w:rPr>
          <w:rFonts w:eastAsiaTheme="majorEastAsia" w:cstheme="majorBidi"/>
          <w:sz w:val="28"/>
          <w:szCs w:val="26"/>
        </w:rPr>
      </w:pPr>
    </w:p>
    <w:p w14:paraId="2087FAFE" w14:textId="77777777" w:rsidR="00ED2B67" w:rsidRPr="00ED2B67" w:rsidRDefault="00ED2B67" w:rsidP="00962313">
      <w:pPr>
        <w:jc w:val="both"/>
        <w:rPr>
          <w:rFonts w:eastAsiaTheme="majorEastAsia" w:cstheme="majorBidi"/>
          <w:sz w:val="28"/>
          <w:szCs w:val="26"/>
        </w:rPr>
      </w:pPr>
      <w:r>
        <w:rPr>
          <w:rFonts w:eastAsiaTheme="majorEastAsia" w:cstheme="majorBidi"/>
          <w:noProof/>
          <w:sz w:val="28"/>
          <w:szCs w:val="26"/>
          <w:lang w:eastAsia="da-DK"/>
        </w:rPr>
        <w:drawing>
          <wp:anchor distT="0" distB="0" distL="114300" distR="114300" simplePos="0" relativeHeight="251653632" behindDoc="0" locked="0" layoutInCell="1" allowOverlap="1" wp14:anchorId="2087FB82" wp14:editId="2087FB83">
            <wp:simplePos x="0" y="0"/>
            <wp:positionH relativeFrom="column">
              <wp:posOffset>-4833620</wp:posOffset>
            </wp:positionH>
            <wp:positionV relativeFrom="paragraph">
              <wp:posOffset>73025</wp:posOffset>
            </wp:positionV>
            <wp:extent cx="3985260" cy="5532120"/>
            <wp:effectExtent l="781050" t="0" r="758190" b="0"/>
            <wp:wrapThrough wrapText="bothSides">
              <wp:wrapPolygon edited="0">
                <wp:start x="21559" y="-30"/>
                <wp:lineTo x="83" y="-30"/>
                <wp:lineTo x="83" y="21540"/>
                <wp:lineTo x="21559" y="21540"/>
                <wp:lineTo x="21559" y="-30"/>
              </wp:wrapPolygon>
            </wp:wrapThrough>
            <wp:docPr id="31" name="Billede 31" descr="Et billede, der indeholder tekst, whiteboard&#10;&#10;Beskrivelse, der er oprettet med meget høj sikkerh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mocke-ups2.jpg"/>
                    <pic:cNvPicPr/>
                  </pic:nvPicPr>
                  <pic:blipFill rotWithShape="1">
                    <a:blip r:embed="rId56" cstate="print">
                      <a:extLst>
                        <a:ext uri="{28A0092B-C50C-407E-A947-70E740481C1C}">
                          <a14:useLocalDpi xmlns:a14="http://schemas.microsoft.com/office/drawing/2010/main" val="0"/>
                        </a:ext>
                      </a:extLst>
                    </a:blip>
                    <a:srcRect l="1428" t="5448" r="15533" b="18101"/>
                    <a:stretch/>
                  </pic:blipFill>
                  <pic:spPr bwMode="auto">
                    <a:xfrm rot="16200000">
                      <a:off x="0" y="0"/>
                      <a:ext cx="3985260" cy="5532120"/>
                    </a:xfrm>
                    <a:prstGeom prst="rect">
                      <a:avLst/>
                    </a:prstGeom>
                    <a:ln>
                      <a:noFill/>
                    </a:ln>
                    <a:extLst>
                      <a:ext uri="{53640926-AAD7-44D8-BBD7-CCE9431645EC}">
                        <a14:shadowObscured xmlns:a14="http://schemas.microsoft.com/office/drawing/2010/main"/>
                      </a:ext>
                    </a:extLst>
                  </pic:spPr>
                </pic:pic>
              </a:graphicData>
            </a:graphic>
          </wp:anchor>
        </w:drawing>
      </w:r>
    </w:p>
    <w:p w14:paraId="2087FAFF" w14:textId="77777777" w:rsidR="00ED2B67" w:rsidRPr="00ED2B67" w:rsidRDefault="00ED2B67" w:rsidP="00962313">
      <w:pPr>
        <w:jc w:val="both"/>
        <w:rPr>
          <w:rFonts w:eastAsiaTheme="majorEastAsia" w:cstheme="majorBidi"/>
          <w:szCs w:val="24"/>
        </w:rPr>
      </w:pPr>
    </w:p>
    <w:p w14:paraId="2087FB00" w14:textId="77777777" w:rsidR="009D4249" w:rsidRPr="00ED2B67" w:rsidRDefault="00B834E4" w:rsidP="00962313">
      <w:pPr>
        <w:jc w:val="both"/>
        <w:rPr>
          <w:rFonts w:eastAsiaTheme="majorEastAsia" w:cstheme="majorBidi"/>
          <w:szCs w:val="24"/>
        </w:rPr>
      </w:pPr>
      <w:proofErr w:type="spellStart"/>
      <w:r>
        <w:rPr>
          <w:rFonts w:eastAsiaTheme="majorEastAsia" w:cstheme="majorBidi"/>
          <w:szCs w:val="24"/>
        </w:rPr>
        <w:t>Mock</w:t>
      </w:r>
      <w:proofErr w:type="spellEnd"/>
      <w:r>
        <w:rPr>
          <w:rFonts w:eastAsiaTheme="majorEastAsia" w:cstheme="majorBidi"/>
          <w:szCs w:val="24"/>
        </w:rPr>
        <w:t>-Up</w:t>
      </w:r>
      <w:r w:rsidR="00BF6153">
        <w:rPr>
          <w:rFonts w:eastAsiaTheme="majorEastAsia" w:cstheme="majorBidi"/>
          <w:szCs w:val="24"/>
        </w:rPr>
        <w:t xml:space="preserve"> 2 - UC1-3: </w:t>
      </w:r>
      <w:r w:rsidR="00ED2B67" w:rsidRPr="00ED2B67">
        <w:rPr>
          <w:rFonts w:eastAsiaTheme="majorEastAsia" w:cstheme="majorBidi"/>
          <w:szCs w:val="24"/>
        </w:rPr>
        <w:t>Vælg kunden der skal oprettes en lånetilbud for</w:t>
      </w:r>
    </w:p>
    <w:p w14:paraId="2087FB01" w14:textId="77777777" w:rsidR="009D4249" w:rsidRDefault="009D4249" w:rsidP="00962313">
      <w:pPr>
        <w:jc w:val="both"/>
        <w:rPr>
          <w:rFonts w:eastAsiaTheme="majorEastAsia" w:cstheme="majorBidi"/>
          <w:color w:val="8F0000" w:themeColor="accent1" w:themeShade="BF"/>
          <w:sz w:val="28"/>
          <w:szCs w:val="26"/>
        </w:rPr>
      </w:pPr>
    </w:p>
    <w:p w14:paraId="2087FB02" w14:textId="77777777" w:rsidR="00371E5D" w:rsidRDefault="00371E5D" w:rsidP="00962313">
      <w:pPr>
        <w:jc w:val="both"/>
        <w:rPr>
          <w:rFonts w:eastAsiaTheme="majorEastAsia" w:cstheme="majorBidi"/>
          <w:color w:val="8F0000" w:themeColor="accent1" w:themeShade="BF"/>
          <w:sz w:val="28"/>
          <w:szCs w:val="26"/>
        </w:rPr>
      </w:pPr>
    </w:p>
    <w:p w14:paraId="2087FB03" w14:textId="77777777" w:rsidR="00371E5D" w:rsidRDefault="00371E5D" w:rsidP="00962313">
      <w:pPr>
        <w:jc w:val="both"/>
        <w:rPr>
          <w:rFonts w:eastAsiaTheme="majorEastAsia" w:cstheme="majorBidi"/>
          <w:color w:val="8F0000" w:themeColor="accent1" w:themeShade="BF"/>
          <w:sz w:val="28"/>
          <w:szCs w:val="26"/>
        </w:rPr>
      </w:pPr>
    </w:p>
    <w:p w14:paraId="2087FB04" w14:textId="77777777" w:rsidR="00371E5D" w:rsidRDefault="00371E5D" w:rsidP="00962313">
      <w:pPr>
        <w:jc w:val="both"/>
        <w:rPr>
          <w:rFonts w:eastAsiaTheme="majorEastAsia" w:cstheme="majorBidi"/>
          <w:color w:val="8F0000" w:themeColor="accent1" w:themeShade="BF"/>
          <w:sz w:val="28"/>
          <w:szCs w:val="26"/>
        </w:rPr>
      </w:pPr>
    </w:p>
    <w:p w14:paraId="2087FB05" w14:textId="77777777" w:rsidR="00371E5D" w:rsidRDefault="00371E5D" w:rsidP="00962313">
      <w:pPr>
        <w:jc w:val="both"/>
        <w:rPr>
          <w:rFonts w:eastAsiaTheme="majorEastAsia" w:cstheme="majorBidi"/>
          <w:color w:val="8F0000" w:themeColor="accent1" w:themeShade="BF"/>
          <w:sz w:val="28"/>
          <w:szCs w:val="26"/>
        </w:rPr>
      </w:pPr>
    </w:p>
    <w:p w14:paraId="2087FB06" w14:textId="77777777" w:rsidR="00371E5D" w:rsidRDefault="00371E5D" w:rsidP="00962313">
      <w:pPr>
        <w:jc w:val="both"/>
        <w:rPr>
          <w:rFonts w:eastAsiaTheme="majorEastAsia" w:cstheme="majorBidi"/>
          <w:color w:val="8F0000" w:themeColor="accent1" w:themeShade="BF"/>
          <w:sz w:val="28"/>
          <w:szCs w:val="26"/>
        </w:rPr>
      </w:pPr>
    </w:p>
    <w:p w14:paraId="2087FB07" w14:textId="77777777" w:rsidR="00371E5D" w:rsidRDefault="00371E5D" w:rsidP="00962313">
      <w:pPr>
        <w:jc w:val="both"/>
        <w:rPr>
          <w:rFonts w:eastAsiaTheme="majorEastAsia" w:cstheme="majorBidi"/>
          <w:color w:val="8F0000" w:themeColor="accent1" w:themeShade="BF"/>
          <w:sz w:val="28"/>
          <w:szCs w:val="26"/>
        </w:rPr>
      </w:pPr>
    </w:p>
    <w:p w14:paraId="2087FB08" w14:textId="77777777" w:rsidR="00371E5D" w:rsidRDefault="00371E5D" w:rsidP="00962313">
      <w:pPr>
        <w:jc w:val="both"/>
        <w:rPr>
          <w:rFonts w:eastAsiaTheme="majorEastAsia" w:cstheme="majorBidi"/>
          <w:color w:val="8F0000" w:themeColor="accent1" w:themeShade="BF"/>
          <w:sz w:val="28"/>
          <w:szCs w:val="26"/>
        </w:rPr>
      </w:pPr>
    </w:p>
    <w:p w14:paraId="2087FB09" w14:textId="77777777" w:rsidR="00371E5D" w:rsidRDefault="00371E5D" w:rsidP="00962313">
      <w:pPr>
        <w:jc w:val="both"/>
        <w:rPr>
          <w:rFonts w:eastAsiaTheme="majorEastAsia" w:cstheme="majorBidi"/>
          <w:color w:val="8F0000" w:themeColor="accent1" w:themeShade="BF"/>
          <w:sz w:val="28"/>
          <w:szCs w:val="26"/>
        </w:rPr>
      </w:pPr>
    </w:p>
    <w:p w14:paraId="2087FB0A" w14:textId="77777777" w:rsidR="00371E5D" w:rsidRDefault="00371E5D" w:rsidP="00962313">
      <w:pPr>
        <w:jc w:val="both"/>
        <w:rPr>
          <w:rFonts w:eastAsiaTheme="majorEastAsia" w:cstheme="majorBidi"/>
          <w:color w:val="8F0000" w:themeColor="accent1" w:themeShade="BF"/>
          <w:sz w:val="28"/>
          <w:szCs w:val="26"/>
        </w:rPr>
      </w:pPr>
    </w:p>
    <w:p w14:paraId="2087FB0B" w14:textId="77777777" w:rsidR="00371E5D" w:rsidRDefault="00371E5D" w:rsidP="00962313">
      <w:pPr>
        <w:jc w:val="both"/>
        <w:rPr>
          <w:rFonts w:eastAsiaTheme="majorEastAsia" w:cstheme="majorBidi"/>
          <w:color w:val="8F0000" w:themeColor="accent1" w:themeShade="BF"/>
          <w:sz w:val="28"/>
          <w:szCs w:val="26"/>
        </w:rPr>
      </w:pPr>
    </w:p>
    <w:p w14:paraId="2087FB0C" w14:textId="77777777" w:rsidR="00371E5D" w:rsidRDefault="00371E5D" w:rsidP="00962313">
      <w:pPr>
        <w:jc w:val="both"/>
        <w:rPr>
          <w:rFonts w:eastAsiaTheme="majorEastAsia" w:cstheme="majorBidi"/>
          <w:color w:val="8F0000" w:themeColor="accent1" w:themeShade="BF"/>
          <w:sz w:val="28"/>
          <w:szCs w:val="26"/>
        </w:rPr>
      </w:pPr>
    </w:p>
    <w:p w14:paraId="2087FB0D" w14:textId="77777777" w:rsidR="00371E5D" w:rsidRDefault="00BF6153" w:rsidP="00962313">
      <w:pPr>
        <w:jc w:val="both"/>
        <w:rPr>
          <w:rFonts w:eastAsiaTheme="majorEastAsia" w:cstheme="majorBidi"/>
          <w:color w:val="8F0000" w:themeColor="accent1" w:themeShade="BF"/>
          <w:sz w:val="28"/>
          <w:szCs w:val="26"/>
        </w:rPr>
      </w:pPr>
      <w:r>
        <w:rPr>
          <w:rFonts w:eastAsiaTheme="majorEastAsia" w:cstheme="majorBidi"/>
          <w:noProof/>
          <w:color w:val="8F0000" w:themeColor="accent1" w:themeShade="BF"/>
          <w:sz w:val="28"/>
          <w:szCs w:val="26"/>
          <w:lang w:eastAsia="da-DK"/>
        </w:rPr>
        <w:lastRenderedPageBreak/>
        <w:drawing>
          <wp:anchor distT="0" distB="0" distL="114300" distR="114300" simplePos="0" relativeHeight="251656704" behindDoc="0" locked="0" layoutInCell="1" allowOverlap="1" wp14:anchorId="2087FB84" wp14:editId="0B6665A9">
            <wp:simplePos x="0" y="0"/>
            <wp:positionH relativeFrom="margin">
              <wp:posOffset>933133</wp:posOffset>
            </wp:positionH>
            <wp:positionV relativeFrom="paragraph">
              <wp:posOffset>-501650</wp:posOffset>
            </wp:positionV>
            <wp:extent cx="3369310" cy="5225415"/>
            <wp:effectExtent l="5397" t="0" r="7938" b="7937"/>
            <wp:wrapThrough wrapText="bothSides">
              <wp:wrapPolygon edited="0">
                <wp:start x="21565" y="-22"/>
                <wp:lineTo x="71" y="-22"/>
                <wp:lineTo x="71" y="21554"/>
                <wp:lineTo x="21565" y="21554"/>
                <wp:lineTo x="21565" y="-22"/>
              </wp:wrapPolygon>
            </wp:wrapThrough>
            <wp:docPr id="45" name="Billede 45" descr="Et billede, der indeholder tekst, whiteboard&#10;&#10;Beskrivelse, der er oprettet med meget høj sikkerh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mocke-ups3.jpg"/>
                    <pic:cNvPicPr/>
                  </pic:nvPicPr>
                  <pic:blipFill rotWithShape="1">
                    <a:blip r:embed="rId57" cstate="print">
                      <a:extLst>
                        <a:ext uri="{28A0092B-C50C-407E-A947-70E740481C1C}">
                          <a14:useLocalDpi xmlns:a14="http://schemas.microsoft.com/office/drawing/2010/main" val="0"/>
                        </a:ext>
                      </a:extLst>
                    </a:blip>
                    <a:srcRect l="4620" t="7227" r="13520" b="13041"/>
                    <a:stretch/>
                  </pic:blipFill>
                  <pic:spPr bwMode="auto">
                    <a:xfrm rot="16200000">
                      <a:off x="0" y="0"/>
                      <a:ext cx="3369310" cy="5225415"/>
                    </a:xfrm>
                    <a:prstGeom prst="rect">
                      <a:avLst/>
                    </a:prstGeom>
                    <a:ln>
                      <a:noFill/>
                    </a:ln>
                    <a:extLst>
                      <a:ext uri="{53640926-AAD7-44D8-BBD7-CCE9431645EC}">
                        <a14:shadowObscured xmlns:a14="http://schemas.microsoft.com/office/drawing/2010/main"/>
                      </a:ext>
                    </a:extLst>
                  </pic:spPr>
                </pic:pic>
              </a:graphicData>
            </a:graphic>
          </wp:anchor>
        </w:drawing>
      </w:r>
      <w:proofErr w:type="spellStart"/>
      <w:r>
        <w:t>Mock</w:t>
      </w:r>
      <w:proofErr w:type="spellEnd"/>
      <w:r>
        <w:t xml:space="preserve">-up 3 - UC1-3: </w:t>
      </w:r>
      <w:r w:rsidR="00371E5D">
        <w:t>Angiv oplysninger for et nyt lånetilbud:</w:t>
      </w:r>
    </w:p>
    <w:p w14:paraId="2087FB0E" w14:textId="77777777" w:rsidR="00371E5D" w:rsidRDefault="00371E5D" w:rsidP="00962313">
      <w:pPr>
        <w:jc w:val="both"/>
        <w:rPr>
          <w:rFonts w:eastAsiaTheme="majorEastAsia" w:cstheme="majorBidi"/>
          <w:color w:val="8F0000" w:themeColor="accent1" w:themeShade="BF"/>
          <w:sz w:val="28"/>
          <w:szCs w:val="26"/>
        </w:rPr>
      </w:pPr>
    </w:p>
    <w:p w14:paraId="2087FB0F" w14:textId="77777777" w:rsidR="00371E5D" w:rsidRPr="00371E5D" w:rsidRDefault="00371E5D" w:rsidP="00962313">
      <w:pPr>
        <w:jc w:val="both"/>
        <w:rPr>
          <w:rFonts w:eastAsiaTheme="majorEastAsia" w:cstheme="majorBidi"/>
          <w:sz w:val="28"/>
          <w:szCs w:val="26"/>
        </w:rPr>
      </w:pPr>
    </w:p>
    <w:p w14:paraId="2087FB10" w14:textId="77777777" w:rsidR="00371E5D" w:rsidRPr="00371E5D" w:rsidRDefault="00371E5D" w:rsidP="00962313">
      <w:pPr>
        <w:jc w:val="both"/>
        <w:rPr>
          <w:rFonts w:eastAsiaTheme="majorEastAsia" w:cstheme="majorBidi"/>
          <w:sz w:val="28"/>
          <w:szCs w:val="26"/>
        </w:rPr>
      </w:pPr>
    </w:p>
    <w:p w14:paraId="2087FB11" w14:textId="77777777" w:rsidR="00371E5D" w:rsidRPr="00371E5D" w:rsidRDefault="00371E5D" w:rsidP="00962313">
      <w:pPr>
        <w:jc w:val="both"/>
        <w:rPr>
          <w:rFonts w:eastAsiaTheme="majorEastAsia" w:cstheme="majorBidi"/>
          <w:sz w:val="28"/>
          <w:szCs w:val="26"/>
        </w:rPr>
      </w:pPr>
    </w:p>
    <w:p w14:paraId="2087FB12" w14:textId="77777777" w:rsidR="00371E5D" w:rsidRPr="00371E5D" w:rsidRDefault="00371E5D" w:rsidP="00962313">
      <w:pPr>
        <w:jc w:val="both"/>
        <w:rPr>
          <w:rFonts w:eastAsiaTheme="majorEastAsia" w:cstheme="majorBidi"/>
          <w:sz w:val="28"/>
          <w:szCs w:val="26"/>
        </w:rPr>
      </w:pPr>
    </w:p>
    <w:p w14:paraId="2087FB13" w14:textId="77777777" w:rsidR="00371E5D" w:rsidRPr="00371E5D" w:rsidRDefault="00371E5D" w:rsidP="00962313">
      <w:pPr>
        <w:jc w:val="both"/>
        <w:rPr>
          <w:rFonts w:eastAsiaTheme="majorEastAsia" w:cstheme="majorBidi"/>
          <w:sz w:val="28"/>
          <w:szCs w:val="26"/>
        </w:rPr>
      </w:pPr>
    </w:p>
    <w:p w14:paraId="2087FB14" w14:textId="77777777" w:rsidR="00371E5D" w:rsidRPr="00371E5D" w:rsidRDefault="00371E5D" w:rsidP="00962313">
      <w:pPr>
        <w:jc w:val="both"/>
        <w:rPr>
          <w:rFonts w:eastAsiaTheme="majorEastAsia" w:cstheme="majorBidi"/>
          <w:sz w:val="28"/>
          <w:szCs w:val="26"/>
        </w:rPr>
      </w:pPr>
    </w:p>
    <w:p w14:paraId="2087FB15" w14:textId="77777777" w:rsidR="00BF6153" w:rsidRDefault="00BF6153" w:rsidP="00F36FCA">
      <w:pPr>
        <w:jc w:val="both"/>
        <w:rPr>
          <w:rFonts w:eastAsiaTheme="majorEastAsia" w:cstheme="majorBidi"/>
          <w:sz w:val="28"/>
          <w:szCs w:val="26"/>
        </w:rPr>
      </w:pPr>
    </w:p>
    <w:p w14:paraId="2087FB16" w14:textId="77777777" w:rsidR="00BF6153" w:rsidRDefault="00BF6153" w:rsidP="00F36FCA">
      <w:pPr>
        <w:jc w:val="both"/>
        <w:rPr>
          <w:rFonts w:eastAsiaTheme="majorEastAsia" w:cstheme="majorBidi"/>
          <w:sz w:val="28"/>
          <w:szCs w:val="26"/>
        </w:rPr>
      </w:pPr>
    </w:p>
    <w:p w14:paraId="2087FB17" w14:textId="77777777" w:rsidR="00BF6153" w:rsidRDefault="00BF6153" w:rsidP="00F36FCA">
      <w:pPr>
        <w:jc w:val="both"/>
        <w:rPr>
          <w:rFonts w:eastAsiaTheme="majorEastAsia" w:cstheme="majorBidi"/>
          <w:sz w:val="28"/>
          <w:szCs w:val="26"/>
        </w:rPr>
      </w:pPr>
    </w:p>
    <w:p w14:paraId="2087FB18" w14:textId="77777777" w:rsidR="00BF6153" w:rsidRDefault="00BF6153" w:rsidP="00F36FCA">
      <w:pPr>
        <w:jc w:val="both"/>
        <w:rPr>
          <w:rFonts w:eastAsiaTheme="majorEastAsia" w:cstheme="majorBidi"/>
          <w:sz w:val="28"/>
          <w:szCs w:val="26"/>
        </w:rPr>
      </w:pPr>
    </w:p>
    <w:p w14:paraId="2087FB19" w14:textId="77777777" w:rsidR="00BF6153" w:rsidRDefault="00BF6153" w:rsidP="00F36FCA">
      <w:pPr>
        <w:jc w:val="both"/>
        <w:rPr>
          <w:rFonts w:eastAsiaTheme="majorEastAsia" w:cstheme="majorBidi"/>
          <w:sz w:val="28"/>
          <w:szCs w:val="26"/>
        </w:rPr>
      </w:pPr>
    </w:p>
    <w:p w14:paraId="2087FB1A" w14:textId="77777777" w:rsidR="00371E5D" w:rsidRPr="00BF6153" w:rsidRDefault="00BF6153" w:rsidP="00BF6153">
      <w:pPr>
        <w:jc w:val="both"/>
        <w:rPr>
          <w:rFonts w:eastAsiaTheme="majorEastAsia" w:cstheme="majorBidi"/>
          <w:sz w:val="28"/>
          <w:szCs w:val="26"/>
        </w:rPr>
      </w:pPr>
      <w:proofErr w:type="spellStart"/>
      <w:r>
        <w:rPr>
          <w:rFonts w:eastAsiaTheme="majorEastAsia" w:cstheme="majorBidi"/>
          <w:sz w:val="28"/>
          <w:szCs w:val="26"/>
        </w:rPr>
        <w:t>Mock</w:t>
      </w:r>
      <w:proofErr w:type="spellEnd"/>
      <w:r>
        <w:rPr>
          <w:rFonts w:eastAsiaTheme="majorEastAsia" w:cstheme="majorBidi"/>
          <w:sz w:val="28"/>
          <w:szCs w:val="26"/>
        </w:rPr>
        <w:t xml:space="preserve">-up 4 - UC1-3: </w:t>
      </w:r>
      <w:r w:rsidR="00371E5D">
        <w:rPr>
          <w:rFonts w:eastAsiaTheme="majorEastAsia" w:cstheme="majorBidi"/>
          <w:sz w:val="28"/>
          <w:szCs w:val="26"/>
        </w:rPr>
        <w:t>Bekræft oplysninger som bil sælger gemmer i databasen</w:t>
      </w:r>
      <w:r>
        <w:rPr>
          <w:noProof/>
          <w:lang w:eastAsia="da-DK"/>
        </w:rPr>
        <w:drawing>
          <wp:anchor distT="0" distB="0" distL="114300" distR="114300" simplePos="0" relativeHeight="251659776" behindDoc="0" locked="0" layoutInCell="1" allowOverlap="1" wp14:anchorId="2087FB86" wp14:editId="2087FB87">
            <wp:simplePos x="0" y="0"/>
            <wp:positionH relativeFrom="margin">
              <wp:align>left</wp:align>
            </wp:positionH>
            <wp:positionV relativeFrom="paragraph">
              <wp:posOffset>275590</wp:posOffset>
            </wp:positionV>
            <wp:extent cx="5575935" cy="4046855"/>
            <wp:effectExtent l="0" t="0" r="5715" b="0"/>
            <wp:wrapThrough wrapText="bothSides">
              <wp:wrapPolygon edited="0">
                <wp:start x="0" y="0"/>
                <wp:lineTo x="0" y="21454"/>
                <wp:lineTo x="21548" y="21454"/>
                <wp:lineTo x="21548" y="0"/>
                <wp:lineTo x="0" y="0"/>
              </wp:wrapPolygon>
            </wp:wrapThrough>
            <wp:docPr id="46" name="Billed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mocke-ups4.jpg"/>
                    <pic:cNvPicPr/>
                  </pic:nvPicPr>
                  <pic:blipFill rotWithShape="1">
                    <a:blip r:embed="rId58" cstate="print">
                      <a:extLst>
                        <a:ext uri="{28A0092B-C50C-407E-A947-70E740481C1C}">
                          <a14:useLocalDpi xmlns:a14="http://schemas.microsoft.com/office/drawing/2010/main" val="0"/>
                        </a:ext>
                      </a:extLst>
                    </a:blip>
                    <a:srcRect t="31584" r="10932" b="13284"/>
                    <a:stretch/>
                  </pic:blipFill>
                  <pic:spPr bwMode="auto">
                    <a:xfrm>
                      <a:off x="0" y="0"/>
                      <a:ext cx="5575935" cy="4046855"/>
                    </a:xfrm>
                    <a:prstGeom prst="rect">
                      <a:avLst/>
                    </a:prstGeom>
                    <a:ln>
                      <a:noFill/>
                    </a:ln>
                    <a:extLst>
                      <a:ext uri="{53640926-AAD7-44D8-BBD7-CCE9431645EC}">
                        <a14:shadowObscured xmlns:a14="http://schemas.microsoft.com/office/drawing/2010/main"/>
                      </a:ext>
                    </a:extLst>
                  </pic:spPr>
                </pic:pic>
              </a:graphicData>
            </a:graphic>
          </wp:anchor>
        </w:drawing>
      </w:r>
    </w:p>
    <w:p w14:paraId="2087FB1B" w14:textId="77777777" w:rsidR="00371E5D" w:rsidRPr="00371E5D" w:rsidRDefault="00371E5D" w:rsidP="00962313">
      <w:pPr>
        <w:jc w:val="both"/>
      </w:pPr>
    </w:p>
    <w:p w14:paraId="2087FB1C" w14:textId="77777777" w:rsidR="00371E5D" w:rsidRDefault="00371E5D" w:rsidP="00962313">
      <w:pPr>
        <w:pStyle w:val="Overskrift2"/>
        <w:jc w:val="both"/>
      </w:pPr>
    </w:p>
    <w:p w14:paraId="2087FB1D" w14:textId="77777777" w:rsidR="00371E5D" w:rsidRDefault="00371E5D" w:rsidP="00962313">
      <w:pPr>
        <w:jc w:val="both"/>
      </w:pPr>
    </w:p>
    <w:p w14:paraId="2087FB1E" w14:textId="77777777" w:rsidR="00371E5D" w:rsidRPr="00371E5D" w:rsidRDefault="00371E5D" w:rsidP="00962313">
      <w:pPr>
        <w:jc w:val="both"/>
      </w:pPr>
    </w:p>
    <w:p w14:paraId="2087FB1F" w14:textId="77777777" w:rsidR="00371E5D" w:rsidRDefault="00371E5D" w:rsidP="00962313">
      <w:pPr>
        <w:pStyle w:val="Overskrift2"/>
        <w:jc w:val="both"/>
      </w:pPr>
    </w:p>
    <w:p w14:paraId="2087FB20" w14:textId="77777777" w:rsidR="00371E5D" w:rsidRDefault="00371E5D" w:rsidP="00962313">
      <w:pPr>
        <w:pStyle w:val="Overskrift2"/>
        <w:jc w:val="both"/>
      </w:pPr>
    </w:p>
    <w:p w14:paraId="2087FB21" w14:textId="77777777" w:rsidR="008B18ED" w:rsidRDefault="008B18ED">
      <w:r>
        <w:br w:type="page"/>
      </w:r>
    </w:p>
    <w:p w14:paraId="2087FB22" w14:textId="77777777" w:rsidR="004219C1" w:rsidRDefault="00E158D0" w:rsidP="00962313">
      <w:pPr>
        <w:jc w:val="both"/>
      </w:pPr>
      <w:r w:rsidRPr="004219C1">
        <w:lastRenderedPageBreak/>
        <w:t>Mock-up</w:t>
      </w:r>
      <w:r w:rsidR="004219C1" w:rsidRPr="004219C1">
        <w:t xml:space="preserve">1-2 - UC4: Vælg og </w:t>
      </w:r>
      <w:r w:rsidR="004219C1">
        <w:t>godkend tilbud</w:t>
      </w:r>
    </w:p>
    <w:p w14:paraId="2087FB23" w14:textId="77777777" w:rsidR="004219C1" w:rsidRPr="004219C1" w:rsidRDefault="004219C1" w:rsidP="00962313">
      <w:pPr>
        <w:jc w:val="both"/>
      </w:pPr>
      <w:r>
        <w:rPr>
          <w:noProof/>
          <w:lang w:eastAsia="da-DK"/>
        </w:rPr>
        <w:drawing>
          <wp:inline distT="0" distB="0" distL="0" distR="0" wp14:anchorId="2087FB88" wp14:editId="2087FB89">
            <wp:extent cx="5133975" cy="7591425"/>
            <wp:effectExtent l="0" t="0" r="9525" b="9525"/>
            <wp:docPr id="51" name="Billed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mock-up 1+2 (uc4).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133975" cy="7591425"/>
                    </a:xfrm>
                    <a:prstGeom prst="rect">
                      <a:avLst/>
                    </a:prstGeom>
                  </pic:spPr>
                </pic:pic>
              </a:graphicData>
            </a:graphic>
          </wp:inline>
        </w:drawing>
      </w:r>
    </w:p>
    <w:p w14:paraId="2087FB24" w14:textId="77777777" w:rsidR="000606E9" w:rsidRPr="004219C1" w:rsidRDefault="000606E9" w:rsidP="00962313">
      <w:pPr>
        <w:jc w:val="both"/>
        <w:rPr>
          <w:rFonts w:eastAsiaTheme="majorEastAsia" w:cstheme="majorBidi"/>
          <w:color w:val="8F0000" w:themeColor="accent1" w:themeShade="BF"/>
          <w:sz w:val="28"/>
          <w:szCs w:val="26"/>
        </w:rPr>
      </w:pPr>
      <w:r w:rsidRPr="004219C1">
        <w:br w:type="page"/>
      </w:r>
    </w:p>
    <w:p w14:paraId="2087FB25" w14:textId="77777777" w:rsidR="0030721F" w:rsidRPr="004219C1" w:rsidRDefault="009B193A" w:rsidP="00962313">
      <w:pPr>
        <w:pStyle w:val="Overskrift2"/>
        <w:jc w:val="both"/>
        <w:rPr>
          <w:lang w:val="en-US"/>
        </w:rPr>
      </w:pPr>
      <w:bookmarkStart w:id="78" w:name="_Toc515531303"/>
      <w:proofErr w:type="spellStart"/>
      <w:r w:rsidRPr="004219C1">
        <w:rPr>
          <w:lang w:val="en-US"/>
        </w:rPr>
        <w:lastRenderedPageBreak/>
        <w:t>Bilag</w:t>
      </w:r>
      <w:proofErr w:type="spellEnd"/>
      <w:r w:rsidRPr="004219C1">
        <w:rPr>
          <w:lang w:val="en-US"/>
        </w:rPr>
        <w:t xml:space="preserve"> </w:t>
      </w:r>
      <w:r w:rsidR="009D4249" w:rsidRPr="004219C1">
        <w:rPr>
          <w:lang w:val="en-US"/>
        </w:rPr>
        <w:t>9</w:t>
      </w:r>
      <w:r w:rsidRPr="004219C1">
        <w:rPr>
          <w:lang w:val="en-US"/>
        </w:rPr>
        <w:t xml:space="preserve"> – </w:t>
      </w:r>
      <w:proofErr w:type="spellStart"/>
      <w:r w:rsidRPr="004219C1">
        <w:rPr>
          <w:lang w:val="en-US"/>
        </w:rPr>
        <w:t>Datamodel</w:t>
      </w:r>
      <w:bookmarkEnd w:id="78"/>
      <w:proofErr w:type="spellEnd"/>
      <w:r w:rsidRPr="004219C1">
        <w:rPr>
          <w:lang w:val="en-US"/>
        </w:rPr>
        <w:t xml:space="preserve"> </w:t>
      </w:r>
    </w:p>
    <w:p w14:paraId="2087FB26" w14:textId="77777777" w:rsidR="009B193A" w:rsidRDefault="0011517E" w:rsidP="00962313">
      <w:pPr>
        <w:jc w:val="both"/>
      </w:pPr>
      <w:r>
        <w:rPr>
          <w:noProof/>
          <w:lang w:eastAsia="da-DK"/>
        </w:rPr>
        <w:drawing>
          <wp:inline distT="0" distB="0" distL="0" distR="0" wp14:anchorId="2087FB8A" wp14:editId="2087FB8B">
            <wp:extent cx="6120130" cy="3450590"/>
            <wp:effectExtent l="0" t="0" r="0" b="0"/>
            <wp:docPr id="4112" name="Billede 4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2" name="DataModel5.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6120130" cy="3450590"/>
                    </a:xfrm>
                    <a:prstGeom prst="rect">
                      <a:avLst/>
                    </a:prstGeom>
                  </pic:spPr>
                </pic:pic>
              </a:graphicData>
            </a:graphic>
          </wp:inline>
        </w:drawing>
      </w:r>
    </w:p>
    <w:p w14:paraId="2087FB27" w14:textId="77777777" w:rsidR="009B193A" w:rsidRDefault="009B193A" w:rsidP="00962313">
      <w:pPr>
        <w:jc w:val="both"/>
      </w:pPr>
    </w:p>
    <w:p w14:paraId="2087FB28" w14:textId="77777777" w:rsidR="001F28FA" w:rsidRDefault="001F28FA" w:rsidP="00962313">
      <w:pPr>
        <w:jc w:val="both"/>
      </w:pPr>
    </w:p>
    <w:p w14:paraId="2087FB29" w14:textId="77777777" w:rsidR="001F28FA" w:rsidRDefault="001F28FA" w:rsidP="00962313">
      <w:pPr>
        <w:jc w:val="both"/>
      </w:pPr>
    </w:p>
    <w:p w14:paraId="2087FB2A" w14:textId="77777777" w:rsidR="001F28FA" w:rsidRDefault="001F28FA" w:rsidP="00962313">
      <w:pPr>
        <w:jc w:val="both"/>
      </w:pPr>
    </w:p>
    <w:p w14:paraId="2087FB2B" w14:textId="77777777" w:rsidR="001F28FA" w:rsidRDefault="001F28FA" w:rsidP="00962313">
      <w:pPr>
        <w:jc w:val="both"/>
      </w:pPr>
    </w:p>
    <w:p w14:paraId="2087FB2C" w14:textId="77777777" w:rsidR="001F28FA" w:rsidRDefault="001F28FA" w:rsidP="00962313">
      <w:pPr>
        <w:jc w:val="both"/>
      </w:pPr>
    </w:p>
    <w:p w14:paraId="2087FB2D" w14:textId="77777777" w:rsidR="001F28FA" w:rsidRDefault="001F28FA" w:rsidP="00962313">
      <w:pPr>
        <w:jc w:val="both"/>
      </w:pPr>
    </w:p>
    <w:p w14:paraId="2087FB2E" w14:textId="77777777" w:rsidR="001F28FA" w:rsidRDefault="001F28FA" w:rsidP="00962313">
      <w:pPr>
        <w:jc w:val="both"/>
      </w:pPr>
    </w:p>
    <w:p w14:paraId="2087FB2F" w14:textId="77777777" w:rsidR="000606E9" w:rsidRDefault="000606E9" w:rsidP="00962313">
      <w:pPr>
        <w:jc w:val="both"/>
        <w:rPr>
          <w:rFonts w:eastAsiaTheme="majorEastAsia" w:cstheme="majorBidi"/>
          <w:color w:val="8F0000" w:themeColor="accent1" w:themeShade="BF"/>
          <w:sz w:val="28"/>
          <w:szCs w:val="26"/>
        </w:rPr>
      </w:pPr>
      <w:r>
        <w:br w:type="page"/>
      </w:r>
    </w:p>
    <w:p w14:paraId="2087FB30" w14:textId="77777777" w:rsidR="000C1A34" w:rsidRDefault="000C1A34" w:rsidP="00962313">
      <w:pPr>
        <w:pStyle w:val="Overskrift2"/>
        <w:jc w:val="both"/>
      </w:pPr>
      <w:bookmarkStart w:id="79" w:name="_Toc515531304"/>
      <w:r>
        <w:lastRenderedPageBreak/>
        <w:t>Bilag 10</w:t>
      </w:r>
      <w:r w:rsidR="00C47513">
        <w:t xml:space="preserve"> -</w:t>
      </w:r>
      <w:r>
        <w:t xml:space="preserve"> </w:t>
      </w:r>
      <w:r w:rsidR="00C47513">
        <w:t>R</w:t>
      </w:r>
      <w:r>
        <w:t>isikoanalyse</w:t>
      </w:r>
      <w:bookmarkEnd w:id="79"/>
    </w:p>
    <w:p w14:paraId="2087FB31" w14:textId="77777777" w:rsidR="00023B68" w:rsidRDefault="00023B68" w:rsidP="00962313">
      <w:pPr>
        <w:pStyle w:val="Listeafsnit"/>
        <w:numPr>
          <w:ilvl w:val="0"/>
          <w:numId w:val="14"/>
        </w:numPr>
        <w:jc w:val="both"/>
      </w:pPr>
      <w:r>
        <w:t xml:space="preserve">Vores viden er ikke tilstrækkelig til at vi kan udføre opgaven. Lav risiko, overvåg (monitor)                                                               </w:t>
      </w:r>
    </w:p>
    <w:p w14:paraId="2087FB32" w14:textId="77777777" w:rsidR="00023B68" w:rsidRDefault="00023B68" w:rsidP="00962313">
      <w:pPr>
        <w:pStyle w:val="Listeafsnit"/>
        <w:jc w:val="both"/>
      </w:pPr>
      <w:r>
        <w:t>I modekommersen:</w:t>
      </w:r>
    </w:p>
    <w:p w14:paraId="2087FB33" w14:textId="77777777" w:rsidR="00023B68" w:rsidRDefault="00023B68" w:rsidP="00962313">
      <w:pPr>
        <w:pStyle w:val="Listeafsnit"/>
        <w:jc w:val="both"/>
      </w:pPr>
      <w:r>
        <w:t>Vi har vejlederen, så vi kan bruger dem til at imod kommer den risiko.</w:t>
      </w:r>
    </w:p>
    <w:p w14:paraId="2087FB34" w14:textId="77777777" w:rsidR="00023B68" w:rsidRDefault="00023B68" w:rsidP="00962313">
      <w:pPr>
        <w:jc w:val="both"/>
      </w:pPr>
    </w:p>
    <w:p w14:paraId="2087FB35" w14:textId="77777777" w:rsidR="00023B68" w:rsidRDefault="00023B68" w:rsidP="00962313">
      <w:pPr>
        <w:pStyle w:val="Listeafsnit"/>
        <w:numPr>
          <w:ilvl w:val="0"/>
          <w:numId w:val="14"/>
        </w:numPr>
        <w:jc w:val="both"/>
      </w:pPr>
      <w:r>
        <w:t>Sygdom eller lignende medfører højt mandefald, da der ikke er mange der arbejder på projektet. Lav risiko, overvåg (monitor)</w:t>
      </w:r>
    </w:p>
    <w:p w14:paraId="2087FB36" w14:textId="77777777" w:rsidR="00023B68" w:rsidRDefault="00023B68" w:rsidP="00962313">
      <w:pPr>
        <w:ind w:left="360"/>
        <w:jc w:val="both"/>
      </w:pPr>
      <w:r>
        <w:t xml:space="preserve">        I modekommersen:</w:t>
      </w:r>
    </w:p>
    <w:p w14:paraId="2087FB37" w14:textId="77777777" w:rsidR="00023B68" w:rsidRDefault="00023B68" w:rsidP="00962313">
      <w:pPr>
        <w:ind w:left="360"/>
        <w:jc w:val="both"/>
      </w:pPr>
      <w:r>
        <w:t xml:space="preserve">        vi kan ikke lave noget ved sygdom så bare lader den være.</w:t>
      </w:r>
    </w:p>
    <w:p w14:paraId="2087FB38" w14:textId="77777777" w:rsidR="00023B68" w:rsidRDefault="00023B68" w:rsidP="00962313">
      <w:pPr>
        <w:pStyle w:val="Listeafsnit"/>
        <w:jc w:val="both"/>
      </w:pPr>
    </w:p>
    <w:p w14:paraId="2087FB39" w14:textId="77777777" w:rsidR="00023B68" w:rsidRDefault="00023B68" w:rsidP="00962313">
      <w:pPr>
        <w:pStyle w:val="Listeafsnit"/>
        <w:numPr>
          <w:ilvl w:val="0"/>
          <w:numId w:val="14"/>
        </w:numPr>
        <w:jc w:val="both"/>
      </w:pPr>
      <w:r>
        <w:t xml:space="preserve">Opgaven kan ikke færdiggøres før deadline. Medium, begræns </w:t>
      </w:r>
      <w:proofErr w:type="gramStart"/>
      <w:r>
        <w:t>sandsynlighed</w:t>
      </w:r>
      <w:r w:rsidR="001F28FA">
        <w:t xml:space="preserve"> </w:t>
      </w:r>
      <w:r>
        <w:t xml:space="preserve"> (</w:t>
      </w:r>
      <w:proofErr w:type="gramEnd"/>
      <w:r>
        <w:t xml:space="preserve">forebyggelse, </w:t>
      </w:r>
      <w:proofErr w:type="spellStart"/>
      <w:r>
        <w:t>mitigation</w:t>
      </w:r>
      <w:proofErr w:type="spellEnd"/>
      <w:r>
        <w:t>), planlæg med risikoen i tanke (management)</w:t>
      </w:r>
    </w:p>
    <w:p w14:paraId="2087FB3A" w14:textId="77777777" w:rsidR="00023B68" w:rsidRDefault="00023B68" w:rsidP="00962313">
      <w:pPr>
        <w:ind w:left="360"/>
        <w:jc w:val="both"/>
      </w:pPr>
      <w:r>
        <w:t xml:space="preserve">        I modekommersen:</w:t>
      </w:r>
    </w:p>
    <w:p w14:paraId="2087FB3B" w14:textId="77777777" w:rsidR="00023B68" w:rsidRDefault="00023B68" w:rsidP="00962313">
      <w:pPr>
        <w:ind w:left="360"/>
        <w:jc w:val="both"/>
      </w:pPr>
      <w:r>
        <w:t xml:space="preserve">       Med en god planlægning kan godt forhindre den.</w:t>
      </w:r>
    </w:p>
    <w:p w14:paraId="2087FB3C" w14:textId="77777777" w:rsidR="00023B68" w:rsidRDefault="00023B68" w:rsidP="00962313">
      <w:pPr>
        <w:ind w:left="360"/>
        <w:jc w:val="both"/>
      </w:pPr>
    </w:p>
    <w:p w14:paraId="2087FB3D" w14:textId="77777777" w:rsidR="00023B68" w:rsidRPr="00023B68" w:rsidRDefault="00023B68" w:rsidP="00962313">
      <w:pPr>
        <w:jc w:val="both"/>
      </w:pPr>
    </w:p>
    <w:p w14:paraId="2087FB3E" w14:textId="77777777" w:rsidR="000606E9" w:rsidRDefault="000606E9" w:rsidP="00962313">
      <w:pPr>
        <w:jc w:val="both"/>
        <w:rPr>
          <w:rFonts w:eastAsiaTheme="majorEastAsia" w:cstheme="majorBidi"/>
          <w:color w:val="8F0000" w:themeColor="accent1" w:themeShade="BF"/>
          <w:sz w:val="28"/>
          <w:szCs w:val="26"/>
        </w:rPr>
      </w:pPr>
      <w:r>
        <w:br w:type="page"/>
      </w:r>
    </w:p>
    <w:p w14:paraId="2087FB3F" w14:textId="77777777" w:rsidR="000C1A34" w:rsidRDefault="00B06FE6" w:rsidP="00962313">
      <w:pPr>
        <w:pStyle w:val="Overskrift2"/>
        <w:jc w:val="both"/>
      </w:pPr>
      <w:bookmarkStart w:id="80" w:name="_Toc515531305"/>
      <w:r>
        <w:lastRenderedPageBreak/>
        <w:t>Bilag 1</w:t>
      </w:r>
      <w:r w:rsidR="000606E9">
        <w:t>1</w:t>
      </w:r>
      <w:r>
        <w:t xml:space="preserve"> </w:t>
      </w:r>
      <w:r w:rsidR="00C47513">
        <w:t>- T</w:t>
      </w:r>
      <w:r>
        <w:t>estsuite</w:t>
      </w:r>
      <w:bookmarkEnd w:id="80"/>
    </w:p>
    <w:p w14:paraId="2087FB40" w14:textId="77777777" w:rsidR="00B06FE6" w:rsidRDefault="00B06FE6" w:rsidP="00962313">
      <w:pPr>
        <w:jc w:val="both"/>
      </w:pPr>
      <w:r>
        <w:rPr>
          <w:noProof/>
          <w:lang w:eastAsia="da-DK"/>
        </w:rPr>
        <w:drawing>
          <wp:inline distT="0" distB="0" distL="0" distR="0" wp14:anchorId="2087FB8C" wp14:editId="2087FB8D">
            <wp:extent cx="6120130" cy="1651000"/>
            <wp:effectExtent l="19050" t="0" r="0" b="0"/>
            <wp:docPr id="5" name="Billede 4" descr="testsu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stsuite.png"/>
                    <pic:cNvPicPr/>
                  </pic:nvPicPr>
                  <pic:blipFill>
                    <a:blip r:embed="rId61" cstate="print"/>
                    <a:stretch>
                      <a:fillRect/>
                    </a:stretch>
                  </pic:blipFill>
                  <pic:spPr>
                    <a:xfrm>
                      <a:off x="0" y="0"/>
                      <a:ext cx="6120130" cy="1651000"/>
                    </a:xfrm>
                    <a:prstGeom prst="rect">
                      <a:avLst/>
                    </a:prstGeom>
                  </pic:spPr>
                </pic:pic>
              </a:graphicData>
            </a:graphic>
          </wp:inline>
        </w:drawing>
      </w:r>
    </w:p>
    <w:p w14:paraId="2087FB41" w14:textId="77777777" w:rsidR="000606E9" w:rsidRDefault="000606E9" w:rsidP="00962313">
      <w:pPr>
        <w:jc w:val="both"/>
      </w:pPr>
    </w:p>
    <w:p w14:paraId="2087FB42" w14:textId="77777777" w:rsidR="000606E9" w:rsidRDefault="000606E9" w:rsidP="00962313">
      <w:pPr>
        <w:jc w:val="both"/>
      </w:pPr>
      <w:r>
        <w:br w:type="page"/>
      </w:r>
    </w:p>
    <w:p w14:paraId="2087FB43" w14:textId="77777777" w:rsidR="0077483F" w:rsidRDefault="008D3E40" w:rsidP="008D3E40">
      <w:pPr>
        <w:pStyle w:val="Overskrift2"/>
      </w:pPr>
      <w:bookmarkStart w:id="81" w:name="_Toc515531306"/>
      <w:r>
        <w:lastRenderedPageBreak/>
        <w:t xml:space="preserve">Bilag </w:t>
      </w:r>
      <w:r w:rsidR="0077483F">
        <w:t>12 - use case 4 + 5 (uformelle)</w:t>
      </w:r>
      <w:bookmarkEnd w:id="81"/>
    </w:p>
    <w:p w14:paraId="2087FB44" w14:textId="77777777" w:rsidR="001230C8" w:rsidRDefault="001230C8" w:rsidP="001230C8">
      <w:pPr>
        <w:rPr>
          <w:b/>
        </w:rPr>
      </w:pPr>
    </w:p>
    <w:p w14:paraId="2087FB45" w14:textId="77777777" w:rsidR="001230C8" w:rsidRPr="001230C8" w:rsidRDefault="001230C8" w:rsidP="00690EBA">
      <w:pPr>
        <w:jc w:val="both"/>
        <w:rPr>
          <w:b/>
        </w:rPr>
      </w:pPr>
      <w:r w:rsidRPr="001230C8">
        <w:rPr>
          <w:b/>
        </w:rPr>
        <w:t>FFS-UC4: Godkend lånetilbud</w:t>
      </w:r>
    </w:p>
    <w:p w14:paraId="2087FB46" w14:textId="77777777" w:rsidR="00690EBA" w:rsidRDefault="001230C8" w:rsidP="00690EBA">
      <w:pPr>
        <w:jc w:val="both"/>
      </w:pPr>
      <w:r>
        <w:t xml:space="preserve">Der findes et ikke godkendt lånetilbud i databasen. Salgschefen er parat til at godkende et nyt lånetilbud. </w:t>
      </w:r>
    </w:p>
    <w:p w14:paraId="2087FB47" w14:textId="77777777" w:rsidR="001230C8" w:rsidRDefault="001230C8" w:rsidP="00690EBA">
      <w:pPr>
        <w:ind w:firstLine="284"/>
        <w:jc w:val="both"/>
      </w:pPr>
      <w:r>
        <w:t>Salgschefen navigerer ind til ”Godkend lånetilbud”. Systemet præsenterer de lånetilbud for salgschefen, der endnu ikke er godkendt. Salgschefen gennemser lånetilbuddet og angiver om han ønsker at godkende det nu eller lade det ligge. Hvis tilbuddet godkendes, markerer systemet tilbuddet som værende godkendt i databasen. Hvis tilbuddet ikke godkendes, ændres dets tilstand i databasen ikke.</w:t>
      </w:r>
    </w:p>
    <w:p w14:paraId="2087FB48" w14:textId="77777777" w:rsidR="001230C8" w:rsidRDefault="001230C8" w:rsidP="00690EBA">
      <w:pPr>
        <w:jc w:val="both"/>
      </w:pPr>
    </w:p>
    <w:p w14:paraId="2087FB49" w14:textId="77777777" w:rsidR="00690EBA" w:rsidRPr="00A9617B" w:rsidRDefault="00690EBA" w:rsidP="00690EBA">
      <w:pPr>
        <w:jc w:val="both"/>
        <w:rPr>
          <w:b/>
        </w:rPr>
      </w:pPr>
      <w:r w:rsidRPr="00A9617B">
        <w:rPr>
          <w:b/>
        </w:rPr>
        <w:t>FFS-UC5: Eksporter lånetilbud</w:t>
      </w:r>
    </w:p>
    <w:p w14:paraId="2087FB4A" w14:textId="5937441C" w:rsidR="00690EBA" w:rsidRDefault="00690EBA" w:rsidP="00690EBA">
      <w:pPr>
        <w:jc w:val="both"/>
      </w:pPr>
      <w:r>
        <w:t>Der findes et godkendt</w:t>
      </w:r>
      <w:r w:rsidR="00A91B39">
        <w:t xml:space="preserve"> en tilbagebetaling plan til en</w:t>
      </w:r>
      <w:r>
        <w:t xml:space="preserve"> lånetilbud i databasen. Bilsælgeren er parat til at eksportere </w:t>
      </w:r>
      <w:r w:rsidR="00A91B39">
        <w:t>tilbagebetaling planen</w:t>
      </w:r>
      <w:r>
        <w:t>.</w:t>
      </w:r>
    </w:p>
    <w:p w14:paraId="2087FB4B" w14:textId="61D8AF50" w:rsidR="00690EBA" w:rsidRDefault="00690EBA" w:rsidP="00690EBA">
      <w:pPr>
        <w:ind w:firstLine="284"/>
        <w:jc w:val="both"/>
      </w:pPr>
      <w:r>
        <w:t>Bilsælgeren navigerer ind til ”eksporter lånetilbud”. Systemet præsenterer de lånetilbud for bilsælgeren, der er godkendt. Bilsælgeren vælger det lånetilbud han gerne vil eksportere</w:t>
      </w:r>
      <w:r w:rsidR="00A91B39">
        <w:t xml:space="preserve"> tilbagebetaling plan til</w:t>
      </w:r>
      <w:r>
        <w:t xml:space="preserve">. Systemet præsenterer detaljer for det valgte lånetilbud for bilsælgeren. Bilsælgeren vælger ”eksporter </w:t>
      </w:r>
      <w:r w:rsidR="00A91B39">
        <w:t>tilbagebetaling plan</w:t>
      </w:r>
      <w:r>
        <w:t xml:space="preserve">”. Systemet udskriver </w:t>
      </w:r>
      <w:r w:rsidR="00A91B39">
        <w:t xml:space="preserve">tilbagebetaling planen </w:t>
      </w:r>
      <w:r>
        <w:t>som en CSV-fil. Systemet præsenterer bilsælgeren med en bekræftelse om at filen er blevet eksporteret.</w:t>
      </w:r>
    </w:p>
    <w:p w14:paraId="2087FB4C" w14:textId="77777777" w:rsidR="001230C8" w:rsidRDefault="001230C8" w:rsidP="001230C8"/>
    <w:p w14:paraId="2087FB4D" w14:textId="77777777" w:rsidR="008D3E40" w:rsidRDefault="008D3E40" w:rsidP="008D3E40">
      <w:pPr>
        <w:pStyle w:val="Overskrift2"/>
      </w:pPr>
      <w:r>
        <w:br w:type="page"/>
      </w:r>
    </w:p>
    <w:p w14:paraId="2087FB4E" w14:textId="4E4FB465" w:rsidR="00C978DE" w:rsidRDefault="00B2081E" w:rsidP="00F6472A">
      <w:pPr>
        <w:pStyle w:val="Overskrift2"/>
      </w:pPr>
      <w:bookmarkStart w:id="82" w:name="_Toc515531309"/>
      <w:r>
        <w:rPr>
          <w:noProof/>
        </w:rPr>
        <w:lastRenderedPageBreak/>
        <mc:AlternateContent>
          <mc:Choice Requires="wps">
            <w:drawing>
              <wp:anchor distT="45720" distB="45720" distL="114300" distR="114300" simplePos="0" relativeHeight="251677713" behindDoc="0" locked="0" layoutInCell="1" allowOverlap="1" wp14:anchorId="2087FB8E" wp14:editId="0F51C06C">
                <wp:simplePos x="0" y="0"/>
                <wp:positionH relativeFrom="margin">
                  <wp:posOffset>-208915</wp:posOffset>
                </wp:positionH>
                <wp:positionV relativeFrom="paragraph">
                  <wp:posOffset>367030</wp:posOffset>
                </wp:positionV>
                <wp:extent cx="3036570" cy="6367780"/>
                <wp:effectExtent l="0" t="0" r="0" b="0"/>
                <wp:wrapSquare wrapText="bothSides"/>
                <wp:docPr id="1035"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36570" cy="6367780"/>
                        </a:xfrm>
                        <a:prstGeom prst="rect">
                          <a:avLst/>
                        </a:prstGeom>
                        <a:solidFill>
                          <a:srgbClr val="FFFFFF"/>
                        </a:solidFill>
                        <a:ln w="9525">
                          <a:noFill/>
                          <a:miter lim="800000"/>
                          <a:headEnd/>
                          <a:tailEnd/>
                        </a:ln>
                      </wps:spPr>
                      <wps:txbx>
                        <w:txbxContent>
                          <w:p w14:paraId="2087FC09" w14:textId="77777777" w:rsidR="00DC616A" w:rsidRPr="00E963C2" w:rsidRDefault="00DC616A" w:rsidP="00353F22">
                            <w:pPr>
                              <w:pStyle w:val="Overskrift3"/>
                              <w:rPr>
                                <w:lang w:val="en-US"/>
                              </w:rPr>
                            </w:pPr>
                            <w:bookmarkStart w:id="83" w:name="_Toc515531307"/>
                            <w:r w:rsidRPr="00E963C2">
                              <w:rPr>
                                <w:lang w:val="en-US"/>
                              </w:rPr>
                              <w:t xml:space="preserve">FFS-OC1: </w:t>
                            </w:r>
                            <w:proofErr w:type="spellStart"/>
                            <w:r w:rsidRPr="00E963C2">
                              <w:rPr>
                                <w:lang w:val="en-US"/>
                              </w:rPr>
                              <w:t>SetCreditRating</w:t>
                            </w:r>
                            <w:bookmarkEnd w:id="83"/>
                            <w:proofErr w:type="spellEnd"/>
                          </w:p>
                          <w:p w14:paraId="2087FC0A" w14:textId="77777777" w:rsidR="00DC616A" w:rsidRPr="00E963C2" w:rsidRDefault="00DC616A" w:rsidP="00C978DE">
                            <w:pPr>
                              <w:rPr>
                                <w:b/>
                                <w:lang w:val="en-US"/>
                              </w:rPr>
                            </w:pPr>
                            <w:proofErr w:type="spellStart"/>
                            <w:r w:rsidRPr="00E963C2">
                              <w:rPr>
                                <w:b/>
                                <w:lang w:val="en-US"/>
                              </w:rPr>
                              <w:t>Systemoperation</w:t>
                            </w:r>
                            <w:proofErr w:type="spellEnd"/>
                          </w:p>
                          <w:p w14:paraId="2087FC0B" w14:textId="77777777" w:rsidR="00DC616A" w:rsidRPr="00E963C2" w:rsidRDefault="00DC616A" w:rsidP="00C978DE">
                            <w:pPr>
                              <w:rPr>
                                <w:lang w:val="en-US"/>
                              </w:rPr>
                            </w:pPr>
                            <w:proofErr w:type="spellStart"/>
                            <w:r w:rsidRPr="00E963C2">
                              <w:rPr>
                                <w:lang w:val="en-US"/>
                              </w:rPr>
                              <w:t>setCreditRating</w:t>
                            </w:r>
                            <w:proofErr w:type="spellEnd"/>
                            <w:r w:rsidRPr="00E963C2">
                              <w:rPr>
                                <w:lang w:val="en-US"/>
                              </w:rPr>
                              <w:t>(customer)</w:t>
                            </w:r>
                          </w:p>
                          <w:p w14:paraId="2087FC0C" w14:textId="77777777" w:rsidR="00DC616A" w:rsidRDefault="00DC616A" w:rsidP="00C978DE">
                            <w:pPr>
                              <w:rPr>
                                <w:b/>
                              </w:rPr>
                            </w:pPr>
                            <w:r>
                              <w:rPr>
                                <w:b/>
                              </w:rPr>
                              <w:t>Krydsreferencer</w:t>
                            </w:r>
                          </w:p>
                          <w:p w14:paraId="2087FC0D" w14:textId="77777777" w:rsidR="00DC616A" w:rsidRDefault="00DC616A" w:rsidP="00C978DE">
                            <w:r>
                              <w:t>FFS-UC1 - tjek kreditværdighed</w:t>
                            </w:r>
                          </w:p>
                          <w:p w14:paraId="2087FC0E" w14:textId="77777777" w:rsidR="00DC616A" w:rsidRDefault="00DC616A" w:rsidP="00C978DE">
                            <w:r>
                              <w:t>FFS-UC3 - Udregn lånetilbud</w:t>
                            </w:r>
                          </w:p>
                          <w:p w14:paraId="2087FC0F" w14:textId="77777777" w:rsidR="00DC616A" w:rsidRDefault="00DC616A" w:rsidP="00C978DE">
                            <w:pPr>
                              <w:rPr>
                                <w:b/>
                              </w:rPr>
                            </w:pPr>
                            <w:r>
                              <w:rPr>
                                <w:b/>
                              </w:rPr>
                              <w:t>Forudsætninger</w:t>
                            </w:r>
                          </w:p>
                          <w:p w14:paraId="2087FC10" w14:textId="77777777" w:rsidR="00DC616A" w:rsidRPr="0034388B" w:rsidRDefault="00DC616A" w:rsidP="00C978DE">
                            <w:r w:rsidRPr="0034388B">
                              <w:t xml:space="preserve">Instansen </w:t>
                            </w:r>
                            <w:proofErr w:type="spellStart"/>
                            <w:r w:rsidRPr="0034388B">
                              <w:t>customer</w:t>
                            </w:r>
                            <w:proofErr w:type="spellEnd"/>
                            <w:r w:rsidRPr="0034388B">
                              <w:t xml:space="preserve"> af Customer eksi</w:t>
                            </w:r>
                            <w:r>
                              <w:t>sterer.</w:t>
                            </w:r>
                          </w:p>
                          <w:p w14:paraId="2087FC11" w14:textId="77777777" w:rsidR="00DC616A" w:rsidRPr="0034388B" w:rsidRDefault="00DC616A" w:rsidP="00C978DE">
                            <w:pPr>
                              <w:rPr>
                                <w:b/>
                              </w:rPr>
                            </w:pPr>
                            <w:r w:rsidRPr="0034388B">
                              <w:rPr>
                                <w:b/>
                              </w:rPr>
                              <w:t xml:space="preserve">Slutbetingelser </w:t>
                            </w:r>
                          </w:p>
                          <w:p w14:paraId="2087FC12" w14:textId="77777777" w:rsidR="00DC616A" w:rsidRDefault="00DC616A" w:rsidP="00C978DE">
                            <w:proofErr w:type="spellStart"/>
                            <w:proofErr w:type="gramStart"/>
                            <w:r w:rsidRPr="0034388B">
                              <w:t>customer.creditRating</w:t>
                            </w:r>
                            <w:proofErr w:type="spellEnd"/>
                            <w:proofErr w:type="gramEnd"/>
                            <w:r w:rsidRPr="0034388B">
                              <w:t xml:space="preserve"> er blevet sat</w:t>
                            </w:r>
                            <w:r>
                              <w:t>.</w:t>
                            </w:r>
                          </w:p>
                          <w:p w14:paraId="2087FC13" w14:textId="77777777" w:rsidR="00DC616A" w:rsidRDefault="00DC616A" w:rsidP="00C978DE"/>
                          <w:p w14:paraId="2087FC14" w14:textId="77777777" w:rsidR="00DC616A" w:rsidRDefault="00DC616A" w:rsidP="00C978DE"/>
                          <w:p w14:paraId="2087FC15" w14:textId="77777777" w:rsidR="00DC616A" w:rsidRPr="00E00240" w:rsidRDefault="00DC616A" w:rsidP="00353F22">
                            <w:pPr>
                              <w:pStyle w:val="Overskrift3"/>
                              <w:rPr>
                                <w:lang w:val="en-US"/>
                              </w:rPr>
                            </w:pPr>
                            <w:bookmarkStart w:id="84" w:name="_Toc515531308"/>
                            <w:r w:rsidRPr="00E00240">
                              <w:rPr>
                                <w:lang w:val="en-US"/>
                              </w:rPr>
                              <w:t xml:space="preserve">FFS-OC2: </w:t>
                            </w:r>
                            <w:proofErr w:type="spellStart"/>
                            <w:r w:rsidRPr="00E00240">
                              <w:rPr>
                                <w:lang w:val="en-US"/>
                              </w:rPr>
                              <w:t>getCurrentRate</w:t>
                            </w:r>
                            <w:bookmarkEnd w:id="84"/>
                            <w:proofErr w:type="spellEnd"/>
                          </w:p>
                          <w:p w14:paraId="2087FC16" w14:textId="77777777" w:rsidR="00DC616A" w:rsidRPr="00E00240" w:rsidRDefault="00DC616A" w:rsidP="00C978DE">
                            <w:pPr>
                              <w:rPr>
                                <w:lang w:val="en-US"/>
                              </w:rPr>
                            </w:pPr>
                            <w:proofErr w:type="spellStart"/>
                            <w:r w:rsidRPr="00E00240">
                              <w:rPr>
                                <w:b/>
                                <w:lang w:val="en-US"/>
                              </w:rPr>
                              <w:t>Systemoperation</w:t>
                            </w:r>
                            <w:proofErr w:type="spellEnd"/>
                          </w:p>
                          <w:p w14:paraId="2087FC17" w14:textId="77777777" w:rsidR="00DC616A" w:rsidRPr="00E00240" w:rsidRDefault="00DC616A" w:rsidP="00C978DE">
                            <w:pPr>
                              <w:rPr>
                                <w:lang w:val="en-US"/>
                              </w:rPr>
                            </w:pPr>
                            <w:proofErr w:type="spellStart"/>
                            <w:proofErr w:type="gramStart"/>
                            <w:r w:rsidRPr="00E00240">
                              <w:rPr>
                                <w:lang w:val="en-US"/>
                              </w:rPr>
                              <w:t>getCurrentRate</w:t>
                            </w:r>
                            <w:proofErr w:type="spellEnd"/>
                            <w:r w:rsidRPr="00E00240">
                              <w:rPr>
                                <w:lang w:val="en-US"/>
                              </w:rPr>
                              <w:t>(</w:t>
                            </w:r>
                            <w:proofErr w:type="gramEnd"/>
                            <w:r w:rsidRPr="00E00240">
                              <w:rPr>
                                <w:lang w:val="en-US"/>
                              </w:rPr>
                              <w:t>)</w:t>
                            </w:r>
                          </w:p>
                          <w:p w14:paraId="2087FC18" w14:textId="77777777" w:rsidR="00DC616A" w:rsidRPr="00E95B06" w:rsidRDefault="00DC616A" w:rsidP="00C978DE">
                            <w:pPr>
                              <w:rPr>
                                <w:b/>
                              </w:rPr>
                            </w:pPr>
                            <w:r>
                              <w:rPr>
                                <w:b/>
                              </w:rPr>
                              <w:t>Krydsreferencer</w:t>
                            </w:r>
                          </w:p>
                          <w:p w14:paraId="2087FC19" w14:textId="77777777" w:rsidR="00DC616A" w:rsidRDefault="00DC616A" w:rsidP="00C978DE">
                            <w:r>
                              <w:t>FFS-UC2 - Indhent aktuel rentesats</w:t>
                            </w:r>
                          </w:p>
                          <w:p w14:paraId="2087FC1A" w14:textId="77777777" w:rsidR="00DC616A" w:rsidRDefault="00DC616A" w:rsidP="00C978DE">
                            <w:r>
                              <w:t>FFS-UC3 – Udregn lånetilbud</w:t>
                            </w:r>
                          </w:p>
                          <w:p w14:paraId="2087FC1B" w14:textId="77777777" w:rsidR="00DC616A" w:rsidRDefault="00DC616A" w:rsidP="00C978DE">
                            <w:pPr>
                              <w:rPr>
                                <w:b/>
                              </w:rPr>
                            </w:pPr>
                            <w:r>
                              <w:rPr>
                                <w:b/>
                              </w:rPr>
                              <w:t>Forudsætninger</w:t>
                            </w:r>
                          </w:p>
                          <w:p w14:paraId="2087FC1C" w14:textId="77777777" w:rsidR="00DC616A" w:rsidRDefault="00DC616A" w:rsidP="00C978DE">
                            <w:r>
                              <w:t>-</w:t>
                            </w:r>
                          </w:p>
                          <w:p w14:paraId="2087FC1D" w14:textId="77777777" w:rsidR="00DC616A" w:rsidRDefault="00DC616A" w:rsidP="00C978DE">
                            <w:pPr>
                              <w:rPr>
                                <w:b/>
                              </w:rPr>
                            </w:pPr>
                            <w:r>
                              <w:rPr>
                                <w:b/>
                              </w:rPr>
                              <w:t>Slutbetingelser</w:t>
                            </w:r>
                          </w:p>
                          <w:p w14:paraId="2087FC1E" w14:textId="77777777" w:rsidR="00DC616A" w:rsidRDefault="00DC616A" w:rsidP="00C978DE">
                            <w:proofErr w:type="spellStart"/>
                            <w:r>
                              <w:t>currentRate</w:t>
                            </w:r>
                            <w:proofErr w:type="spellEnd"/>
                            <w:r>
                              <w:t xml:space="preserve"> er oplyst</w:t>
                            </w:r>
                          </w:p>
                          <w:p w14:paraId="2087FC1F" w14:textId="77777777" w:rsidR="00DC616A" w:rsidRDefault="00DC616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87FB8E" id="_x0000_s1041" type="#_x0000_t202" style="position:absolute;margin-left:-16.45pt;margin-top:28.9pt;width:239.1pt;height:501.4pt;z-index:251677713;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" stroked="f">
                <v:textbox>
                  <w:txbxContent>
                    <w:p w14:paraId="2087FC09" w14:textId="77777777" w:rsidR="00DC616A" w:rsidRPr="00E963C2" w:rsidRDefault="00DC616A" w:rsidP="00353F22">
                      <w:pPr>
                        <w:pStyle w:val="Overskrift3"/>
                        <w:rPr>
                          <w:lang w:val="en-US"/>
                        </w:rPr>
                      </w:pPr>
                      <w:bookmarkStart w:id="85" w:name="_Toc515531307"/>
                      <w:r w:rsidRPr="00E963C2">
                        <w:rPr>
                          <w:lang w:val="en-US"/>
                        </w:rPr>
                        <w:t xml:space="preserve">FFS-OC1: </w:t>
                      </w:r>
                      <w:proofErr w:type="spellStart"/>
                      <w:r w:rsidRPr="00E963C2">
                        <w:rPr>
                          <w:lang w:val="en-US"/>
                        </w:rPr>
                        <w:t>SetCreditRating</w:t>
                      </w:r>
                      <w:bookmarkEnd w:id="85"/>
                      <w:proofErr w:type="spellEnd"/>
                    </w:p>
                    <w:p w14:paraId="2087FC0A" w14:textId="77777777" w:rsidR="00DC616A" w:rsidRPr="00E963C2" w:rsidRDefault="00DC616A" w:rsidP="00C978DE">
                      <w:pPr>
                        <w:rPr>
                          <w:b/>
                          <w:lang w:val="en-US"/>
                        </w:rPr>
                      </w:pPr>
                      <w:proofErr w:type="spellStart"/>
                      <w:r w:rsidRPr="00E963C2">
                        <w:rPr>
                          <w:b/>
                          <w:lang w:val="en-US"/>
                        </w:rPr>
                        <w:t>Systemoperation</w:t>
                      </w:r>
                      <w:proofErr w:type="spellEnd"/>
                    </w:p>
                    <w:p w14:paraId="2087FC0B" w14:textId="77777777" w:rsidR="00DC616A" w:rsidRPr="00E963C2" w:rsidRDefault="00DC616A" w:rsidP="00C978DE">
                      <w:pPr>
                        <w:rPr>
                          <w:lang w:val="en-US"/>
                        </w:rPr>
                      </w:pPr>
                      <w:proofErr w:type="spellStart"/>
                      <w:r w:rsidRPr="00E963C2">
                        <w:rPr>
                          <w:lang w:val="en-US"/>
                        </w:rPr>
                        <w:t>setCreditRating</w:t>
                      </w:r>
                      <w:proofErr w:type="spellEnd"/>
                      <w:r w:rsidRPr="00E963C2">
                        <w:rPr>
                          <w:lang w:val="en-US"/>
                        </w:rPr>
                        <w:t>(customer)</w:t>
                      </w:r>
                    </w:p>
                    <w:p w14:paraId="2087FC0C" w14:textId="77777777" w:rsidR="00DC616A" w:rsidRDefault="00DC616A" w:rsidP="00C978DE">
                      <w:pPr>
                        <w:rPr>
                          <w:b/>
                        </w:rPr>
                      </w:pPr>
                      <w:r>
                        <w:rPr>
                          <w:b/>
                        </w:rPr>
                        <w:t>Krydsreferencer</w:t>
                      </w:r>
                    </w:p>
                    <w:p w14:paraId="2087FC0D" w14:textId="77777777" w:rsidR="00DC616A" w:rsidRDefault="00DC616A" w:rsidP="00C978DE">
                      <w:r>
                        <w:t>FFS-UC1 - tjek kreditværdighed</w:t>
                      </w:r>
                    </w:p>
                    <w:p w14:paraId="2087FC0E" w14:textId="77777777" w:rsidR="00DC616A" w:rsidRDefault="00DC616A" w:rsidP="00C978DE">
                      <w:r>
                        <w:t>FFS-UC3 - Udregn lånetilbud</w:t>
                      </w:r>
                    </w:p>
                    <w:p w14:paraId="2087FC0F" w14:textId="77777777" w:rsidR="00DC616A" w:rsidRDefault="00DC616A" w:rsidP="00C978DE">
                      <w:pPr>
                        <w:rPr>
                          <w:b/>
                        </w:rPr>
                      </w:pPr>
                      <w:r>
                        <w:rPr>
                          <w:b/>
                        </w:rPr>
                        <w:t>Forudsætninger</w:t>
                      </w:r>
                    </w:p>
                    <w:p w14:paraId="2087FC10" w14:textId="77777777" w:rsidR="00DC616A" w:rsidRPr="0034388B" w:rsidRDefault="00DC616A" w:rsidP="00C978DE">
                      <w:r w:rsidRPr="0034388B">
                        <w:t xml:space="preserve">Instansen </w:t>
                      </w:r>
                      <w:proofErr w:type="spellStart"/>
                      <w:r w:rsidRPr="0034388B">
                        <w:t>customer</w:t>
                      </w:r>
                      <w:proofErr w:type="spellEnd"/>
                      <w:r w:rsidRPr="0034388B">
                        <w:t xml:space="preserve"> af Customer eksi</w:t>
                      </w:r>
                      <w:r>
                        <w:t>sterer.</w:t>
                      </w:r>
                    </w:p>
                    <w:p w14:paraId="2087FC11" w14:textId="77777777" w:rsidR="00DC616A" w:rsidRPr="0034388B" w:rsidRDefault="00DC616A" w:rsidP="00C978DE">
                      <w:pPr>
                        <w:rPr>
                          <w:b/>
                        </w:rPr>
                      </w:pPr>
                      <w:r w:rsidRPr="0034388B">
                        <w:rPr>
                          <w:b/>
                        </w:rPr>
                        <w:t xml:space="preserve">Slutbetingelser </w:t>
                      </w:r>
                    </w:p>
                    <w:p w14:paraId="2087FC12" w14:textId="77777777" w:rsidR="00DC616A" w:rsidRDefault="00DC616A" w:rsidP="00C978DE">
                      <w:proofErr w:type="spellStart"/>
                      <w:proofErr w:type="gramStart"/>
                      <w:r w:rsidRPr="0034388B">
                        <w:t>customer.creditRating</w:t>
                      </w:r>
                      <w:proofErr w:type="spellEnd"/>
                      <w:proofErr w:type="gramEnd"/>
                      <w:r w:rsidRPr="0034388B">
                        <w:t xml:space="preserve"> er blevet sat</w:t>
                      </w:r>
                      <w:r>
                        <w:t>.</w:t>
                      </w:r>
                    </w:p>
                    <w:p w14:paraId="2087FC13" w14:textId="77777777" w:rsidR="00DC616A" w:rsidRDefault="00DC616A" w:rsidP="00C978DE"/>
                    <w:p w14:paraId="2087FC14" w14:textId="77777777" w:rsidR="00DC616A" w:rsidRDefault="00DC616A" w:rsidP="00C978DE"/>
                    <w:p w14:paraId="2087FC15" w14:textId="77777777" w:rsidR="00DC616A" w:rsidRPr="00E00240" w:rsidRDefault="00DC616A" w:rsidP="00353F22">
                      <w:pPr>
                        <w:pStyle w:val="Overskrift3"/>
                        <w:rPr>
                          <w:lang w:val="en-US"/>
                        </w:rPr>
                      </w:pPr>
                      <w:bookmarkStart w:id="86" w:name="_Toc515531308"/>
                      <w:r w:rsidRPr="00E00240">
                        <w:rPr>
                          <w:lang w:val="en-US"/>
                        </w:rPr>
                        <w:t xml:space="preserve">FFS-OC2: </w:t>
                      </w:r>
                      <w:proofErr w:type="spellStart"/>
                      <w:r w:rsidRPr="00E00240">
                        <w:rPr>
                          <w:lang w:val="en-US"/>
                        </w:rPr>
                        <w:t>getCurrentRate</w:t>
                      </w:r>
                      <w:bookmarkEnd w:id="86"/>
                      <w:proofErr w:type="spellEnd"/>
                    </w:p>
                    <w:p w14:paraId="2087FC16" w14:textId="77777777" w:rsidR="00DC616A" w:rsidRPr="00E00240" w:rsidRDefault="00DC616A" w:rsidP="00C978DE">
                      <w:pPr>
                        <w:rPr>
                          <w:lang w:val="en-US"/>
                        </w:rPr>
                      </w:pPr>
                      <w:proofErr w:type="spellStart"/>
                      <w:r w:rsidRPr="00E00240">
                        <w:rPr>
                          <w:b/>
                          <w:lang w:val="en-US"/>
                        </w:rPr>
                        <w:t>Systemoperation</w:t>
                      </w:r>
                      <w:proofErr w:type="spellEnd"/>
                    </w:p>
                    <w:p w14:paraId="2087FC17" w14:textId="77777777" w:rsidR="00DC616A" w:rsidRPr="00E00240" w:rsidRDefault="00DC616A" w:rsidP="00C978DE">
                      <w:pPr>
                        <w:rPr>
                          <w:lang w:val="en-US"/>
                        </w:rPr>
                      </w:pPr>
                      <w:proofErr w:type="spellStart"/>
                      <w:proofErr w:type="gramStart"/>
                      <w:r w:rsidRPr="00E00240">
                        <w:rPr>
                          <w:lang w:val="en-US"/>
                        </w:rPr>
                        <w:t>getCurrentRate</w:t>
                      </w:r>
                      <w:proofErr w:type="spellEnd"/>
                      <w:r w:rsidRPr="00E00240">
                        <w:rPr>
                          <w:lang w:val="en-US"/>
                        </w:rPr>
                        <w:t>(</w:t>
                      </w:r>
                      <w:proofErr w:type="gramEnd"/>
                      <w:r w:rsidRPr="00E00240">
                        <w:rPr>
                          <w:lang w:val="en-US"/>
                        </w:rPr>
                        <w:t>)</w:t>
                      </w:r>
                    </w:p>
                    <w:p w14:paraId="2087FC18" w14:textId="77777777" w:rsidR="00DC616A" w:rsidRPr="00E95B06" w:rsidRDefault="00DC616A" w:rsidP="00C978DE">
                      <w:pPr>
                        <w:rPr>
                          <w:b/>
                        </w:rPr>
                      </w:pPr>
                      <w:r>
                        <w:rPr>
                          <w:b/>
                        </w:rPr>
                        <w:t>Krydsreferencer</w:t>
                      </w:r>
                    </w:p>
                    <w:p w14:paraId="2087FC19" w14:textId="77777777" w:rsidR="00DC616A" w:rsidRDefault="00DC616A" w:rsidP="00C978DE">
                      <w:r>
                        <w:t>FFS-UC2 - Indhent aktuel rentesats</w:t>
                      </w:r>
                    </w:p>
                    <w:p w14:paraId="2087FC1A" w14:textId="77777777" w:rsidR="00DC616A" w:rsidRDefault="00DC616A" w:rsidP="00C978DE">
                      <w:r>
                        <w:t>FFS-UC3 – Udregn lånetilbud</w:t>
                      </w:r>
                    </w:p>
                    <w:p w14:paraId="2087FC1B" w14:textId="77777777" w:rsidR="00DC616A" w:rsidRDefault="00DC616A" w:rsidP="00C978DE">
                      <w:pPr>
                        <w:rPr>
                          <w:b/>
                        </w:rPr>
                      </w:pPr>
                      <w:r>
                        <w:rPr>
                          <w:b/>
                        </w:rPr>
                        <w:t>Forudsætninger</w:t>
                      </w:r>
                    </w:p>
                    <w:p w14:paraId="2087FC1C" w14:textId="77777777" w:rsidR="00DC616A" w:rsidRDefault="00DC616A" w:rsidP="00C978DE">
                      <w:r>
                        <w:t>-</w:t>
                      </w:r>
                    </w:p>
                    <w:p w14:paraId="2087FC1D" w14:textId="77777777" w:rsidR="00DC616A" w:rsidRDefault="00DC616A" w:rsidP="00C978DE">
                      <w:pPr>
                        <w:rPr>
                          <w:b/>
                        </w:rPr>
                      </w:pPr>
                      <w:r>
                        <w:rPr>
                          <w:b/>
                        </w:rPr>
                        <w:t>Slutbetingelser</w:t>
                      </w:r>
                    </w:p>
                    <w:p w14:paraId="2087FC1E" w14:textId="77777777" w:rsidR="00DC616A" w:rsidRDefault="00DC616A" w:rsidP="00C978DE">
                      <w:proofErr w:type="spellStart"/>
                      <w:r>
                        <w:t>currentRate</w:t>
                      </w:r>
                      <w:proofErr w:type="spellEnd"/>
                      <w:r>
                        <w:t xml:space="preserve"> er oplyst</w:t>
                      </w:r>
                    </w:p>
                    <w:p w14:paraId="2087FC1F" w14:textId="77777777" w:rsidR="00DC616A" w:rsidRDefault="00DC616A"/>
                  </w:txbxContent>
                </v:textbox>
                <w10:wrap type="square" anchorx="margin"/>
              </v:shape>
            </w:pict>
          </mc:Fallback>
        </mc:AlternateContent>
      </w:r>
      <w:r w:rsidR="00F6472A">
        <w:t>Bilag 13 - Operationskontrakt</w:t>
      </w:r>
      <w:r w:rsidR="00C978DE">
        <w:t>er</w:t>
      </w:r>
      <w:bookmarkEnd w:id="82"/>
    </w:p>
    <w:p w14:paraId="2087FB4F" w14:textId="5397A904" w:rsidR="00F6472A" w:rsidRDefault="00B2081E" w:rsidP="00C978DE">
      <w:r>
        <w:rPr>
          <w:noProof/>
        </w:rPr>
        <mc:AlternateContent>
          <mc:Choice Requires="wps">
            <w:drawing>
              <wp:anchor distT="45720" distB="45720" distL="114300" distR="114300" simplePos="0" relativeHeight="251679761" behindDoc="0" locked="0" layoutInCell="1" allowOverlap="1" wp14:anchorId="2087FB8F" wp14:editId="21C6682F">
                <wp:simplePos x="0" y="0"/>
                <wp:positionH relativeFrom="margin">
                  <wp:posOffset>2860675</wp:posOffset>
                </wp:positionH>
                <wp:positionV relativeFrom="paragraph">
                  <wp:posOffset>8890</wp:posOffset>
                </wp:positionV>
                <wp:extent cx="3569970" cy="5683885"/>
                <wp:effectExtent l="0" t="0" r="0" b="0"/>
                <wp:wrapSquare wrapText="bothSides"/>
                <wp:docPr id="1034"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69970" cy="5683885"/>
                        </a:xfrm>
                        <a:prstGeom prst="rect">
                          <a:avLst/>
                        </a:prstGeom>
                        <a:solidFill>
                          <a:srgbClr val="FFFFFF"/>
                        </a:solidFill>
                        <a:ln w="9525">
                          <a:noFill/>
                          <a:miter lim="800000"/>
                          <a:headEnd/>
                          <a:tailEnd/>
                        </a:ln>
                      </wps:spPr>
                      <wps:txbx>
                        <w:txbxContent>
                          <w:p w14:paraId="2087FC20" w14:textId="77777777" w:rsidR="00DC616A" w:rsidRPr="006D62F0" w:rsidRDefault="00DC616A" w:rsidP="00353F22">
                            <w:pPr>
                              <w:pStyle w:val="Overskrift3"/>
                              <w:rPr>
                                <w:lang w:val="en-US"/>
                              </w:rPr>
                            </w:pPr>
                            <w:bookmarkStart w:id="87" w:name="_Toc515531310"/>
                            <w:r w:rsidRPr="006D62F0">
                              <w:rPr>
                                <w:lang w:val="en-US"/>
                              </w:rPr>
                              <w:t xml:space="preserve">FFS-OC3 </w:t>
                            </w:r>
                            <w:proofErr w:type="spellStart"/>
                            <w:r w:rsidRPr="006D62F0">
                              <w:rPr>
                                <w:lang w:val="en-US"/>
                              </w:rPr>
                              <w:t>udregnLånetilbud</w:t>
                            </w:r>
                            <w:bookmarkEnd w:id="87"/>
                            <w:proofErr w:type="spellEnd"/>
                          </w:p>
                          <w:p w14:paraId="2087FC21" w14:textId="77777777" w:rsidR="00DC616A" w:rsidRPr="006D62F0" w:rsidRDefault="00DC616A" w:rsidP="006D62F0">
                            <w:pPr>
                              <w:rPr>
                                <w:b/>
                                <w:lang w:val="en-US"/>
                              </w:rPr>
                            </w:pPr>
                            <w:proofErr w:type="spellStart"/>
                            <w:r w:rsidRPr="006D62F0">
                              <w:rPr>
                                <w:b/>
                                <w:lang w:val="en-US"/>
                              </w:rPr>
                              <w:t>Systemopration</w:t>
                            </w:r>
                            <w:proofErr w:type="spellEnd"/>
                            <w:r w:rsidRPr="006D62F0">
                              <w:rPr>
                                <w:b/>
                                <w:lang w:val="en-US"/>
                              </w:rPr>
                              <w:t xml:space="preserve"> </w:t>
                            </w:r>
                          </w:p>
                          <w:p w14:paraId="2087FC22" w14:textId="77777777" w:rsidR="00DC616A" w:rsidRPr="0019199D" w:rsidRDefault="00DC616A" w:rsidP="006D62F0">
                            <w:pPr>
                              <w:rPr>
                                <w:rFonts w:cstheme="minorHAnsi"/>
                                <w:color w:val="222222"/>
                                <w:lang w:val="en-US"/>
                              </w:rPr>
                            </w:pPr>
                            <w:proofErr w:type="spellStart"/>
                            <w:proofErr w:type="gramStart"/>
                            <w:r w:rsidRPr="0019199D">
                              <w:rPr>
                                <w:rFonts w:cstheme="minorHAnsi"/>
                                <w:color w:val="222222"/>
                                <w:lang w:val="en-US"/>
                              </w:rPr>
                              <w:t>calculateLoanOffers</w:t>
                            </w:r>
                            <w:proofErr w:type="spellEnd"/>
                            <w:r>
                              <w:rPr>
                                <w:rFonts w:cstheme="minorHAnsi"/>
                                <w:color w:val="222222"/>
                                <w:lang w:val="en-US"/>
                              </w:rPr>
                              <w:t>(</w:t>
                            </w:r>
                            <w:proofErr w:type="gramEnd"/>
                            <w:r>
                              <w:rPr>
                                <w:rFonts w:cstheme="minorHAnsi"/>
                                <w:color w:val="222222"/>
                                <w:lang w:val="en-US"/>
                              </w:rPr>
                              <w:t>c</w:t>
                            </w:r>
                            <w:r w:rsidRPr="0019199D">
                              <w:rPr>
                                <w:rFonts w:cstheme="minorHAnsi"/>
                                <w:color w:val="222222"/>
                                <w:lang w:val="en-US"/>
                              </w:rPr>
                              <w:t>ustomer,</w:t>
                            </w:r>
                            <w:r>
                              <w:rPr>
                                <w:rFonts w:cstheme="minorHAnsi"/>
                                <w:color w:val="222222"/>
                                <w:lang w:val="en-US"/>
                              </w:rPr>
                              <w:t xml:space="preserve"> date, </w:t>
                            </w:r>
                            <w:r w:rsidRPr="0019199D">
                              <w:rPr>
                                <w:rFonts w:cstheme="minorHAnsi"/>
                                <w:color w:val="222222"/>
                                <w:lang w:val="en-US"/>
                              </w:rPr>
                              <w:t xml:space="preserve"> </w:t>
                            </w:r>
                            <w:proofErr w:type="spellStart"/>
                            <w:r w:rsidRPr="0019199D">
                              <w:rPr>
                                <w:rFonts w:cstheme="minorHAnsi"/>
                                <w:color w:val="222222"/>
                                <w:lang w:val="en-US"/>
                              </w:rPr>
                              <w:t>downPayments</w:t>
                            </w:r>
                            <w:proofErr w:type="spellEnd"/>
                            <w:r w:rsidRPr="0019199D">
                              <w:rPr>
                                <w:rFonts w:cstheme="minorHAnsi"/>
                                <w:color w:val="222222"/>
                                <w:lang w:val="en-US"/>
                              </w:rPr>
                              <w:t xml:space="preserve">, repayments, </w:t>
                            </w:r>
                            <w:proofErr w:type="spellStart"/>
                            <w:r w:rsidRPr="0019199D">
                              <w:rPr>
                                <w:rFonts w:cstheme="minorHAnsi"/>
                                <w:color w:val="222222"/>
                                <w:lang w:val="en-US"/>
                              </w:rPr>
                              <w:t>customerPhone</w:t>
                            </w:r>
                            <w:proofErr w:type="spellEnd"/>
                            <w:r w:rsidRPr="0019199D">
                              <w:rPr>
                                <w:rFonts w:cstheme="minorHAnsi"/>
                                <w:color w:val="222222"/>
                                <w:lang w:val="en-US"/>
                              </w:rPr>
                              <w:t xml:space="preserve">, </w:t>
                            </w:r>
                            <w:proofErr w:type="spellStart"/>
                            <w:r w:rsidRPr="0019199D">
                              <w:rPr>
                                <w:rFonts w:cstheme="minorHAnsi"/>
                                <w:color w:val="222222"/>
                                <w:lang w:val="en-US"/>
                              </w:rPr>
                              <w:t>carId</w:t>
                            </w:r>
                            <w:proofErr w:type="spellEnd"/>
                            <w:r w:rsidRPr="0019199D">
                              <w:rPr>
                                <w:rFonts w:cstheme="minorHAnsi"/>
                                <w:color w:val="222222"/>
                                <w:lang w:val="en-US"/>
                              </w:rPr>
                              <w:t xml:space="preserve">, </w:t>
                            </w:r>
                            <w:proofErr w:type="spellStart"/>
                            <w:r w:rsidRPr="0019199D">
                              <w:rPr>
                                <w:rFonts w:cstheme="minorHAnsi"/>
                                <w:color w:val="222222"/>
                                <w:lang w:val="en-US"/>
                              </w:rPr>
                              <w:t>salesmanId</w:t>
                            </w:r>
                            <w:proofErr w:type="spellEnd"/>
                            <w:r w:rsidRPr="0019199D">
                              <w:rPr>
                                <w:rFonts w:cstheme="minorHAnsi"/>
                                <w:color w:val="222222"/>
                                <w:lang w:val="en-US"/>
                              </w:rPr>
                              <w:t>)</w:t>
                            </w:r>
                          </w:p>
                          <w:p w14:paraId="2087FC23" w14:textId="77777777" w:rsidR="00DC616A" w:rsidRDefault="00DC616A" w:rsidP="006D62F0">
                            <w:pPr>
                              <w:rPr>
                                <w:b/>
                              </w:rPr>
                            </w:pPr>
                            <w:r>
                              <w:rPr>
                                <w:b/>
                              </w:rPr>
                              <w:t>Krydsreferencer</w:t>
                            </w:r>
                          </w:p>
                          <w:p w14:paraId="2087FC24" w14:textId="77777777" w:rsidR="00DC616A" w:rsidRDefault="00DC616A" w:rsidP="006D62F0">
                            <w:r>
                              <w:t>FFS-UC2</w:t>
                            </w:r>
                          </w:p>
                          <w:p w14:paraId="2087FC25" w14:textId="77777777" w:rsidR="00DC616A" w:rsidRPr="00FC4E95" w:rsidRDefault="00DC616A" w:rsidP="006D62F0">
                            <w:r>
                              <w:t>FFS-UC1</w:t>
                            </w:r>
                          </w:p>
                          <w:p w14:paraId="2087FC26" w14:textId="77777777" w:rsidR="00DC616A" w:rsidRDefault="00DC616A" w:rsidP="006D62F0">
                            <w:pPr>
                              <w:rPr>
                                <w:rFonts w:cstheme="minorHAnsi"/>
                              </w:rPr>
                            </w:pPr>
                            <w:r>
                              <w:rPr>
                                <w:rFonts w:cstheme="minorHAnsi"/>
                              </w:rPr>
                              <w:t>FFS-UC3</w:t>
                            </w:r>
                          </w:p>
                          <w:p w14:paraId="2087FC27" w14:textId="77777777" w:rsidR="00DC616A" w:rsidRDefault="00DC616A" w:rsidP="006D62F0">
                            <w:pPr>
                              <w:rPr>
                                <w:b/>
                              </w:rPr>
                            </w:pPr>
                            <w:r>
                              <w:rPr>
                                <w:b/>
                              </w:rPr>
                              <w:t>Forudsætninger</w:t>
                            </w:r>
                          </w:p>
                          <w:p w14:paraId="2087FC28" w14:textId="77777777" w:rsidR="00DC616A" w:rsidRPr="00404328" w:rsidRDefault="00DC616A" w:rsidP="006D62F0">
                            <w:proofErr w:type="spellStart"/>
                            <w:r>
                              <w:t>customer</w:t>
                            </w:r>
                            <w:proofErr w:type="spellEnd"/>
                            <w:r>
                              <w:t xml:space="preserve"> er oprettet i databasen</w:t>
                            </w:r>
                          </w:p>
                          <w:p w14:paraId="2087FC29" w14:textId="77777777" w:rsidR="00DC616A" w:rsidRDefault="00DC616A" w:rsidP="006D62F0">
                            <w:pPr>
                              <w:rPr>
                                <w:b/>
                              </w:rPr>
                            </w:pPr>
                            <w:r>
                              <w:rPr>
                                <w:b/>
                              </w:rPr>
                              <w:t>Slutbetingelser</w:t>
                            </w:r>
                          </w:p>
                          <w:p w14:paraId="2087FC2A" w14:textId="77777777" w:rsidR="00DC616A" w:rsidRDefault="00DC616A" w:rsidP="006D62F0">
                            <w:r>
                              <w:t xml:space="preserve">En instans af </w:t>
                            </w:r>
                            <w:proofErr w:type="spellStart"/>
                            <w:r>
                              <w:t>loanOffer</w:t>
                            </w:r>
                            <w:proofErr w:type="spellEnd"/>
                            <w:r>
                              <w:t xml:space="preserve"> l er blevet skabt.</w:t>
                            </w:r>
                          </w:p>
                          <w:p w14:paraId="2087FC2B" w14:textId="77777777" w:rsidR="00DC616A" w:rsidRDefault="00DC616A" w:rsidP="006D62F0">
                            <w:proofErr w:type="spellStart"/>
                            <w:r>
                              <w:t>l.date</w:t>
                            </w:r>
                            <w:proofErr w:type="spellEnd"/>
                            <w:r>
                              <w:t xml:space="preserve"> er blevet sat til date.</w:t>
                            </w:r>
                          </w:p>
                          <w:p w14:paraId="2087FC2C" w14:textId="77777777" w:rsidR="00DC616A" w:rsidRDefault="00DC616A" w:rsidP="006D62F0">
                            <w:proofErr w:type="spellStart"/>
                            <w:r>
                              <w:t>l.downPayments</w:t>
                            </w:r>
                            <w:proofErr w:type="spellEnd"/>
                            <w:r>
                              <w:t xml:space="preserve"> er blevet sat til </w:t>
                            </w:r>
                            <w:proofErr w:type="spellStart"/>
                            <w:r>
                              <w:t>downPayments</w:t>
                            </w:r>
                            <w:proofErr w:type="spellEnd"/>
                            <w:r>
                              <w:t>.</w:t>
                            </w:r>
                          </w:p>
                          <w:p w14:paraId="2087FC2D" w14:textId="77777777" w:rsidR="00DC616A" w:rsidRDefault="00DC616A" w:rsidP="006D62F0">
                            <w:proofErr w:type="spellStart"/>
                            <w:r>
                              <w:t>l.repayments</w:t>
                            </w:r>
                            <w:proofErr w:type="spellEnd"/>
                            <w:r>
                              <w:t xml:space="preserve"> er blevet sat til </w:t>
                            </w:r>
                            <w:proofErr w:type="spellStart"/>
                            <w:r>
                              <w:t>repayments</w:t>
                            </w:r>
                            <w:proofErr w:type="spellEnd"/>
                            <w:r>
                              <w:t>.</w:t>
                            </w:r>
                          </w:p>
                          <w:p w14:paraId="2087FC2E" w14:textId="77777777" w:rsidR="00DC616A" w:rsidRDefault="00DC616A" w:rsidP="006D62F0">
                            <w:proofErr w:type="spellStart"/>
                            <w:r>
                              <w:t>l.customerPhone</w:t>
                            </w:r>
                            <w:proofErr w:type="spellEnd"/>
                            <w:r>
                              <w:t xml:space="preserve"> er blevet sat til </w:t>
                            </w:r>
                            <w:proofErr w:type="spellStart"/>
                            <w:r>
                              <w:t>customerPhone</w:t>
                            </w:r>
                            <w:proofErr w:type="spellEnd"/>
                            <w:r>
                              <w:t>.</w:t>
                            </w:r>
                          </w:p>
                          <w:p w14:paraId="2087FC2F" w14:textId="77777777" w:rsidR="00DC616A" w:rsidRDefault="00DC616A" w:rsidP="006D62F0">
                            <w:proofErr w:type="spellStart"/>
                            <w:r>
                              <w:t>l.carId</w:t>
                            </w:r>
                            <w:proofErr w:type="spellEnd"/>
                            <w:r>
                              <w:t xml:space="preserve"> er blevet sat til </w:t>
                            </w:r>
                            <w:proofErr w:type="spellStart"/>
                            <w:r>
                              <w:t>carId</w:t>
                            </w:r>
                            <w:proofErr w:type="spellEnd"/>
                            <w:r>
                              <w:t>.</w:t>
                            </w:r>
                          </w:p>
                          <w:p w14:paraId="2087FC30" w14:textId="77777777" w:rsidR="00DC616A" w:rsidRDefault="00DC616A" w:rsidP="006D62F0">
                            <w:proofErr w:type="spellStart"/>
                            <w:r>
                              <w:t>l.salesmanId</w:t>
                            </w:r>
                            <w:proofErr w:type="spellEnd"/>
                            <w:r>
                              <w:t xml:space="preserve"> er blevet sat til </w:t>
                            </w:r>
                            <w:proofErr w:type="spellStart"/>
                            <w:r>
                              <w:t>salesmanId</w:t>
                            </w:r>
                            <w:proofErr w:type="spellEnd"/>
                            <w:r>
                              <w:t>.</w:t>
                            </w:r>
                          </w:p>
                          <w:p w14:paraId="2087FC31" w14:textId="77777777" w:rsidR="00DC616A" w:rsidRDefault="00DC616A" w:rsidP="006D62F0">
                            <w:proofErr w:type="spellStart"/>
                            <w:proofErr w:type="gramStart"/>
                            <w:r>
                              <w:t>customer.hasActiveLoan</w:t>
                            </w:r>
                            <w:proofErr w:type="spellEnd"/>
                            <w:proofErr w:type="gramEnd"/>
                            <w:r>
                              <w:t xml:space="preserve"> er blevet sat true</w:t>
                            </w:r>
                          </w:p>
                          <w:p w14:paraId="2087FC32" w14:textId="77777777" w:rsidR="00DC616A" w:rsidRDefault="00DC616A" w:rsidP="00C978DE"/>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087FB8F" id="_x0000_s1042" type="#_x0000_t202" style="position:absolute;margin-left:225.25pt;margin-top:.7pt;width:281.1pt;height:447.55pt;z-index:251679761;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" stroked="f">
                <v:textbox style="mso-fit-shape-to-text:t">
                  <w:txbxContent>
                    <w:p w14:paraId="2087FC20" w14:textId="77777777" w:rsidR="00DC616A" w:rsidRPr="006D62F0" w:rsidRDefault="00DC616A" w:rsidP="00353F22">
                      <w:pPr>
                        <w:pStyle w:val="Overskrift3"/>
                        <w:rPr>
                          <w:lang w:val="en-US"/>
                        </w:rPr>
                      </w:pPr>
                      <w:bookmarkStart w:id="88" w:name="_Toc515531310"/>
                      <w:r w:rsidRPr="006D62F0">
                        <w:rPr>
                          <w:lang w:val="en-US"/>
                        </w:rPr>
                        <w:t xml:space="preserve">FFS-OC3 </w:t>
                      </w:r>
                      <w:proofErr w:type="spellStart"/>
                      <w:r w:rsidRPr="006D62F0">
                        <w:rPr>
                          <w:lang w:val="en-US"/>
                        </w:rPr>
                        <w:t>udregnLånetilbud</w:t>
                      </w:r>
                      <w:bookmarkEnd w:id="88"/>
                      <w:proofErr w:type="spellEnd"/>
                    </w:p>
                    <w:p w14:paraId="2087FC21" w14:textId="77777777" w:rsidR="00DC616A" w:rsidRPr="006D62F0" w:rsidRDefault="00DC616A" w:rsidP="006D62F0">
                      <w:pPr>
                        <w:rPr>
                          <w:b/>
                          <w:lang w:val="en-US"/>
                        </w:rPr>
                      </w:pPr>
                      <w:proofErr w:type="spellStart"/>
                      <w:r w:rsidRPr="006D62F0">
                        <w:rPr>
                          <w:b/>
                          <w:lang w:val="en-US"/>
                        </w:rPr>
                        <w:t>Systemopration</w:t>
                      </w:r>
                      <w:proofErr w:type="spellEnd"/>
                      <w:r w:rsidRPr="006D62F0">
                        <w:rPr>
                          <w:b/>
                          <w:lang w:val="en-US"/>
                        </w:rPr>
                        <w:t xml:space="preserve"> </w:t>
                      </w:r>
                    </w:p>
                    <w:p w14:paraId="2087FC22" w14:textId="77777777" w:rsidR="00DC616A" w:rsidRPr="0019199D" w:rsidRDefault="00DC616A" w:rsidP="006D62F0">
                      <w:pPr>
                        <w:rPr>
                          <w:rFonts w:cstheme="minorHAnsi"/>
                          <w:color w:val="222222"/>
                          <w:lang w:val="en-US"/>
                        </w:rPr>
                      </w:pPr>
                      <w:proofErr w:type="spellStart"/>
                      <w:proofErr w:type="gramStart"/>
                      <w:r w:rsidRPr="0019199D">
                        <w:rPr>
                          <w:rFonts w:cstheme="minorHAnsi"/>
                          <w:color w:val="222222"/>
                          <w:lang w:val="en-US"/>
                        </w:rPr>
                        <w:t>calculateLoanOffers</w:t>
                      </w:r>
                      <w:proofErr w:type="spellEnd"/>
                      <w:r>
                        <w:rPr>
                          <w:rFonts w:cstheme="minorHAnsi"/>
                          <w:color w:val="222222"/>
                          <w:lang w:val="en-US"/>
                        </w:rPr>
                        <w:t>(</w:t>
                      </w:r>
                      <w:proofErr w:type="gramEnd"/>
                      <w:r>
                        <w:rPr>
                          <w:rFonts w:cstheme="minorHAnsi"/>
                          <w:color w:val="222222"/>
                          <w:lang w:val="en-US"/>
                        </w:rPr>
                        <w:t>c</w:t>
                      </w:r>
                      <w:r w:rsidRPr="0019199D">
                        <w:rPr>
                          <w:rFonts w:cstheme="minorHAnsi"/>
                          <w:color w:val="222222"/>
                          <w:lang w:val="en-US"/>
                        </w:rPr>
                        <w:t>ustomer,</w:t>
                      </w:r>
                      <w:r>
                        <w:rPr>
                          <w:rFonts w:cstheme="minorHAnsi"/>
                          <w:color w:val="222222"/>
                          <w:lang w:val="en-US"/>
                        </w:rPr>
                        <w:t xml:space="preserve"> date, </w:t>
                      </w:r>
                      <w:r w:rsidRPr="0019199D">
                        <w:rPr>
                          <w:rFonts w:cstheme="minorHAnsi"/>
                          <w:color w:val="222222"/>
                          <w:lang w:val="en-US"/>
                        </w:rPr>
                        <w:t xml:space="preserve"> </w:t>
                      </w:r>
                      <w:proofErr w:type="spellStart"/>
                      <w:r w:rsidRPr="0019199D">
                        <w:rPr>
                          <w:rFonts w:cstheme="minorHAnsi"/>
                          <w:color w:val="222222"/>
                          <w:lang w:val="en-US"/>
                        </w:rPr>
                        <w:t>downPayments</w:t>
                      </w:r>
                      <w:proofErr w:type="spellEnd"/>
                      <w:r w:rsidRPr="0019199D">
                        <w:rPr>
                          <w:rFonts w:cstheme="minorHAnsi"/>
                          <w:color w:val="222222"/>
                          <w:lang w:val="en-US"/>
                        </w:rPr>
                        <w:t xml:space="preserve">, repayments, </w:t>
                      </w:r>
                      <w:proofErr w:type="spellStart"/>
                      <w:r w:rsidRPr="0019199D">
                        <w:rPr>
                          <w:rFonts w:cstheme="minorHAnsi"/>
                          <w:color w:val="222222"/>
                          <w:lang w:val="en-US"/>
                        </w:rPr>
                        <w:t>customerPhone</w:t>
                      </w:r>
                      <w:proofErr w:type="spellEnd"/>
                      <w:r w:rsidRPr="0019199D">
                        <w:rPr>
                          <w:rFonts w:cstheme="minorHAnsi"/>
                          <w:color w:val="222222"/>
                          <w:lang w:val="en-US"/>
                        </w:rPr>
                        <w:t xml:space="preserve">, </w:t>
                      </w:r>
                      <w:proofErr w:type="spellStart"/>
                      <w:r w:rsidRPr="0019199D">
                        <w:rPr>
                          <w:rFonts w:cstheme="minorHAnsi"/>
                          <w:color w:val="222222"/>
                          <w:lang w:val="en-US"/>
                        </w:rPr>
                        <w:t>carId</w:t>
                      </w:r>
                      <w:proofErr w:type="spellEnd"/>
                      <w:r w:rsidRPr="0019199D">
                        <w:rPr>
                          <w:rFonts w:cstheme="minorHAnsi"/>
                          <w:color w:val="222222"/>
                          <w:lang w:val="en-US"/>
                        </w:rPr>
                        <w:t xml:space="preserve">, </w:t>
                      </w:r>
                      <w:proofErr w:type="spellStart"/>
                      <w:r w:rsidRPr="0019199D">
                        <w:rPr>
                          <w:rFonts w:cstheme="minorHAnsi"/>
                          <w:color w:val="222222"/>
                          <w:lang w:val="en-US"/>
                        </w:rPr>
                        <w:t>salesmanId</w:t>
                      </w:r>
                      <w:proofErr w:type="spellEnd"/>
                      <w:r w:rsidRPr="0019199D">
                        <w:rPr>
                          <w:rFonts w:cstheme="minorHAnsi"/>
                          <w:color w:val="222222"/>
                          <w:lang w:val="en-US"/>
                        </w:rPr>
                        <w:t>)</w:t>
                      </w:r>
                    </w:p>
                    <w:p w14:paraId="2087FC23" w14:textId="77777777" w:rsidR="00DC616A" w:rsidRDefault="00DC616A" w:rsidP="006D62F0">
                      <w:pPr>
                        <w:rPr>
                          <w:b/>
                        </w:rPr>
                      </w:pPr>
                      <w:r>
                        <w:rPr>
                          <w:b/>
                        </w:rPr>
                        <w:t>Krydsreferencer</w:t>
                      </w:r>
                    </w:p>
                    <w:p w14:paraId="2087FC24" w14:textId="77777777" w:rsidR="00DC616A" w:rsidRDefault="00DC616A" w:rsidP="006D62F0">
                      <w:r>
                        <w:t>FFS-UC2</w:t>
                      </w:r>
                    </w:p>
                    <w:p w14:paraId="2087FC25" w14:textId="77777777" w:rsidR="00DC616A" w:rsidRPr="00FC4E95" w:rsidRDefault="00DC616A" w:rsidP="006D62F0">
                      <w:r>
                        <w:t>FFS-UC1</w:t>
                      </w:r>
                    </w:p>
                    <w:p w14:paraId="2087FC26" w14:textId="77777777" w:rsidR="00DC616A" w:rsidRDefault="00DC616A" w:rsidP="006D62F0">
                      <w:pPr>
                        <w:rPr>
                          <w:rFonts w:cstheme="minorHAnsi"/>
                        </w:rPr>
                      </w:pPr>
                      <w:r>
                        <w:rPr>
                          <w:rFonts w:cstheme="minorHAnsi"/>
                        </w:rPr>
                        <w:t>FFS-UC3</w:t>
                      </w:r>
                    </w:p>
                    <w:p w14:paraId="2087FC27" w14:textId="77777777" w:rsidR="00DC616A" w:rsidRDefault="00DC616A" w:rsidP="006D62F0">
                      <w:pPr>
                        <w:rPr>
                          <w:b/>
                        </w:rPr>
                      </w:pPr>
                      <w:r>
                        <w:rPr>
                          <w:b/>
                        </w:rPr>
                        <w:t>Forudsætninger</w:t>
                      </w:r>
                    </w:p>
                    <w:p w14:paraId="2087FC28" w14:textId="77777777" w:rsidR="00DC616A" w:rsidRPr="00404328" w:rsidRDefault="00DC616A" w:rsidP="006D62F0">
                      <w:proofErr w:type="spellStart"/>
                      <w:r>
                        <w:t>customer</w:t>
                      </w:r>
                      <w:proofErr w:type="spellEnd"/>
                      <w:r>
                        <w:t xml:space="preserve"> er oprettet i databasen</w:t>
                      </w:r>
                    </w:p>
                    <w:p w14:paraId="2087FC29" w14:textId="77777777" w:rsidR="00DC616A" w:rsidRDefault="00DC616A" w:rsidP="006D62F0">
                      <w:pPr>
                        <w:rPr>
                          <w:b/>
                        </w:rPr>
                      </w:pPr>
                      <w:r>
                        <w:rPr>
                          <w:b/>
                        </w:rPr>
                        <w:t>Slutbetingelser</w:t>
                      </w:r>
                    </w:p>
                    <w:p w14:paraId="2087FC2A" w14:textId="77777777" w:rsidR="00DC616A" w:rsidRDefault="00DC616A" w:rsidP="006D62F0">
                      <w:r>
                        <w:t xml:space="preserve">En instans af </w:t>
                      </w:r>
                      <w:proofErr w:type="spellStart"/>
                      <w:r>
                        <w:t>loanOffer</w:t>
                      </w:r>
                      <w:proofErr w:type="spellEnd"/>
                      <w:r>
                        <w:t xml:space="preserve"> l er blevet skabt.</w:t>
                      </w:r>
                    </w:p>
                    <w:p w14:paraId="2087FC2B" w14:textId="77777777" w:rsidR="00DC616A" w:rsidRDefault="00DC616A" w:rsidP="006D62F0">
                      <w:proofErr w:type="spellStart"/>
                      <w:r>
                        <w:t>l.date</w:t>
                      </w:r>
                      <w:proofErr w:type="spellEnd"/>
                      <w:r>
                        <w:t xml:space="preserve"> er blevet sat til date.</w:t>
                      </w:r>
                    </w:p>
                    <w:p w14:paraId="2087FC2C" w14:textId="77777777" w:rsidR="00DC616A" w:rsidRDefault="00DC616A" w:rsidP="006D62F0">
                      <w:proofErr w:type="spellStart"/>
                      <w:r>
                        <w:t>l.downPayments</w:t>
                      </w:r>
                      <w:proofErr w:type="spellEnd"/>
                      <w:r>
                        <w:t xml:space="preserve"> er blevet sat til </w:t>
                      </w:r>
                      <w:proofErr w:type="spellStart"/>
                      <w:r>
                        <w:t>downPayments</w:t>
                      </w:r>
                      <w:proofErr w:type="spellEnd"/>
                      <w:r>
                        <w:t>.</w:t>
                      </w:r>
                    </w:p>
                    <w:p w14:paraId="2087FC2D" w14:textId="77777777" w:rsidR="00DC616A" w:rsidRDefault="00DC616A" w:rsidP="006D62F0">
                      <w:proofErr w:type="spellStart"/>
                      <w:r>
                        <w:t>l.repayments</w:t>
                      </w:r>
                      <w:proofErr w:type="spellEnd"/>
                      <w:r>
                        <w:t xml:space="preserve"> er blevet sat til </w:t>
                      </w:r>
                      <w:proofErr w:type="spellStart"/>
                      <w:r>
                        <w:t>repayments</w:t>
                      </w:r>
                      <w:proofErr w:type="spellEnd"/>
                      <w:r>
                        <w:t>.</w:t>
                      </w:r>
                    </w:p>
                    <w:p w14:paraId="2087FC2E" w14:textId="77777777" w:rsidR="00DC616A" w:rsidRDefault="00DC616A" w:rsidP="006D62F0">
                      <w:proofErr w:type="spellStart"/>
                      <w:r>
                        <w:t>l.customerPhone</w:t>
                      </w:r>
                      <w:proofErr w:type="spellEnd"/>
                      <w:r>
                        <w:t xml:space="preserve"> er blevet sat til </w:t>
                      </w:r>
                      <w:proofErr w:type="spellStart"/>
                      <w:r>
                        <w:t>customerPhone</w:t>
                      </w:r>
                      <w:proofErr w:type="spellEnd"/>
                      <w:r>
                        <w:t>.</w:t>
                      </w:r>
                    </w:p>
                    <w:p w14:paraId="2087FC2F" w14:textId="77777777" w:rsidR="00DC616A" w:rsidRDefault="00DC616A" w:rsidP="006D62F0">
                      <w:proofErr w:type="spellStart"/>
                      <w:r>
                        <w:t>l.carId</w:t>
                      </w:r>
                      <w:proofErr w:type="spellEnd"/>
                      <w:r>
                        <w:t xml:space="preserve"> er blevet sat til </w:t>
                      </w:r>
                      <w:proofErr w:type="spellStart"/>
                      <w:r>
                        <w:t>carId</w:t>
                      </w:r>
                      <w:proofErr w:type="spellEnd"/>
                      <w:r>
                        <w:t>.</w:t>
                      </w:r>
                    </w:p>
                    <w:p w14:paraId="2087FC30" w14:textId="77777777" w:rsidR="00DC616A" w:rsidRDefault="00DC616A" w:rsidP="006D62F0">
                      <w:proofErr w:type="spellStart"/>
                      <w:r>
                        <w:t>l.salesmanId</w:t>
                      </w:r>
                      <w:proofErr w:type="spellEnd"/>
                      <w:r>
                        <w:t xml:space="preserve"> er blevet sat til </w:t>
                      </w:r>
                      <w:proofErr w:type="spellStart"/>
                      <w:r>
                        <w:t>salesmanId</w:t>
                      </w:r>
                      <w:proofErr w:type="spellEnd"/>
                      <w:r>
                        <w:t>.</w:t>
                      </w:r>
                    </w:p>
                    <w:p w14:paraId="2087FC31" w14:textId="77777777" w:rsidR="00DC616A" w:rsidRDefault="00DC616A" w:rsidP="006D62F0">
                      <w:proofErr w:type="spellStart"/>
                      <w:proofErr w:type="gramStart"/>
                      <w:r>
                        <w:t>customer.hasActiveLoan</w:t>
                      </w:r>
                      <w:proofErr w:type="spellEnd"/>
                      <w:proofErr w:type="gramEnd"/>
                      <w:r>
                        <w:t xml:space="preserve"> er blevet sat true</w:t>
                      </w:r>
                    </w:p>
                    <w:p w14:paraId="2087FC32" w14:textId="77777777" w:rsidR="00DC616A" w:rsidRDefault="00DC616A" w:rsidP="00C978DE"/>
                  </w:txbxContent>
                </v:textbox>
                <w10:wrap type="square" anchorx="margin"/>
              </v:shape>
            </w:pict>
          </mc:Fallback>
        </mc:AlternateContent>
      </w:r>
      <w:r w:rsidR="00F6472A">
        <w:br w:type="page"/>
      </w:r>
    </w:p>
    <w:p w14:paraId="2087FB50" w14:textId="77777777" w:rsidR="00F077CE" w:rsidRDefault="00F077CE" w:rsidP="00F077CE">
      <w:pPr>
        <w:pStyle w:val="Overskrift2"/>
      </w:pPr>
      <w:bookmarkStart w:id="89" w:name="_Toc515531311"/>
      <w:r>
        <w:lastRenderedPageBreak/>
        <w:t>Bilag 14 - Systemsekvensdiagram</w:t>
      </w:r>
      <w:bookmarkEnd w:id="89"/>
    </w:p>
    <w:p w14:paraId="2087FB51" w14:textId="77777777" w:rsidR="0053643E" w:rsidRPr="00A43401" w:rsidRDefault="00A43401" w:rsidP="00A43401">
      <w:pPr>
        <w:pStyle w:val="Overskrift3"/>
      </w:pPr>
      <w:bookmarkStart w:id="90" w:name="_Toc515531312"/>
      <w:r>
        <w:t>SSD - UC1</w:t>
      </w:r>
      <w:bookmarkEnd w:id="90"/>
    </w:p>
    <w:p w14:paraId="2087FB52" w14:textId="77777777" w:rsidR="00A43401" w:rsidRDefault="0053643E" w:rsidP="00F077CE">
      <w:r>
        <w:rPr>
          <w:noProof/>
          <w:lang w:eastAsia="da-DK"/>
        </w:rPr>
        <w:drawing>
          <wp:inline distT="0" distB="0" distL="0" distR="0" wp14:anchorId="2087FB90" wp14:editId="2087FB91">
            <wp:extent cx="5981700" cy="6807424"/>
            <wp:effectExtent l="0" t="0" r="0" b="0"/>
            <wp:docPr id="41" name="Billed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SD1.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989194" cy="6815952"/>
                    </a:xfrm>
                    <a:prstGeom prst="rect">
                      <a:avLst/>
                    </a:prstGeom>
                  </pic:spPr>
                </pic:pic>
              </a:graphicData>
            </a:graphic>
          </wp:inline>
        </w:drawing>
      </w:r>
    </w:p>
    <w:p w14:paraId="2087FB53" w14:textId="77777777" w:rsidR="00A43401" w:rsidRDefault="00A43401">
      <w:r>
        <w:br w:type="page"/>
      </w:r>
    </w:p>
    <w:p w14:paraId="2087FB54" w14:textId="77777777" w:rsidR="00A43401" w:rsidRDefault="00A43401" w:rsidP="00A43401">
      <w:pPr>
        <w:pStyle w:val="Overskrift3"/>
      </w:pPr>
      <w:bookmarkStart w:id="91" w:name="_Toc515531313"/>
      <w:r>
        <w:lastRenderedPageBreak/>
        <w:t>SSD - UC3</w:t>
      </w:r>
      <w:bookmarkEnd w:id="91"/>
    </w:p>
    <w:p w14:paraId="2087FB55" w14:textId="77777777" w:rsidR="00F077CE" w:rsidRDefault="00A43401" w:rsidP="00A43401">
      <w:r>
        <w:rPr>
          <w:noProof/>
          <w:lang w:eastAsia="da-DK"/>
        </w:rPr>
        <w:drawing>
          <wp:inline distT="0" distB="0" distL="0" distR="0" wp14:anchorId="2087FB92" wp14:editId="2087FB93">
            <wp:extent cx="5803900" cy="7757136"/>
            <wp:effectExtent l="0" t="0" r="6350" b="0"/>
            <wp:docPr id="42" name="Billed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SD3.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811690" cy="7767548"/>
                    </a:xfrm>
                    <a:prstGeom prst="rect">
                      <a:avLst/>
                    </a:prstGeom>
                  </pic:spPr>
                </pic:pic>
              </a:graphicData>
            </a:graphic>
          </wp:inline>
        </w:drawing>
      </w:r>
      <w:r w:rsidR="00F077CE">
        <w:br w:type="page"/>
      </w:r>
    </w:p>
    <w:p w14:paraId="2087FB56" w14:textId="77777777" w:rsidR="007D5851" w:rsidRDefault="007D5851" w:rsidP="007D5851">
      <w:pPr>
        <w:pStyle w:val="Overskrift2"/>
      </w:pPr>
      <w:bookmarkStart w:id="92" w:name="_Toc515531314"/>
      <w:r>
        <w:lastRenderedPageBreak/>
        <w:t>Bilag 15 - Sekvensdiagrammer</w:t>
      </w:r>
      <w:bookmarkEnd w:id="92"/>
    </w:p>
    <w:p w14:paraId="2087FB57" w14:textId="77777777" w:rsidR="00190800" w:rsidRPr="00190800" w:rsidRDefault="00190800" w:rsidP="00190800">
      <w:pPr>
        <w:pStyle w:val="Overskrift3"/>
      </w:pPr>
      <w:bookmarkStart w:id="93" w:name="_Toc515531315"/>
      <w:r>
        <w:t xml:space="preserve">SD1 </w:t>
      </w:r>
      <w:r w:rsidR="001D35DB">
        <w:t>- UC1</w:t>
      </w:r>
      <w:bookmarkEnd w:id="93"/>
    </w:p>
    <w:p w14:paraId="2087FB58" w14:textId="77777777" w:rsidR="001D35DB" w:rsidRDefault="00190800" w:rsidP="007D5851">
      <w:r>
        <w:rPr>
          <w:noProof/>
          <w:lang w:eastAsia="da-DK"/>
        </w:rPr>
        <w:drawing>
          <wp:inline distT="0" distB="0" distL="0" distR="0" wp14:anchorId="2087FB94" wp14:editId="2087FB95">
            <wp:extent cx="6120130" cy="4694739"/>
            <wp:effectExtent l="0" t="0" r="0" b="0"/>
            <wp:docPr id="43" name="Billed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6120130" cy="4694739"/>
                    </a:xfrm>
                    <a:prstGeom prst="rect">
                      <a:avLst/>
                    </a:prstGeom>
                    <a:noFill/>
                    <a:ln>
                      <a:noFill/>
                    </a:ln>
                  </pic:spPr>
                </pic:pic>
              </a:graphicData>
            </a:graphic>
          </wp:inline>
        </w:drawing>
      </w:r>
    </w:p>
    <w:p w14:paraId="2087FB59" w14:textId="77777777" w:rsidR="001D35DB" w:rsidRDefault="001D35DB" w:rsidP="007D5851"/>
    <w:p w14:paraId="2087FB5A" w14:textId="77777777" w:rsidR="001D35DB" w:rsidRDefault="001D35DB" w:rsidP="001D35DB">
      <w:pPr>
        <w:pStyle w:val="Overskrift3"/>
      </w:pPr>
      <w:bookmarkStart w:id="94" w:name="_Toc515531316"/>
      <w:r>
        <w:lastRenderedPageBreak/>
        <w:t>SD2 - UC2</w:t>
      </w:r>
      <w:bookmarkEnd w:id="94"/>
    </w:p>
    <w:p w14:paraId="2087FB5B" w14:textId="77777777" w:rsidR="001638A5" w:rsidRDefault="001D35DB" w:rsidP="00466DD0">
      <w:r>
        <w:rPr>
          <w:noProof/>
          <w:lang w:eastAsia="da-DK"/>
        </w:rPr>
        <w:drawing>
          <wp:inline distT="0" distB="0" distL="0" distR="0" wp14:anchorId="2087FB96" wp14:editId="2087FB97">
            <wp:extent cx="5842000" cy="5348773"/>
            <wp:effectExtent l="0" t="0" r="6350" b="4445"/>
            <wp:docPr id="44" name="Billed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D2.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856624" cy="5362162"/>
                    </a:xfrm>
                    <a:prstGeom prst="rect">
                      <a:avLst/>
                    </a:prstGeom>
                  </pic:spPr>
                </pic:pic>
              </a:graphicData>
            </a:graphic>
          </wp:inline>
        </w:drawing>
      </w:r>
      <w:r w:rsidR="001638A5">
        <w:br w:type="page"/>
      </w:r>
    </w:p>
    <w:p w14:paraId="2087FB5C" w14:textId="77777777" w:rsidR="009D7C32" w:rsidRDefault="009D7C32" w:rsidP="009D7C32">
      <w:pPr>
        <w:pStyle w:val="Overskrift2"/>
      </w:pPr>
      <w:bookmarkStart w:id="95" w:name="_Toc515531317"/>
      <w:r>
        <w:lastRenderedPageBreak/>
        <w:t>Bilag 16 - Aktivitetsdiagram</w:t>
      </w:r>
      <w:bookmarkEnd w:id="95"/>
      <w:r>
        <w:t xml:space="preserve"> </w:t>
      </w:r>
    </w:p>
    <w:p w14:paraId="2087FB5D" w14:textId="77777777" w:rsidR="00B90B8E" w:rsidRPr="001F0066" w:rsidRDefault="001F0066" w:rsidP="001F0066">
      <w:pPr>
        <w:rPr>
          <w:b/>
        </w:rPr>
      </w:pPr>
      <w:r w:rsidRPr="001F0066">
        <w:rPr>
          <w:b/>
        </w:rPr>
        <w:t>AD - UC3</w:t>
      </w:r>
    </w:p>
    <w:p w14:paraId="2087FB5E" w14:textId="77777777" w:rsidR="009D7C32" w:rsidRDefault="00B90B8E" w:rsidP="00466DD0">
      <w:r>
        <w:rPr>
          <w:noProof/>
          <w:lang w:eastAsia="da-DK"/>
        </w:rPr>
        <w:drawing>
          <wp:inline distT="0" distB="0" distL="0" distR="0" wp14:anchorId="2087FB98" wp14:editId="2087FB99">
            <wp:extent cx="6120130" cy="5039360"/>
            <wp:effectExtent l="0" t="0" r="0" b="8890"/>
            <wp:docPr id="47" name="Billed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AD.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6120130" cy="5039360"/>
                    </a:xfrm>
                    <a:prstGeom prst="rect">
                      <a:avLst/>
                    </a:prstGeom>
                  </pic:spPr>
                </pic:pic>
              </a:graphicData>
            </a:graphic>
          </wp:inline>
        </w:drawing>
      </w:r>
      <w:r w:rsidR="009D7C32">
        <w:br w:type="page"/>
      </w:r>
    </w:p>
    <w:p w14:paraId="2087FB5F" w14:textId="77777777" w:rsidR="000606E9" w:rsidRDefault="00C47513" w:rsidP="00962313">
      <w:pPr>
        <w:pStyle w:val="Overskrift2"/>
        <w:jc w:val="both"/>
      </w:pPr>
      <w:bookmarkStart w:id="96" w:name="_Toc515531318"/>
      <w:r>
        <w:lastRenderedPageBreak/>
        <w:t>Bilag 1</w:t>
      </w:r>
      <w:r w:rsidR="007D5851">
        <w:t>6</w:t>
      </w:r>
      <w:r>
        <w:t xml:space="preserve"> - Klassediagram</w:t>
      </w:r>
      <w:bookmarkEnd w:id="96"/>
    </w:p>
    <w:p w14:paraId="2087FB60" w14:textId="77777777" w:rsidR="00055103" w:rsidRPr="00055103" w:rsidRDefault="00055103" w:rsidP="00055103"/>
    <w:p w14:paraId="2087FB61" w14:textId="77777777" w:rsidR="00055103" w:rsidRPr="00055103" w:rsidRDefault="00055103" w:rsidP="00055103">
      <w:r>
        <w:rPr>
          <w:noProof/>
          <w:lang w:eastAsia="da-DK"/>
        </w:rPr>
        <w:drawing>
          <wp:inline distT="0" distB="0" distL="0" distR="0" wp14:anchorId="2087FB9A" wp14:editId="2087FB9B">
            <wp:extent cx="6120130" cy="7092950"/>
            <wp:effectExtent l="0" t="0" r="0" b="0"/>
            <wp:docPr id="37" name="Billed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D.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6120130" cy="7092950"/>
                    </a:xfrm>
                    <a:prstGeom prst="rect">
                      <a:avLst/>
                    </a:prstGeom>
                  </pic:spPr>
                </pic:pic>
              </a:graphicData>
            </a:graphic>
          </wp:inline>
        </w:drawing>
      </w:r>
    </w:p>
    <w:p w14:paraId="2087FB62" w14:textId="77777777" w:rsidR="00C47513" w:rsidRPr="00C47513" w:rsidRDefault="00C47513" w:rsidP="00962313">
      <w:pPr>
        <w:jc w:val="both"/>
      </w:pPr>
    </w:p>
    <w:p w14:paraId="2087FB63" w14:textId="77777777" w:rsidR="00C47513" w:rsidRPr="00C47513" w:rsidRDefault="00C47513" w:rsidP="00962313">
      <w:pPr>
        <w:jc w:val="both"/>
      </w:pPr>
    </w:p>
    <w:sectPr w:rsidR="00C47513" w:rsidRPr="00C47513" w:rsidSect="00603BEE">
      <w:footerReference w:type="first" r:id="rId68"/>
      <w:pgSz w:w="11906" w:h="16838"/>
      <w:pgMar w:top="1701" w:right="1134" w:bottom="1701" w:left="1134" w:header="708" w:footer="708"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B67CD4" w14:textId="77777777" w:rsidR="00DC616A" w:rsidRDefault="00DC616A" w:rsidP="00231FCB">
      <w:pPr>
        <w:spacing w:line="240" w:lineRule="auto"/>
      </w:pPr>
      <w:r>
        <w:separator/>
      </w:r>
    </w:p>
  </w:endnote>
  <w:endnote w:type="continuationSeparator" w:id="0">
    <w:p w14:paraId="168E290E" w14:textId="77777777" w:rsidR="00DC616A" w:rsidRDefault="00DC616A" w:rsidP="00231FCB">
      <w:pPr>
        <w:spacing w:line="240" w:lineRule="auto"/>
      </w:pPr>
      <w:r>
        <w:continuationSeparator/>
      </w:r>
    </w:p>
  </w:endnote>
  <w:endnote w:type="continuationNotice" w:id="1">
    <w:p w14:paraId="66F4E1B6" w14:textId="77777777" w:rsidR="00DC616A" w:rsidRDefault="00DC616A">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Georgia">
    <w:panose1 w:val="02040502050405020303"/>
    <w:charset w:val="00"/>
    <w:family w:val="roman"/>
    <w:pitch w:val="variable"/>
    <w:sig w:usb0="00000287" w:usb1="000000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gic R">
    <w:altName w:val="Batang"/>
    <w:panose1 w:val="00000000000000000000"/>
    <w:charset w:val="81"/>
    <w:family w:val="roman"/>
    <w:notTrueType/>
    <w:pitch w:val="default"/>
  </w:font>
  <w:font w:name="Arial">
    <w:panose1 w:val="020B0604020202020204"/>
    <w:charset w:val="00"/>
    <w:family w:val="swiss"/>
    <w:pitch w:val="variable"/>
    <w:sig w:usb0="E0002EFF" w:usb1="C000785B"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54697499"/>
      <w:docPartObj>
        <w:docPartGallery w:val="Page Numbers (Bottom of Page)"/>
        <w:docPartUnique/>
      </w:docPartObj>
    </w:sdtPr>
    <w:sdtContent>
      <w:p w14:paraId="2087FBA2" w14:textId="77777777" w:rsidR="00DC616A" w:rsidRDefault="00DC616A">
        <w:pPr>
          <w:pStyle w:val="Sidefod"/>
          <w:jc w:val="right"/>
        </w:pPr>
        <w:r>
          <w:fldChar w:fldCharType="begin"/>
        </w:r>
        <w:r>
          <w:instrText>PAGE   \* MERGEFORMAT</w:instrText>
        </w:r>
        <w:r>
          <w:fldChar w:fldCharType="separate"/>
        </w:r>
        <w:r>
          <w:rPr>
            <w:noProof/>
          </w:rPr>
          <w:t>24</w:t>
        </w:r>
        <w:r>
          <w:fldChar w:fldCharType="end"/>
        </w:r>
      </w:p>
    </w:sdtContent>
  </w:sdt>
  <w:p w14:paraId="2087FBA3" w14:textId="77777777" w:rsidR="00DC616A" w:rsidRDefault="00DC616A">
    <w:pPr>
      <w:pStyle w:val="Sidefo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87FBA4" w14:textId="77777777" w:rsidR="00DC616A" w:rsidRDefault="00DC616A" w:rsidP="00603BEE">
    <w:pPr>
      <w:pStyle w:val="Sidefod"/>
      <w:tabs>
        <w:tab w:val="clear" w:pos="4819"/>
        <w:tab w:val="clear" w:pos="9638"/>
        <w:tab w:val="left" w:pos="8352"/>
      </w:tabs>
    </w:pP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40864746"/>
      <w:docPartObj>
        <w:docPartGallery w:val="Page Numbers (Bottom of Page)"/>
        <w:docPartUnique/>
      </w:docPartObj>
    </w:sdtPr>
    <w:sdtContent>
      <w:p w14:paraId="2087FBA5" w14:textId="77777777" w:rsidR="00DC616A" w:rsidRDefault="00DC616A">
        <w:pPr>
          <w:pStyle w:val="Sidefod"/>
          <w:jc w:val="right"/>
        </w:pPr>
        <w:r>
          <w:fldChar w:fldCharType="begin"/>
        </w:r>
        <w:r>
          <w:instrText>PAGE   \* MERGEFORMAT</w:instrText>
        </w:r>
        <w:r>
          <w:fldChar w:fldCharType="separate"/>
        </w:r>
        <w:r>
          <w:rPr>
            <w:noProof/>
          </w:rPr>
          <w:t>1</w:t>
        </w:r>
        <w:r>
          <w:fldChar w:fldCharType="end"/>
        </w:r>
      </w:p>
    </w:sdtContent>
  </w:sdt>
  <w:p w14:paraId="2087FBA6" w14:textId="77777777" w:rsidR="00DC616A" w:rsidRDefault="00DC616A" w:rsidP="00603BEE">
    <w:pPr>
      <w:pStyle w:val="Sidefod"/>
      <w:tabs>
        <w:tab w:val="clear" w:pos="4819"/>
        <w:tab w:val="clear" w:pos="9638"/>
        <w:tab w:val="left" w:pos="8352"/>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2DD19A" w14:textId="77777777" w:rsidR="00DC616A" w:rsidRDefault="00DC616A" w:rsidP="00231FCB">
      <w:pPr>
        <w:spacing w:line="240" w:lineRule="auto"/>
      </w:pPr>
      <w:r>
        <w:separator/>
      </w:r>
    </w:p>
  </w:footnote>
  <w:footnote w:type="continuationSeparator" w:id="0">
    <w:p w14:paraId="5B97ACBA" w14:textId="77777777" w:rsidR="00DC616A" w:rsidRDefault="00DC616A" w:rsidP="00231FCB">
      <w:pPr>
        <w:spacing w:line="240" w:lineRule="auto"/>
      </w:pPr>
      <w:r>
        <w:continuationSeparator/>
      </w:r>
    </w:p>
  </w:footnote>
  <w:footnote w:type="continuationNotice" w:id="1">
    <w:p w14:paraId="3C55EFFB" w14:textId="77777777" w:rsidR="00DC616A" w:rsidRDefault="00DC616A">
      <w:pPr>
        <w:spacing w:line="240" w:lineRule="auto"/>
      </w:pPr>
    </w:p>
  </w:footnote>
  <w:footnote w:id="2">
    <w:p w14:paraId="62A5611E" w14:textId="7D18D9AE" w:rsidR="00DC616A" w:rsidRPr="004A549D" w:rsidRDefault="00DC616A">
      <w:pPr>
        <w:pStyle w:val="Fodnotetekst"/>
      </w:pPr>
      <w:r>
        <w:rPr>
          <w:rStyle w:val="Fodnotehenvisning"/>
        </w:rPr>
        <w:footnoteRef/>
      </w:r>
      <w:r w:rsidRPr="004A549D">
        <w:t xml:space="preserve"> Reference? Billede?</w:t>
      </w:r>
    </w:p>
  </w:footnote>
  <w:footnote w:id="3">
    <w:p w14:paraId="6389C30B" w14:textId="49EAD0DD" w:rsidR="00DC616A" w:rsidRPr="004A549D" w:rsidRDefault="00DC616A">
      <w:pPr>
        <w:pStyle w:val="Fodnotetekst"/>
      </w:pPr>
      <w:r>
        <w:rPr>
          <w:rStyle w:val="Fodnotehenvisning"/>
        </w:rPr>
        <w:footnoteRef/>
      </w:r>
      <w:r w:rsidRPr="004A549D">
        <w:t xml:space="preserve"> F</w:t>
      </w:r>
      <w:r w:rsidRPr="004A549D">
        <w:rPr>
          <w:rFonts w:eastAsiaTheme="majorEastAsia"/>
        </w:rPr>
        <w:t>remover forkortet UP</w:t>
      </w:r>
    </w:p>
  </w:footnote>
  <w:footnote w:id="4">
    <w:p w14:paraId="4772F37A" w14:textId="5E331998" w:rsidR="00DC616A" w:rsidRPr="003E2294" w:rsidRDefault="00DC616A">
      <w:pPr>
        <w:pStyle w:val="Fodnotetekst"/>
      </w:pPr>
      <w:r>
        <w:rPr>
          <w:rStyle w:val="Fodnotehenvisning"/>
        </w:rPr>
        <w:footnoteRef/>
      </w:r>
      <w:r w:rsidRPr="003E2294">
        <w:t xml:space="preserve"> Bilag ??????????</w:t>
      </w:r>
    </w:p>
  </w:footnote>
  <w:footnote w:id="5">
    <w:p w14:paraId="2D5B1B13" w14:textId="14B23364" w:rsidR="00DC616A" w:rsidRPr="00F6435A" w:rsidRDefault="00DC616A">
      <w:pPr>
        <w:pStyle w:val="Fodnotetekst"/>
      </w:pPr>
      <w:r>
        <w:rPr>
          <w:rStyle w:val="Fodnotehenvisning"/>
        </w:rPr>
        <w:footnoteRef/>
      </w:r>
      <w:r w:rsidRPr="00F6435A">
        <w:t xml:space="preserve"> Læs mere om krav u</w:t>
      </w:r>
      <w:r>
        <w:t xml:space="preserve">nder afsnittet ”FURPS” - </w:t>
      </w:r>
      <w:proofErr w:type="gramStart"/>
      <w:r>
        <w:t>side ???????????????</w:t>
      </w:r>
      <w:proofErr w:type="gramEnd"/>
    </w:p>
  </w:footnote>
  <w:footnote w:id="6">
    <w:p w14:paraId="6DF84737" w14:textId="30976B5D" w:rsidR="00DC616A" w:rsidRPr="004A549D" w:rsidRDefault="00DC616A">
      <w:pPr>
        <w:pStyle w:val="Fodnotetekst"/>
      </w:pPr>
      <w:r>
        <w:rPr>
          <w:rStyle w:val="Fodnotehenvisning"/>
        </w:rPr>
        <w:footnoteRef/>
      </w:r>
      <w:r w:rsidRPr="004A549D">
        <w:t xml:space="preserve"> Se Bilag ???????</w:t>
      </w:r>
    </w:p>
  </w:footnote>
  <w:footnote w:id="7">
    <w:p w14:paraId="13F4A91B" w14:textId="56DAED76" w:rsidR="00DC616A" w:rsidRPr="004A549D" w:rsidRDefault="00DC616A">
      <w:pPr>
        <w:pStyle w:val="Fodnotetekst"/>
      </w:pPr>
      <w:r>
        <w:rPr>
          <w:rStyle w:val="Fodnotehenvisning"/>
        </w:rPr>
        <w:footnoteRef/>
      </w:r>
      <w:r w:rsidRPr="004A549D">
        <w:t xml:space="preserve"> Dette bliver uddybet senere</w:t>
      </w:r>
    </w:p>
  </w:footnote>
  <w:footnote w:id="8">
    <w:p w14:paraId="4586AE1E" w14:textId="29A431FB" w:rsidR="00DC616A" w:rsidRPr="004A549D" w:rsidRDefault="00DC616A">
      <w:pPr>
        <w:pStyle w:val="Fodnotetekst"/>
      </w:pPr>
      <w:r>
        <w:rPr>
          <w:rStyle w:val="Fodnotehenvisning"/>
        </w:rPr>
        <w:footnoteRef/>
      </w:r>
      <w:r w:rsidRPr="004A549D">
        <w:t xml:space="preserve"> Dette vil blive uddybet senere.</w:t>
      </w:r>
    </w:p>
  </w:footnote>
  <w:footnote w:id="9">
    <w:p w14:paraId="2087FBA7" w14:textId="77777777" w:rsidR="00DC616A" w:rsidRPr="00873DD7" w:rsidRDefault="00DC616A" w:rsidP="00F55A77">
      <w:pPr>
        <w:pStyle w:val="Fodnotetekst"/>
        <w:rPr>
          <w:lang w:val="en-US"/>
        </w:rPr>
      </w:pPr>
      <w:r>
        <w:rPr>
          <w:rStyle w:val="Fodnotehenvisning"/>
        </w:rPr>
        <w:footnoteRef/>
      </w:r>
      <w:r w:rsidRPr="00873DD7">
        <w:rPr>
          <w:lang w:val="en-US"/>
        </w:rPr>
        <w:t xml:space="preserve"> </w:t>
      </w:r>
      <w:r>
        <w:rPr>
          <w:lang w:val="en-US"/>
        </w:rPr>
        <w:t xml:space="preserve">The Rational Unified Process: An </w:t>
      </w:r>
      <w:proofErr w:type="spellStart"/>
      <w:r>
        <w:rPr>
          <w:lang w:val="en-US"/>
        </w:rPr>
        <w:t>Introduktion</w:t>
      </w:r>
      <w:proofErr w:type="spellEnd"/>
      <w:r>
        <w:rPr>
          <w:lang w:val="en-US"/>
        </w:rPr>
        <w:t xml:space="preserve">, Third Edition </w:t>
      </w:r>
      <w:proofErr w:type="spellStart"/>
      <w:r>
        <w:rPr>
          <w:lang w:val="en-US"/>
        </w:rPr>
        <w:t>af</w:t>
      </w:r>
      <w:proofErr w:type="spellEnd"/>
      <w:r>
        <w:rPr>
          <w:lang w:val="en-US"/>
        </w:rPr>
        <w:t xml:space="preserve"> Phillipe </w:t>
      </w:r>
      <w:proofErr w:type="spellStart"/>
      <w:r>
        <w:rPr>
          <w:lang w:val="en-US"/>
        </w:rPr>
        <w:t>Kruchten</w:t>
      </w:r>
      <w:proofErr w:type="spellEnd"/>
      <w:r>
        <w:rPr>
          <w:lang w:val="en-US"/>
        </w:rPr>
        <w:t xml:space="preserve">, Addison Wesley 2003 – </w:t>
      </w:r>
      <w:proofErr w:type="spellStart"/>
      <w:r>
        <w:rPr>
          <w:lang w:val="en-US"/>
        </w:rPr>
        <w:t>Kapitel</w:t>
      </w:r>
      <w:proofErr w:type="spellEnd"/>
      <w:r>
        <w:rPr>
          <w:lang w:val="en-US"/>
        </w:rPr>
        <w:t xml:space="preserve"> 1.</w:t>
      </w:r>
    </w:p>
  </w:footnote>
  <w:footnote w:id="10">
    <w:p w14:paraId="2087FBA8" w14:textId="77777777" w:rsidR="00DC616A" w:rsidRPr="00532417" w:rsidRDefault="00DC616A" w:rsidP="00F55A77">
      <w:pPr>
        <w:pStyle w:val="Fodnotetekst"/>
        <w:rPr>
          <w:lang w:val="en-US"/>
        </w:rPr>
      </w:pPr>
      <w:r>
        <w:rPr>
          <w:rStyle w:val="Fodnotehenvisning"/>
        </w:rPr>
        <w:footnoteRef/>
      </w:r>
      <w:r w:rsidRPr="00532417">
        <w:rPr>
          <w:lang w:val="en-US"/>
        </w:rPr>
        <w:t xml:space="preserve"> </w:t>
      </w:r>
      <w:r>
        <w:rPr>
          <w:lang w:val="en-US"/>
        </w:rPr>
        <w:t xml:space="preserve">The Rational Unified Process: An </w:t>
      </w:r>
      <w:proofErr w:type="spellStart"/>
      <w:r>
        <w:rPr>
          <w:lang w:val="en-US"/>
        </w:rPr>
        <w:t>Introduktion</w:t>
      </w:r>
      <w:proofErr w:type="spellEnd"/>
      <w:r>
        <w:rPr>
          <w:lang w:val="en-US"/>
        </w:rPr>
        <w:t xml:space="preserve">, Third Edition </w:t>
      </w:r>
      <w:proofErr w:type="spellStart"/>
      <w:r>
        <w:rPr>
          <w:lang w:val="en-US"/>
        </w:rPr>
        <w:t>af</w:t>
      </w:r>
      <w:proofErr w:type="spellEnd"/>
      <w:r>
        <w:rPr>
          <w:lang w:val="en-US"/>
        </w:rPr>
        <w:t xml:space="preserve"> Phillipe </w:t>
      </w:r>
      <w:proofErr w:type="spellStart"/>
      <w:r>
        <w:rPr>
          <w:lang w:val="en-US"/>
        </w:rPr>
        <w:t>Kruchten</w:t>
      </w:r>
      <w:proofErr w:type="spellEnd"/>
      <w:r>
        <w:rPr>
          <w:lang w:val="en-US"/>
        </w:rPr>
        <w:t xml:space="preserve">, Addison Wesley 2003 – </w:t>
      </w:r>
      <w:proofErr w:type="spellStart"/>
      <w:r>
        <w:rPr>
          <w:lang w:val="en-US"/>
        </w:rPr>
        <w:t>Kapitel</w:t>
      </w:r>
      <w:proofErr w:type="spellEnd"/>
      <w:r>
        <w:rPr>
          <w:lang w:val="en-US"/>
        </w:rPr>
        <w:t xml:space="preserve"> 4.</w:t>
      </w:r>
    </w:p>
  </w:footnote>
  <w:footnote w:id="11">
    <w:p w14:paraId="2087FBA9" w14:textId="77777777" w:rsidR="00DC616A" w:rsidRDefault="00DC616A">
      <w:pPr>
        <w:pStyle w:val="Fodnotetekst"/>
      </w:pPr>
      <w:r>
        <w:rPr>
          <w:rStyle w:val="Fodnotehenvisning"/>
        </w:rPr>
        <w:footnoteRef/>
      </w:r>
      <w:r>
        <w:t xml:space="preserve"> Se vores milepæl for </w:t>
      </w:r>
      <w:proofErr w:type="spellStart"/>
      <w:r>
        <w:t>inception</w:t>
      </w:r>
      <w:proofErr w:type="spellEnd"/>
      <w:r>
        <w:t xml:space="preserve">-fasen under afsnittet ”Rational </w:t>
      </w:r>
      <w:proofErr w:type="spellStart"/>
      <w:r>
        <w:t>Unified</w:t>
      </w:r>
      <w:proofErr w:type="spellEnd"/>
      <w:r>
        <w:t xml:space="preserve"> </w:t>
      </w:r>
      <w:proofErr w:type="spellStart"/>
      <w:r>
        <w:t>Process</w:t>
      </w:r>
      <w:proofErr w:type="spellEnd"/>
      <w:r>
        <w:t>”.</w:t>
      </w:r>
    </w:p>
  </w:footnote>
  <w:footnote w:id="12">
    <w:p w14:paraId="2087FBAA" w14:textId="77777777" w:rsidR="00DC616A" w:rsidRDefault="00DC616A">
      <w:pPr>
        <w:pStyle w:val="Fodnotetekst"/>
      </w:pPr>
      <w:r>
        <w:rPr>
          <w:rStyle w:val="Fodnotehenvisning"/>
        </w:rPr>
        <w:footnoteRef/>
      </w:r>
      <w:r>
        <w:t xml:space="preserve"> Se Bilag 2 - Visionsdokumentet</w:t>
      </w:r>
    </w:p>
  </w:footnote>
  <w:footnote w:id="13">
    <w:p w14:paraId="2087FBAB" w14:textId="286ABFBF" w:rsidR="00DC616A" w:rsidRPr="004A549D" w:rsidRDefault="00DC616A" w:rsidP="00DC5B9C">
      <w:pPr>
        <w:pStyle w:val="Fodnotetekst"/>
      </w:pPr>
      <w:r>
        <w:rPr>
          <w:rStyle w:val="Fodnotehenvisning"/>
        </w:rPr>
        <w:footnoteRef/>
      </w:r>
      <w:r w:rsidRPr="004A549D">
        <w:t xml:space="preserve"> IBM - https://www.ibm.com/developerworks/rational/library/3975.html</w:t>
      </w:r>
    </w:p>
  </w:footnote>
  <w:footnote w:id="14">
    <w:p w14:paraId="2087FBAC" w14:textId="77777777" w:rsidR="00DC616A" w:rsidRDefault="00DC616A">
      <w:pPr>
        <w:pStyle w:val="Fodnotetekst"/>
      </w:pPr>
      <w:r>
        <w:rPr>
          <w:rStyle w:val="Fodnotehenvisning"/>
        </w:rPr>
        <w:footnoteRef/>
      </w:r>
      <w:r>
        <w:t xml:space="preserve"> Se </w:t>
      </w:r>
      <w:r w:rsidRPr="00661662">
        <w:rPr>
          <w:i/>
        </w:rPr>
        <w:t>figur 1</w:t>
      </w:r>
      <w:r>
        <w:t>.</w:t>
      </w:r>
    </w:p>
  </w:footnote>
  <w:footnote w:id="15">
    <w:p w14:paraId="0D7D4225" w14:textId="29FFF219" w:rsidR="00DC616A" w:rsidRDefault="00DC616A">
      <w:pPr>
        <w:pStyle w:val="Fodnotetekst"/>
      </w:pPr>
      <w:r>
        <w:rPr>
          <w:rStyle w:val="Fodnotehenvisning"/>
        </w:rPr>
        <w:footnoteRef/>
      </w:r>
      <w:r>
        <w:t xml:space="preserve"> Den Danske Ordbog -  </w:t>
      </w:r>
      <w:r w:rsidRPr="00017A02">
        <w:t>https://ordnet.dk/ddo/ordbog?query=risiko</w:t>
      </w:r>
    </w:p>
  </w:footnote>
  <w:footnote w:id="16">
    <w:p w14:paraId="0065A5E9" w14:textId="270A61B0" w:rsidR="00DC616A" w:rsidRDefault="00DC616A">
      <w:pPr>
        <w:pStyle w:val="Fodnotetekst"/>
      </w:pPr>
      <w:r>
        <w:rPr>
          <w:rStyle w:val="Fodnotehenvisning"/>
        </w:rPr>
        <w:footnoteRef/>
      </w:r>
      <w:r>
        <w:t xml:space="preserve"> Se </w:t>
      </w:r>
      <w:proofErr w:type="gramStart"/>
      <w:r>
        <w:t>bilag ??????</w:t>
      </w:r>
      <w:proofErr w:type="gramEnd"/>
    </w:p>
  </w:footnote>
  <w:footnote w:id="17">
    <w:p w14:paraId="2087FBAD" w14:textId="77777777" w:rsidR="00DC616A" w:rsidRDefault="00DC616A">
      <w:pPr>
        <w:pStyle w:val="Fodnotetekst"/>
      </w:pPr>
      <w:r>
        <w:rPr>
          <w:rStyle w:val="Fodnotehenvisning"/>
        </w:rPr>
        <w:footnoteRef/>
      </w:r>
      <w:r>
        <w:t xml:space="preserve"> Se den endelig domænemodel i bilag 4</w:t>
      </w:r>
    </w:p>
  </w:footnote>
  <w:footnote w:id="18">
    <w:p w14:paraId="2087FBAE" w14:textId="3C6F7F25" w:rsidR="00DC616A" w:rsidRDefault="00DC616A" w:rsidP="005E1357">
      <w:pPr>
        <w:pStyle w:val="Fodnotetekst"/>
      </w:pPr>
      <w:r>
        <w:rPr>
          <w:rStyle w:val="Fodnotehenvisning"/>
        </w:rPr>
        <w:footnoteRef/>
      </w:r>
      <w:r>
        <w:t xml:space="preserve"> Se figur 2 - domænemodelnotation</w:t>
      </w:r>
    </w:p>
  </w:footnote>
  <w:footnote w:id="19">
    <w:p w14:paraId="0B25DFA0" w14:textId="2EED5813" w:rsidR="00DC616A" w:rsidRDefault="00DC616A">
      <w:pPr>
        <w:pStyle w:val="Fodnotetekst"/>
      </w:pPr>
      <w:r>
        <w:rPr>
          <w:rStyle w:val="Fodnotehenvisning"/>
        </w:rPr>
        <w:footnoteRef/>
      </w:r>
      <w:r>
        <w:t xml:space="preserve"> Se den endelige domænemodel i </w:t>
      </w:r>
      <w:proofErr w:type="gramStart"/>
      <w:r>
        <w:t>bilag ????</w:t>
      </w:r>
      <w:proofErr w:type="gramEnd"/>
    </w:p>
  </w:footnote>
  <w:footnote w:id="20">
    <w:p w14:paraId="7E66C84D" w14:textId="18E86F68" w:rsidR="00DC616A" w:rsidRDefault="00DC616A">
      <w:pPr>
        <w:pStyle w:val="Fodnotetekst"/>
      </w:pPr>
      <w:r>
        <w:rPr>
          <w:rStyle w:val="Fodnotehenvisning"/>
        </w:rPr>
        <w:footnoteRef/>
      </w:r>
      <w:r>
        <w:t xml:space="preserve"> Reference????????</w:t>
      </w:r>
    </w:p>
  </w:footnote>
  <w:footnote w:id="21">
    <w:p w14:paraId="2087FBAF" w14:textId="77777777" w:rsidR="00DC616A" w:rsidRDefault="00DC616A">
      <w:pPr>
        <w:pStyle w:val="Fodnotetekst"/>
      </w:pPr>
      <w:r>
        <w:rPr>
          <w:rStyle w:val="Fodnotehenvisning"/>
        </w:rPr>
        <w:footnoteRef/>
      </w:r>
      <w:r>
        <w:t xml:space="preserve"> Se afsnittet Use cases for flere detaljer.</w:t>
      </w:r>
    </w:p>
  </w:footnote>
  <w:footnote w:id="22">
    <w:p w14:paraId="6DCEA9CD" w14:textId="1165921F" w:rsidR="00DC616A" w:rsidRDefault="00DC616A">
      <w:pPr>
        <w:pStyle w:val="Fodnotetekst"/>
      </w:pPr>
      <w:r>
        <w:rPr>
          <w:rStyle w:val="Fodnotehenvisning"/>
        </w:rPr>
        <w:footnoteRef/>
      </w:r>
      <w:r>
        <w:t xml:space="preserve"> i Bilag 3??? ses vores endelige use case-diagram.</w:t>
      </w:r>
    </w:p>
  </w:footnote>
  <w:footnote w:id="23">
    <w:p w14:paraId="2087FBB0" w14:textId="77777777" w:rsidR="00DC616A" w:rsidRDefault="00DC616A">
      <w:pPr>
        <w:pStyle w:val="Fodnotetekst"/>
      </w:pPr>
      <w:r>
        <w:rPr>
          <w:rStyle w:val="Fodnotehenvisning"/>
        </w:rPr>
        <w:footnoteRef/>
      </w:r>
      <w:r>
        <w:t xml:space="preserve"> I modsætning til Abstract use cases, der ses som en underfunktion til andre use cases og ikke kan stå alene. Dette vil dog blive revideret senere.</w:t>
      </w:r>
    </w:p>
  </w:footnote>
  <w:footnote w:id="24">
    <w:p w14:paraId="2087FBB1" w14:textId="76103E29" w:rsidR="00DC616A" w:rsidRDefault="00DC616A" w:rsidP="00A93D1D">
      <w:pPr>
        <w:pStyle w:val="Fodnotetekst"/>
      </w:pPr>
      <w:r>
        <w:rPr>
          <w:rStyle w:val="Fodnotehenvisning"/>
        </w:rPr>
        <w:footnoteRef/>
      </w:r>
      <w:r>
        <w:t xml:space="preserve"> Se </w:t>
      </w:r>
      <w:proofErr w:type="gramStart"/>
      <w:r>
        <w:t>bilag ?</w:t>
      </w:r>
      <w:proofErr w:type="gramEnd"/>
      <w:r>
        <w:t>?.</w:t>
      </w:r>
    </w:p>
  </w:footnote>
  <w:footnote w:id="25">
    <w:p w14:paraId="2087FBB2" w14:textId="4A847737" w:rsidR="00DC616A" w:rsidRDefault="00DC616A" w:rsidP="00A93D1D">
      <w:pPr>
        <w:pStyle w:val="Fodnotetekst"/>
      </w:pPr>
      <w:r>
        <w:rPr>
          <w:rStyle w:val="Fodnotehenvisning"/>
        </w:rPr>
        <w:footnoteRef/>
      </w:r>
      <w:r>
        <w:t xml:space="preserve"> Se </w:t>
      </w:r>
      <w:proofErr w:type="gramStart"/>
      <w:r>
        <w:t>bilag ?</w:t>
      </w:r>
      <w:proofErr w:type="gramEnd"/>
      <w:r>
        <w:t>?.</w:t>
      </w:r>
    </w:p>
  </w:footnote>
  <w:footnote w:id="26">
    <w:p w14:paraId="2087FBB3" w14:textId="2985C2F4" w:rsidR="00DC616A" w:rsidRDefault="00DC616A" w:rsidP="00A93D1D">
      <w:pPr>
        <w:pStyle w:val="Fodnotetekst"/>
      </w:pPr>
      <w:r>
        <w:rPr>
          <w:rStyle w:val="Fodnotehenvisning"/>
        </w:rPr>
        <w:footnoteRef/>
      </w:r>
      <w:r>
        <w:t xml:space="preserve"> Se </w:t>
      </w:r>
      <w:proofErr w:type="gramStart"/>
      <w:r>
        <w:t>bilag ?</w:t>
      </w:r>
      <w:proofErr w:type="gramEnd"/>
      <w:r>
        <w:t>?.</w:t>
      </w:r>
    </w:p>
  </w:footnote>
  <w:footnote w:id="27">
    <w:p w14:paraId="2087FBB4" w14:textId="77777777" w:rsidR="00DC616A" w:rsidRPr="000C015A" w:rsidRDefault="00DC616A">
      <w:pPr>
        <w:pStyle w:val="Fodnotetekst"/>
      </w:pPr>
      <w:r>
        <w:rPr>
          <w:rStyle w:val="Fodnotehenvisning"/>
        </w:rPr>
        <w:footnoteRef/>
      </w:r>
      <w:r w:rsidRPr="000C015A">
        <w:t xml:space="preserve"> Se </w:t>
      </w:r>
      <w:r w:rsidRPr="000C015A">
        <w:rPr>
          <w:i/>
        </w:rPr>
        <w:t>figur 5</w:t>
      </w:r>
      <w:r w:rsidRPr="000C015A">
        <w:t>.</w:t>
      </w:r>
    </w:p>
  </w:footnote>
  <w:footnote w:id="28">
    <w:p w14:paraId="2087FBB5" w14:textId="77777777" w:rsidR="00DC616A" w:rsidRPr="00F55A77" w:rsidRDefault="00DC616A">
      <w:pPr>
        <w:pStyle w:val="Fodnotetekst"/>
      </w:pPr>
      <w:r>
        <w:rPr>
          <w:rStyle w:val="Fodnotehenvisning"/>
        </w:rPr>
        <w:footnoteRef/>
      </w:r>
      <w:r w:rsidRPr="00F55A77">
        <w:t xml:space="preserve"> Se risikoanalysen </w:t>
      </w:r>
      <w:proofErr w:type="gramStart"/>
      <w:r w:rsidRPr="00F55A77">
        <w:t>bilag ??????????????</w:t>
      </w:r>
      <w:proofErr w:type="gramEnd"/>
    </w:p>
  </w:footnote>
  <w:footnote w:id="29">
    <w:p w14:paraId="2C9F4831" w14:textId="3A03A1FD" w:rsidR="00DC616A" w:rsidRPr="0083708C" w:rsidRDefault="00DC616A">
      <w:pPr>
        <w:pStyle w:val="Fodnotetekst"/>
        <w:rPr>
          <w:i/>
        </w:rPr>
      </w:pPr>
      <w:r>
        <w:rPr>
          <w:rStyle w:val="Fodnotehenvisning"/>
        </w:rPr>
        <w:footnoteRef/>
      </w:r>
      <w:r>
        <w:t xml:space="preserve"> Se notation i </w:t>
      </w:r>
      <w:r>
        <w:rPr>
          <w:i/>
        </w:rPr>
        <w:t>figur 6 - notation til kobling i klassediagram</w:t>
      </w:r>
    </w:p>
  </w:footnote>
  <w:footnote w:id="30">
    <w:p w14:paraId="5FE47B49" w14:textId="33AD9AC5" w:rsidR="00DC616A" w:rsidRDefault="00DC616A">
      <w:pPr>
        <w:pStyle w:val="Fodnotetekst"/>
      </w:pPr>
      <w:r>
        <w:rPr>
          <w:rStyle w:val="Fodnotehenvisning"/>
        </w:rPr>
        <w:footnoteRef/>
      </w:r>
      <w:r>
        <w:t xml:space="preserve"> Se det endelige klassediagram i bilag??????</w:t>
      </w:r>
    </w:p>
  </w:footnote>
  <w:footnote w:id="31">
    <w:p w14:paraId="5ECAD4E8" w14:textId="7DE854CE" w:rsidR="00DC616A" w:rsidRPr="00B31AE4" w:rsidRDefault="00DC616A">
      <w:pPr>
        <w:pStyle w:val="Fodnotetekst"/>
      </w:pPr>
      <w:r>
        <w:rPr>
          <w:rStyle w:val="Fodnotehenvisning"/>
        </w:rPr>
        <w:footnoteRef/>
      </w:r>
      <w:r w:rsidRPr="00B31AE4">
        <w:t xml:space="preserve"> Læs mere om </w:t>
      </w:r>
      <w:proofErr w:type="spellStart"/>
      <w:r w:rsidRPr="00B31AE4">
        <w:t>façade</w:t>
      </w:r>
      <w:proofErr w:type="spellEnd"/>
      <w:r w:rsidRPr="00B31AE4">
        <w:t>-mønste</w:t>
      </w:r>
      <w:r>
        <w:t>ret under afsnittet ”Facade pattern” - side?????????</w:t>
      </w:r>
    </w:p>
  </w:footnote>
  <w:footnote w:id="32">
    <w:p w14:paraId="41C34733" w14:textId="4F02F91A" w:rsidR="00DC616A" w:rsidRPr="00715B64" w:rsidRDefault="00DC616A">
      <w:pPr>
        <w:pStyle w:val="Fodnotetekst"/>
      </w:pPr>
      <w:r>
        <w:rPr>
          <w:rStyle w:val="Fodnotehenvisning"/>
        </w:rPr>
        <w:footnoteRef/>
      </w:r>
      <w:r w:rsidRPr="00715B64">
        <w:t xml:space="preserve"> Læs mere om al</w:t>
      </w:r>
      <w:r>
        <w:t>goritme under afsnittet ”Algoritme” - side????</w:t>
      </w:r>
    </w:p>
  </w:footnote>
  <w:footnote w:id="33">
    <w:p w14:paraId="134EB239" w14:textId="7440DBD8" w:rsidR="00DC616A" w:rsidRPr="00BF68F4" w:rsidRDefault="00DC616A">
      <w:pPr>
        <w:pStyle w:val="Fodnotetekst"/>
      </w:pPr>
      <w:r>
        <w:rPr>
          <w:rStyle w:val="Fodnotehenvisning"/>
        </w:rPr>
        <w:footnoteRef/>
      </w:r>
      <w:r w:rsidRPr="00BF68F4">
        <w:t xml:space="preserve"> Se vores systemsekvensdiagrammer </w:t>
      </w:r>
      <w:r>
        <w:t xml:space="preserve">i </w:t>
      </w:r>
      <w:proofErr w:type="gramStart"/>
      <w:r>
        <w:t>bilag ?</w:t>
      </w:r>
      <w:proofErr w:type="gramEnd"/>
      <w:r>
        <w:t>???.</w:t>
      </w:r>
    </w:p>
  </w:footnote>
  <w:footnote w:id="34">
    <w:p w14:paraId="2087FBB6" w14:textId="77777777" w:rsidR="00DC616A" w:rsidRPr="0025100D" w:rsidRDefault="00DC616A" w:rsidP="00131DB3">
      <w:pPr>
        <w:pStyle w:val="Fodnotetekst"/>
      </w:pPr>
      <w:r>
        <w:rPr>
          <w:rStyle w:val="Fodnotehenvisning"/>
        </w:rPr>
        <w:footnoteRef/>
      </w:r>
      <w:r w:rsidRPr="004A549D">
        <w:rPr>
          <w:lang w:val="en-US"/>
        </w:rPr>
        <w:t xml:space="preserve"> Larman, Applying UML and Patterns 3rd edition. </w:t>
      </w:r>
      <w:r w:rsidRPr="0025100D">
        <w:t>Kapitel 11</w:t>
      </w:r>
    </w:p>
  </w:footnote>
  <w:footnote w:id="35">
    <w:p w14:paraId="2087FBB7" w14:textId="77777777" w:rsidR="00DC616A" w:rsidRDefault="00DC616A" w:rsidP="00131DB3">
      <w:pPr>
        <w:pStyle w:val="Fodnotetekst"/>
      </w:pPr>
      <w:r>
        <w:rPr>
          <w:rStyle w:val="Fodnotehenvisning"/>
        </w:rPr>
        <w:footnoteRef/>
      </w:r>
      <w:r>
        <w:t xml:space="preserve"> Fremover forkortes til OC</w:t>
      </w:r>
    </w:p>
  </w:footnote>
  <w:footnote w:id="36">
    <w:p w14:paraId="68BC5407" w14:textId="7D9B2B05" w:rsidR="00DC616A" w:rsidRDefault="00DC616A">
      <w:pPr>
        <w:pStyle w:val="Fodnotetekst"/>
      </w:pPr>
      <w:r>
        <w:rPr>
          <w:rStyle w:val="Fodnotehenvisning"/>
        </w:rPr>
        <w:footnoteRef/>
      </w:r>
      <w:r>
        <w:t xml:space="preserve"> Se </w:t>
      </w:r>
      <w:proofErr w:type="gramStart"/>
      <w:r>
        <w:t>bilag ????????</w:t>
      </w:r>
      <w:proofErr w:type="gramEnd"/>
    </w:p>
  </w:footnote>
  <w:footnote w:id="37">
    <w:p w14:paraId="2087FBB8" w14:textId="77777777" w:rsidR="00DC616A" w:rsidRDefault="00DC616A" w:rsidP="00131DB3">
      <w:pPr>
        <w:pStyle w:val="Fodnotetekst"/>
      </w:pPr>
      <w:r>
        <w:rPr>
          <w:rStyle w:val="Fodnotehenvisning"/>
        </w:rPr>
        <w:footnoteRef/>
      </w:r>
      <w:r>
        <w:t xml:space="preserve"> Fremover kaldt OC1</w:t>
      </w:r>
    </w:p>
  </w:footnote>
  <w:footnote w:id="38">
    <w:p w14:paraId="2087FBB9" w14:textId="77777777" w:rsidR="00DC616A" w:rsidRDefault="00DC616A" w:rsidP="00131DB3">
      <w:pPr>
        <w:pStyle w:val="Fodnotetekst"/>
      </w:pPr>
      <w:r>
        <w:rPr>
          <w:rStyle w:val="Fodnotehenvisning"/>
        </w:rPr>
        <w:footnoteRef/>
      </w:r>
      <w:r>
        <w:t xml:space="preserve"> Fremover kaldt OC2</w:t>
      </w:r>
    </w:p>
  </w:footnote>
  <w:footnote w:id="39">
    <w:p w14:paraId="57B2201B" w14:textId="0432F80F" w:rsidR="00DC616A" w:rsidRDefault="00DC616A">
      <w:pPr>
        <w:pStyle w:val="Fodnotetekst"/>
      </w:pPr>
      <w:r>
        <w:rPr>
          <w:rStyle w:val="Fodnotehenvisning"/>
        </w:rPr>
        <w:footnoteRef/>
      </w:r>
      <w:r>
        <w:t xml:space="preserve"> Se </w:t>
      </w:r>
      <w:proofErr w:type="gramStart"/>
      <w:r>
        <w:t>bilag ???????</w:t>
      </w:r>
      <w:proofErr w:type="gramEnd"/>
    </w:p>
  </w:footnote>
  <w:footnote w:id="40">
    <w:p w14:paraId="2087FBBA" w14:textId="77777777" w:rsidR="00DC616A" w:rsidRDefault="00DC616A">
      <w:pPr>
        <w:pStyle w:val="Fodnotetekst"/>
      </w:pPr>
      <w:r>
        <w:rPr>
          <w:rStyle w:val="Fodnotehenvisning"/>
        </w:rPr>
        <w:footnoteRef/>
      </w:r>
      <w:r>
        <w:t xml:space="preserve"> Se Bilag ?????? og </w:t>
      </w:r>
      <w:proofErr w:type="gramStart"/>
      <w:r>
        <w:t>Bilag ????????</w:t>
      </w:r>
      <w:proofErr w:type="gramEnd"/>
    </w:p>
  </w:footnote>
  <w:footnote w:id="41">
    <w:p w14:paraId="2087FBBB" w14:textId="77777777" w:rsidR="00DC616A" w:rsidRDefault="00DC616A">
      <w:pPr>
        <w:pStyle w:val="Fodnotetekst"/>
      </w:pPr>
      <w:r>
        <w:rPr>
          <w:rStyle w:val="Fodnotehenvisning"/>
        </w:rPr>
        <w:footnoteRef/>
      </w:r>
      <w:r>
        <w:t xml:space="preserve"> Se </w:t>
      </w:r>
      <w:proofErr w:type="gramStart"/>
      <w:r>
        <w:t>Bilag ???????</w:t>
      </w:r>
      <w:proofErr w:type="gramEnd"/>
    </w:p>
  </w:footnote>
  <w:footnote w:id="42">
    <w:p w14:paraId="2087FBBC" w14:textId="77777777" w:rsidR="00DC616A" w:rsidRDefault="00DC616A">
      <w:pPr>
        <w:pStyle w:val="Fodnotetekst"/>
      </w:pPr>
      <w:r>
        <w:rPr>
          <w:rStyle w:val="Fodnotehenvisning"/>
        </w:rPr>
        <w:footnoteRef/>
      </w:r>
      <w:r>
        <w:t xml:space="preserve"> Læs om singleton-mønsteret under afsnittet ”Singleton pattern” </w:t>
      </w:r>
      <w:proofErr w:type="gramStart"/>
      <w:r>
        <w:t>side ??????????</w:t>
      </w:r>
      <w:proofErr w:type="gramEnd"/>
    </w:p>
  </w:footnote>
  <w:footnote w:id="43">
    <w:p w14:paraId="2087FBBD" w14:textId="77777777" w:rsidR="00DC616A" w:rsidRDefault="00DC616A" w:rsidP="008B4A0E">
      <w:pPr>
        <w:pStyle w:val="Fodnotetekst"/>
      </w:pPr>
      <w:r>
        <w:rPr>
          <w:rStyle w:val="Fodnotehenvisning"/>
        </w:rPr>
        <w:footnoteRef/>
      </w:r>
      <w:r>
        <w:t xml:space="preserve"> </w:t>
      </w:r>
      <w:hyperlink r:id="rId1" w:history="1">
        <w:r w:rsidRPr="00434031">
          <w:rPr>
            <w:rStyle w:val="Hyperlink"/>
          </w:rPr>
          <w:t>http://www.docjava.dk/patterns/facade/facade.htm</w:t>
        </w:r>
      </w:hyperlink>
    </w:p>
  </w:footnote>
  <w:footnote w:id="44">
    <w:p w14:paraId="2087FBBE" w14:textId="77777777" w:rsidR="00DC616A" w:rsidRDefault="00DC616A" w:rsidP="008B4A0E">
      <w:pPr>
        <w:pStyle w:val="Fodnotetekst"/>
      </w:pPr>
      <w:r>
        <w:rPr>
          <w:rStyle w:val="Fodnotehenvisning"/>
        </w:rPr>
        <w:footnoteRef/>
      </w:r>
      <w:r>
        <w:t xml:space="preserve"> </w:t>
      </w:r>
      <w:hyperlink r:id="rId2" w:history="1">
        <w:r w:rsidRPr="00434031">
          <w:rPr>
            <w:rStyle w:val="Hyperlink"/>
          </w:rPr>
          <w:t>http://www.docjava.dk/patterns/mediator/mediator.htm</w:t>
        </w:r>
      </w:hyperlink>
      <w:r>
        <w:t xml:space="preserve"> </w:t>
      </w:r>
    </w:p>
  </w:footnote>
  <w:footnote w:id="45">
    <w:p w14:paraId="2087FBC0" w14:textId="77777777" w:rsidR="00DC616A" w:rsidRDefault="00DC616A" w:rsidP="00B30077">
      <w:pPr>
        <w:pStyle w:val="Fodnotetekst"/>
      </w:pPr>
      <w:r>
        <w:rPr>
          <w:rStyle w:val="Fodnotehenvisning"/>
        </w:rPr>
        <w:footnoteRef/>
      </w:r>
      <w:r>
        <w:t xml:space="preserve"> Med andre ord: en dårlig løsning på et designproblem.</w:t>
      </w:r>
    </w:p>
  </w:footnote>
  <w:footnote w:id="46">
    <w:p w14:paraId="2087FBC1" w14:textId="77777777" w:rsidR="00DC616A" w:rsidRPr="000B25E4" w:rsidRDefault="00DC616A" w:rsidP="00B06FE6">
      <w:pPr>
        <w:pStyle w:val="Fodnotetekst"/>
        <w:rPr>
          <w:lang w:val="en-US"/>
        </w:rPr>
      </w:pPr>
      <w:r>
        <w:rPr>
          <w:rStyle w:val="Fodnotehenvisning"/>
        </w:rPr>
        <w:footnoteRef/>
      </w:r>
      <w:r w:rsidRPr="000B25E4">
        <w:rPr>
          <w:lang w:val="en-US"/>
        </w:rPr>
        <w:t xml:space="preserve"> </w:t>
      </w:r>
      <w:r>
        <w:rPr>
          <w:lang w:val="en-US"/>
        </w:rPr>
        <w:t xml:space="preserve">The Rational Unified Process: An </w:t>
      </w:r>
      <w:proofErr w:type="spellStart"/>
      <w:r>
        <w:rPr>
          <w:lang w:val="en-US"/>
        </w:rPr>
        <w:t>Introduktion</w:t>
      </w:r>
      <w:proofErr w:type="spellEnd"/>
      <w:r>
        <w:rPr>
          <w:lang w:val="en-US"/>
        </w:rPr>
        <w:t xml:space="preserve">, Third Edition </w:t>
      </w:r>
      <w:proofErr w:type="spellStart"/>
      <w:r>
        <w:rPr>
          <w:lang w:val="en-US"/>
        </w:rPr>
        <w:t>af</w:t>
      </w:r>
      <w:proofErr w:type="spellEnd"/>
      <w:r>
        <w:rPr>
          <w:lang w:val="en-US"/>
        </w:rPr>
        <w:t xml:space="preserve"> Phillipe </w:t>
      </w:r>
      <w:proofErr w:type="spellStart"/>
      <w:r>
        <w:rPr>
          <w:lang w:val="en-US"/>
        </w:rPr>
        <w:t>Kruchten</w:t>
      </w:r>
      <w:proofErr w:type="spellEnd"/>
      <w:r>
        <w:rPr>
          <w:lang w:val="en-US"/>
        </w:rPr>
        <w:t xml:space="preserve">, Addison Wesley 2003 – </w:t>
      </w:r>
      <w:proofErr w:type="spellStart"/>
      <w:r>
        <w:rPr>
          <w:lang w:val="en-US"/>
        </w:rPr>
        <w:t>Kapitel</w:t>
      </w:r>
      <w:proofErr w:type="spellEnd"/>
      <w:r>
        <w:rPr>
          <w:lang w:val="en-US"/>
        </w:rPr>
        <w:t xml:space="preserve"> 12</w:t>
      </w:r>
    </w:p>
  </w:footnote>
  <w:footnote w:id="47">
    <w:p w14:paraId="2087FBC2" w14:textId="77777777" w:rsidR="00DC616A" w:rsidRDefault="00DC616A">
      <w:pPr>
        <w:pStyle w:val="Fodnotetekst"/>
      </w:pPr>
      <w:r>
        <w:rPr>
          <w:rStyle w:val="Fodnotehenvisning"/>
        </w:rPr>
        <w:footnoteRef/>
      </w:r>
      <w:r>
        <w:t xml:space="preserve"> Se bilag 10</w:t>
      </w:r>
    </w:p>
  </w:footnote>
  <w:footnote w:id="48">
    <w:p w14:paraId="6850429C" w14:textId="14716A0C" w:rsidR="00DC616A" w:rsidRDefault="00DC616A">
      <w:pPr>
        <w:pStyle w:val="Fodnotetekst"/>
      </w:pPr>
      <w:r>
        <w:rPr>
          <w:rStyle w:val="Fodnotehenvisning"/>
        </w:rPr>
        <w:footnoteRef/>
      </w:r>
      <w:r>
        <w:t xml:space="preserve"> Læs om vores facadecontroller under afsnittet Facade Pattern(facadecontroller) - </w:t>
      </w:r>
      <w:proofErr w:type="gramStart"/>
      <w:r>
        <w:t>side ?????</w:t>
      </w:r>
      <w:proofErr w:type="gramEnd"/>
    </w:p>
  </w:footnote>
  <w:footnote w:id="49">
    <w:p w14:paraId="2817A3EC" w14:textId="790CF6FB" w:rsidR="00DC616A" w:rsidRDefault="00DC616A">
      <w:pPr>
        <w:pStyle w:val="Fodnotetekst"/>
      </w:pPr>
      <w:r>
        <w:rPr>
          <w:rStyle w:val="Fodnotehenvisning"/>
        </w:rPr>
        <w:footnoteRef/>
      </w:r>
      <w:r>
        <w:t xml:space="preserve"> Læs om kobling i vores system under afsnittet Klassediagram - </w:t>
      </w:r>
      <w:proofErr w:type="gramStart"/>
      <w:r>
        <w:t>side ???????</w:t>
      </w:r>
      <w:proofErr w:type="gramEnd"/>
    </w:p>
  </w:footnote>
  <w:footnote w:id="50">
    <w:p w14:paraId="2087FBC3" w14:textId="77777777" w:rsidR="00DC616A" w:rsidRDefault="00DC616A" w:rsidP="002559B1">
      <w:pPr>
        <w:pStyle w:val="Fodnotetekst"/>
      </w:pPr>
      <w:r>
        <w:rPr>
          <w:rStyle w:val="Fodnotehenvisning"/>
        </w:rPr>
        <w:footnoteRef/>
      </w:r>
      <w:r>
        <w:t xml:space="preserve"> Se al notation i </w:t>
      </w:r>
      <w:r w:rsidRPr="00CC6A35">
        <w:rPr>
          <w:i/>
        </w:rPr>
        <w:t>figur 7</w:t>
      </w:r>
    </w:p>
  </w:footnote>
  <w:footnote w:id="51">
    <w:p w14:paraId="2087FBC4" w14:textId="77777777" w:rsidR="00DC616A" w:rsidRPr="00CC6A35" w:rsidRDefault="00DC616A" w:rsidP="002559B1">
      <w:pPr>
        <w:pStyle w:val="Fodnotetekst"/>
        <w:rPr>
          <w:i/>
        </w:rPr>
      </w:pPr>
      <w:r>
        <w:rPr>
          <w:rStyle w:val="Fodnotehenvisning"/>
        </w:rPr>
        <w:footnoteRef/>
      </w:r>
      <w:r>
        <w:t xml:space="preserve"> Se al notation vedrørende parallelitet i </w:t>
      </w:r>
      <w:r>
        <w:rPr>
          <w:i/>
        </w:rPr>
        <w:t>figur 8</w:t>
      </w:r>
    </w:p>
  </w:footnote>
  <w:footnote w:id="52">
    <w:p w14:paraId="2087FBC5" w14:textId="77777777" w:rsidR="00DC616A" w:rsidRDefault="00DC616A" w:rsidP="002559B1">
      <w:pPr>
        <w:pStyle w:val="Fodnotetekst"/>
      </w:pPr>
      <w:r>
        <w:rPr>
          <w:rStyle w:val="Fodnotehenvisning"/>
        </w:rPr>
        <w:footnoteRef/>
      </w:r>
      <w:r>
        <w:t xml:space="preserve"> Se aktivitetsdiagrammet, </w:t>
      </w:r>
      <w:proofErr w:type="gramStart"/>
      <w:r>
        <w:t>bilag ???????????????</w:t>
      </w:r>
      <w:proofErr w:type="gramEnd"/>
    </w:p>
  </w:footnote>
  <w:footnote w:id="53">
    <w:p w14:paraId="2087FBC6" w14:textId="77777777" w:rsidR="00DC616A" w:rsidRDefault="00DC616A" w:rsidP="002559B1">
      <w:pPr>
        <w:pStyle w:val="Fodnotetekst"/>
      </w:pPr>
      <w:r>
        <w:rPr>
          <w:rStyle w:val="Fodnotehenvisning"/>
        </w:rPr>
        <w:footnoteRef/>
      </w:r>
      <w:r>
        <w:t xml:space="preserve"> Se bilag??????????</w:t>
      </w:r>
    </w:p>
  </w:footnote>
  <w:footnote w:id="54">
    <w:p w14:paraId="2087FBC7" w14:textId="77777777" w:rsidR="00DC616A" w:rsidRPr="00F55A77" w:rsidRDefault="00DC616A" w:rsidP="002559B1">
      <w:pPr>
        <w:pStyle w:val="Fodnotetekst"/>
      </w:pPr>
      <w:r>
        <w:rPr>
          <w:rStyle w:val="Fodnotehenvisning"/>
        </w:rPr>
        <w:footnoteRef/>
      </w:r>
      <w:r w:rsidRPr="00F55A77">
        <w:t xml:space="preserve"> Se </w:t>
      </w:r>
      <w:proofErr w:type="gramStart"/>
      <w:r w:rsidRPr="00F55A77">
        <w:t>bilag ???????????</w:t>
      </w:r>
      <w:proofErr w:type="gramEnd"/>
    </w:p>
  </w:footnote>
  <w:footnote w:id="55">
    <w:p w14:paraId="2087FBC8" w14:textId="77777777" w:rsidR="00DC616A" w:rsidRPr="00F55A77" w:rsidRDefault="00DC616A" w:rsidP="002559B1">
      <w:pPr>
        <w:pStyle w:val="Fodnotetekst"/>
      </w:pPr>
      <w:r>
        <w:rPr>
          <w:rStyle w:val="Fodnotehenvisning"/>
        </w:rPr>
        <w:footnoteRef/>
      </w:r>
      <w:r w:rsidRPr="00F55A77">
        <w:t xml:space="preserve"> Se </w:t>
      </w:r>
      <w:proofErr w:type="gramStart"/>
      <w:r w:rsidRPr="00F55A77">
        <w:t>bilag ???????????</w:t>
      </w:r>
      <w:proofErr w:type="gramEnd"/>
    </w:p>
  </w:footnote>
  <w:footnote w:id="56">
    <w:p w14:paraId="755D4424" w14:textId="1D6FD05F" w:rsidR="00DC616A" w:rsidRDefault="00DC616A">
      <w:pPr>
        <w:pStyle w:val="Fodnotetekst"/>
      </w:pPr>
      <w:r>
        <w:rPr>
          <w:rStyle w:val="Fodnotehenvisning"/>
        </w:rPr>
        <w:footnoteRef/>
      </w:r>
      <w:r>
        <w:t xml:space="preserve"> Læs om vores implementation af observer pattern under afsnittet Observer Pattern - </w:t>
      </w:r>
      <w:proofErr w:type="gramStart"/>
      <w:r>
        <w:t>side ???</w:t>
      </w:r>
      <w:proofErr w:type="gramEnd"/>
    </w:p>
  </w:footnote>
  <w:footnote w:id="57">
    <w:p w14:paraId="7DA55284" w14:textId="03680FB7" w:rsidR="00DC616A" w:rsidRPr="005C22A4" w:rsidRDefault="00DC616A">
      <w:pPr>
        <w:pStyle w:val="Fodnotetekst"/>
        <w:rPr>
          <w:lang w:val="en-US"/>
        </w:rPr>
      </w:pPr>
      <w:r>
        <w:rPr>
          <w:rStyle w:val="Fodnotehenvisning"/>
        </w:rPr>
        <w:footnoteRef/>
      </w:r>
      <w:r w:rsidRPr="005C22A4">
        <w:rPr>
          <w:lang w:val="en-US"/>
        </w:rPr>
        <w:t xml:space="preserve"> S</w:t>
      </w:r>
      <w:r>
        <w:rPr>
          <w:lang w:val="en-US"/>
        </w:rPr>
        <w:t xml:space="preserve">e </w:t>
      </w:r>
      <w:proofErr w:type="spellStart"/>
      <w:proofErr w:type="gramStart"/>
      <w:r>
        <w:rPr>
          <w:lang w:val="en-US"/>
        </w:rPr>
        <w:t>Bilag</w:t>
      </w:r>
      <w:proofErr w:type="spellEnd"/>
      <w:r>
        <w:rPr>
          <w:lang w:val="en-US"/>
        </w:rPr>
        <w:t xml:space="preserve"> ???????</w:t>
      </w:r>
      <w:proofErr w:type="gramEnd"/>
    </w:p>
  </w:footnote>
  <w:footnote w:id="58">
    <w:p w14:paraId="2087FBC9" w14:textId="77777777" w:rsidR="00DC616A" w:rsidRPr="00E410C9" w:rsidRDefault="00DC616A" w:rsidP="00DC1A64">
      <w:pPr>
        <w:pStyle w:val="Fodnotetekst"/>
      </w:pPr>
      <w:r>
        <w:rPr>
          <w:rStyle w:val="Fodnotehenvisning"/>
        </w:rPr>
        <w:footnoteRef/>
      </w:r>
      <w:r w:rsidRPr="005C22A4">
        <w:rPr>
          <w:lang w:val="en-US"/>
        </w:rPr>
        <w:t xml:space="preserve"> Se </w:t>
      </w:r>
      <w:proofErr w:type="spellStart"/>
      <w:r w:rsidRPr="005C22A4">
        <w:rPr>
          <w:i/>
          <w:lang w:val="en-US"/>
        </w:rPr>
        <w:t>figur</w:t>
      </w:r>
      <w:proofErr w:type="spellEnd"/>
      <w:r w:rsidRPr="005C22A4">
        <w:rPr>
          <w:i/>
          <w:lang w:val="en-US"/>
        </w:rPr>
        <w:t xml:space="preserve"> 9 - Observer pattern - diagram over implementation</w:t>
      </w:r>
      <w:r w:rsidRPr="005C22A4">
        <w:rPr>
          <w:lang w:val="en-US"/>
        </w:rPr>
        <w:t xml:space="preserve">. </w:t>
      </w:r>
      <w:r>
        <w:t>Kun de af Javas metoder, som vi har benyttet, er repræsenteret i diagrammet.</w:t>
      </w:r>
    </w:p>
  </w:footnote>
  <w:footnote w:id="59">
    <w:p w14:paraId="42A973BF" w14:textId="7CBD4839" w:rsidR="00DC616A" w:rsidRPr="004C4F9C" w:rsidRDefault="00DC616A">
      <w:pPr>
        <w:pStyle w:val="Fodnotetekst"/>
      </w:pPr>
      <w:r>
        <w:rPr>
          <w:rStyle w:val="Fodnotehenvisning"/>
        </w:rPr>
        <w:footnoteRef/>
      </w:r>
      <w:r w:rsidRPr="004C4F9C">
        <w:t xml:space="preserve"> Læs om </w:t>
      </w:r>
      <w:proofErr w:type="spellStart"/>
      <w:r w:rsidRPr="004C4F9C">
        <w:t>exceptions</w:t>
      </w:r>
      <w:proofErr w:type="spellEnd"/>
      <w:r w:rsidRPr="004C4F9C">
        <w:t xml:space="preserve"> under afsnit</w:t>
      </w:r>
      <w:r>
        <w:t xml:space="preserve">tet </w:t>
      </w:r>
      <w:proofErr w:type="spellStart"/>
      <w:r>
        <w:t>Exceptions</w:t>
      </w:r>
      <w:proofErr w:type="spellEnd"/>
      <w:r>
        <w:t xml:space="preserve"> - </w:t>
      </w:r>
      <w:proofErr w:type="gramStart"/>
      <w:r>
        <w:t>side ???????</w:t>
      </w:r>
      <w:proofErr w:type="gramEnd"/>
    </w:p>
  </w:footnote>
  <w:footnote w:id="60">
    <w:p w14:paraId="2087FBCA" w14:textId="77777777" w:rsidR="00DC616A" w:rsidRPr="00FB0F0D" w:rsidRDefault="00DC616A" w:rsidP="00153B55">
      <w:pPr>
        <w:pStyle w:val="Fodnotetekst"/>
        <w:rPr>
          <w:lang w:val="en-US"/>
        </w:rPr>
      </w:pPr>
      <w:r>
        <w:rPr>
          <w:rStyle w:val="Fodnotehenvisning"/>
        </w:rPr>
        <w:footnoteRef/>
      </w:r>
      <w:r w:rsidRPr="00FB0F0D">
        <w:rPr>
          <w:lang w:val="en-US"/>
        </w:rPr>
        <w:t xml:space="preserve"> </w:t>
      </w:r>
      <w:r>
        <w:rPr>
          <w:lang w:val="en-US"/>
        </w:rPr>
        <w:t xml:space="preserve">The Rational Unified Process: An </w:t>
      </w:r>
      <w:proofErr w:type="spellStart"/>
      <w:r>
        <w:rPr>
          <w:lang w:val="en-US"/>
        </w:rPr>
        <w:t>Introduktion</w:t>
      </w:r>
      <w:proofErr w:type="spellEnd"/>
      <w:r>
        <w:rPr>
          <w:lang w:val="en-US"/>
        </w:rPr>
        <w:t xml:space="preserve">, Third Edition </w:t>
      </w:r>
      <w:proofErr w:type="spellStart"/>
      <w:r>
        <w:rPr>
          <w:lang w:val="en-US"/>
        </w:rPr>
        <w:t>af</w:t>
      </w:r>
      <w:proofErr w:type="spellEnd"/>
      <w:r>
        <w:rPr>
          <w:lang w:val="en-US"/>
        </w:rPr>
        <w:t xml:space="preserve"> Phillipe </w:t>
      </w:r>
      <w:proofErr w:type="spellStart"/>
      <w:r>
        <w:rPr>
          <w:lang w:val="en-US"/>
        </w:rPr>
        <w:t>Kruchten</w:t>
      </w:r>
      <w:proofErr w:type="spellEnd"/>
      <w:r>
        <w:rPr>
          <w:lang w:val="en-US"/>
        </w:rPr>
        <w:t xml:space="preserve">, Addison Wesley 2003 – </w:t>
      </w:r>
      <w:proofErr w:type="spellStart"/>
      <w:r>
        <w:rPr>
          <w:lang w:val="en-US"/>
        </w:rPr>
        <w:t>Kapitel</w:t>
      </w:r>
      <w:proofErr w:type="spellEnd"/>
      <w:r>
        <w:rPr>
          <w:lang w:val="en-US"/>
        </w:rPr>
        <w:t xml:space="preserve"> 12</w:t>
      </w:r>
    </w:p>
  </w:footnote>
  <w:footnote w:id="61">
    <w:p w14:paraId="2087FBCB" w14:textId="77777777" w:rsidR="00DC616A" w:rsidRDefault="00DC616A" w:rsidP="00153B55">
      <w:pPr>
        <w:pStyle w:val="Fodnotetekst"/>
      </w:pPr>
      <w:r>
        <w:rPr>
          <w:rStyle w:val="Fodnotehenvisning"/>
        </w:rPr>
        <w:footnoteRef/>
      </w:r>
      <w:r>
        <w:t xml:space="preserve"> Se afsnit om </w:t>
      </w:r>
      <w:proofErr w:type="spellStart"/>
      <w:r>
        <w:t>Exceptions</w:t>
      </w:r>
      <w:proofErr w:type="spellEnd"/>
      <w:r>
        <w:t xml:space="preserve"> </w:t>
      </w:r>
      <w:proofErr w:type="gramStart"/>
      <w:r>
        <w:t>side ?????????????</w:t>
      </w:r>
      <w:proofErr w:type="gramEnd"/>
    </w:p>
  </w:footnote>
  <w:footnote w:id="62">
    <w:p w14:paraId="2087FBCC" w14:textId="77777777" w:rsidR="00DC616A" w:rsidRPr="00CD2C72" w:rsidRDefault="00DC616A" w:rsidP="00153B55">
      <w:pPr>
        <w:pStyle w:val="Fodnotetekst"/>
        <w:rPr>
          <w:lang w:val="en-US"/>
        </w:rPr>
      </w:pPr>
      <w:r>
        <w:rPr>
          <w:rStyle w:val="Fodnotehenvisning"/>
        </w:rPr>
        <w:footnoteRef/>
      </w:r>
      <w:r w:rsidRPr="00CD2C72">
        <w:rPr>
          <w:lang w:val="en-US"/>
        </w:rPr>
        <w:t xml:space="preserve"> Se </w:t>
      </w:r>
      <w:proofErr w:type="spellStart"/>
      <w:proofErr w:type="gramStart"/>
      <w:r w:rsidRPr="00CD2C72">
        <w:rPr>
          <w:i/>
          <w:lang w:val="en-US"/>
        </w:rPr>
        <w:t>figur</w:t>
      </w:r>
      <w:proofErr w:type="spellEnd"/>
      <w:r w:rsidRPr="00CD2C72">
        <w:rPr>
          <w:i/>
          <w:lang w:val="en-US"/>
        </w:rPr>
        <w:t xml:space="preserve"> ??</w:t>
      </w:r>
      <w:proofErr w:type="gramEnd"/>
    </w:p>
  </w:footnote>
  <w:footnote w:id="63">
    <w:p w14:paraId="2087FBCD" w14:textId="77777777" w:rsidR="00DC616A" w:rsidRPr="00CD2C72" w:rsidRDefault="00DC616A" w:rsidP="00153B55">
      <w:pPr>
        <w:pStyle w:val="Fodnotetekst"/>
        <w:rPr>
          <w:i/>
          <w:lang w:val="en-US"/>
        </w:rPr>
      </w:pPr>
      <w:r>
        <w:rPr>
          <w:rStyle w:val="Fodnotehenvisning"/>
        </w:rPr>
        <w:footnoteRef/>
      </w:r>
      <w:r w:rsidRPr="00CD2C72">
        <w:rPr>
          <w:lang w:val="en-US"/>
        </w:rPr>
        <w:t xml:space="preserve"> Se </w:t>
      </w:r>
      <w:proofErr w:type="spellStart"/>
      <w:proofErr w:type="gramStart"/>
      <w:r w:rsidRPr="00CD2C72">
        <w:rPr>
          <w:i/>
          <w:lang w:val="en-US"/>
        </w:rPr>
        <w:t>figur</w:t>
      </w:r>
      <w:proofErr w:type="spellEnd"/>
      <w:r w:rsidRPr="00CD2C72">
        <w:rPr>
          <w:i/>
          <w:lang w:val="en-US"/>
        </w:rPr>
        <w:t xml:space="preserve"> ?!?</w:t>
      </w:r>
      <w:proofErr w:type="gramEnd"/>
    </w:p>
  </w:footnote>
  <w:footnote w:id="64">
    <w:p w14:paraId="60ED8F5B" w14:textId="2A815086" w:rsidR="00DC616A" w:rsidRDefault="00DC616A">
      <w:pPr>
        <w:pStyle w:val="Fodnotetekst"/>
      </w:pPr>
      <w:r>
        <w:rPr>
          <w:rStyle w:val="Fodnotehenvisning"/>
        </w:rPr>
        <w:footnoteRef/>
      </w:r>
      <w:r>
        <w:t xml:space="preserve"> Se </w:t>
      </w:r>
      <w:proofErr w:type="gramStart"/>
      <w:r>
        <w:t>bilag ????????</w:t>
      </w:r>
      <w:proofErr w:type="gramEnd"/>
    </w:p>
  </w:footnote>
  <w:footnote w:id="65">
    <w:p w14:paraId="0BE515D8" w14:textId="7FEA78E6" w:rsidR="00DC616A" w:rsidRDefault="00DC616A">
      <w:pPr>
        <w:pStyle w:val="Fodnotetekst"/>
      </w:pPr>
      <w:r>
        <w:rPr>
          <w:rStyle w:val="Fodnotehenvisning"/>
        </w:rPr>
        <w:footnoteRef/>
      </w:r>
      <w:r>
        <w:t xml:space="preserve"> Se afsnittet CSV file - </w:t>
      </w:r>
      <w:proofErr w:type="gramStart"/>
      <w:r>
        <w:t>side ??????</w:t>
      </w:r>
      <w:proofErr w:type="gramEnd"/>
    </w:p>
  </w:footnote>
  <w:footnote w:id="66">
    <w:p w14:paraId="08E65672" w14:textId="5187920E" w:rsidR="00DC616A" w:rsidRDefault="00DC616A">
      <w:pPr>
        <w:pStyle w:val="Fodnotetekst"/>
      </w:pPr>
      <w:r>
        <w:rPr>
          <w:rStyle w:val="Fodnotehenvisning"/>
        </w:rPr>
        <w:footnoteRef/>
      </w:r>
      <w:r>
        <w:t xml:space="preserve"> Læs argumentation for brug af singleton under afsnittet Singleton - </w:t>
      </w:r>
      <w:proofErr w:type="gramStart"/>
      <w:r>
        <w:t>side ?????</w:t>
      </w:r>
      <w:proofErr w:type="gramEnd"/>
    </w:p>
  </w:footnote>
  <w:footnote w:id="67">
    <w:p w14:paraId="26697099" w14:textId="7A1E6FA2" w:rsidR="00DC616A" w:rsidRDefault="00DC616A">
      <w:pPr>
        <w:pStyle w:val="Fodnotetekst"/>
      </w:pPr>
      <w:r>
        <w:rPr>
          <w:rStyle w:val="Fodnotehenvisning"/>
        </w:rPr>
        <w:footnoteRef/>
      </w:r>
      <w:r>
        <w:t xml:space="preserve"> Se den nyeste version af klassediagrammet i </w:t>
      </w:r>
      <w:proofErr w:type="gramStart"/>
      <w:r>
        <w:t>bilag ????????</w:t>
      </w:r>
      <w:proofErr w:type="gramEnd"/>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EB2B54"/>
    <w:multiLevelType w:val="multilevel"/>
    <w:tmpl w:val="88FCA258"/>
    <w:lvl w:ilvl="0">
      <w:start w:val="1"/>
      <w:numFmt w:val="decimal"/>
      <w:lvlText w:val="%1."/>
      <w:lvlJc w:val="left"/>
      <w:pPr>
        <w:tabs>
          <w:tab w:val="num" w:pos="720"/>
        </w:tabs>
        <w:ind w:left="720" w:hanging="360"/>
      </w:pPr>
      <w:rPr>
        <w:rFonts w:ascii="Georgia" w:eastAsia="Times New Roman" w:hAnsi="Georgia" w:cs="Times New Roman"/>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83933A1"/>
    <w:multiLevelType w:val="hybridMultilevel"/>
    <w:tmpl w:val="06DC7DA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15:restartNumberingAfterBreak="0">
    <w:nsid w:val="0C361C9F"/>
    <w:multiLevelType w:val="multilevel"/>
    <w:tmpl w:val="5E1817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FC123D6"/>
    <w:multiLevelType w:val="hybridMultilevel"/>
    <w:tmpl w:val="B60EB468"/>
    <w:lvl w:ilvl="0" w:tplc="CBD656DC">
      <w:numFmt w:val="bullet"/>
      <w:lvlText w:val="-"/>
      <w:lvlJc w:val="left"/>
      <w:pPr>
        <w:ind w:left="720" w:hanging="360"/>
      </w:pPr>
      <w:rPr>
        <w:rFonts w:ascii="Calibri" w:eastAsiaTheme="minorEastAsia"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12701958"/>
    <w:multiLevelType w:val="multilevel"/>
    <w:tmpl w:val="88FCA258"/>
    <w:lvl w:ilvl="0">
      <w:start w:val="1"/>
      <w:numFmt w:val="decimal"/>
      <w:lvlText w:val="%1."/>
      <w:lvlJc w:val="left"/>
      <w:pPr>
        <w:tabs>
          <w:tab w:val="num" w:pos="720"/>
        </w:tabs>
        <w:ind w:left="720" w:hanging="360"/>
      </w:pPr>
      <w:rPr>
        <w:rFonts w:ascii="Georgia" w:eastAsia="Times New Roman" w:hAnsi="Georgia"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4E53A8E"/>
    <w:multiLevelType w:val="hybridMultilevel"/>
    <w:tmpl w:val="4948CF3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1B9254F4"/>
    <w:multiLevelType w:val="hybridMultilevel"/>
    <w:tmpl w:val="FCACDF4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15:restartNumberingAfterBreak="0">
    <w:nsid w:val="23180844"/>
    <w:multiLevelType w:val="multilevel"/>
    <w:tmpl w:val="6D14246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E854E03"/>
    <w:multiLevelType w:val="hybridMultilevel"/>
    <w:tmpl w:val="CEB0B63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15:restartNumberingAfterBreak="0">
    <w:nsid w:val="4B2D48E0"/>
    <w:multiLevelType w:val="multilevel"/>
    <w:tmpl w:val="88FCA258"/>
    <w:lvl w:ilvl="0">
      <w:start w:val="1"/>
      <w:numFmt w:val="decimal"/>
      <w:lvlText w:val="%1."/>
      <w:lvlJc w:val="left"/>
      <w:pPr>
        <w:tabs>
          <w:tab w:val="num" w:pos="720"/>
        </w:tabs>
        <w:ind w:left="720" w:hanging="360"/>
      </w:pPr>
      <w:rPr>
        <w:rFonts w:ascii="Georgia" w:eastAsia="Times New Roman" w:hAnsi="Georgia"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E9440F1"/>
    <w:multiLevelType w:val="multilevel"/>
    <w:tmpl w:val="345888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50E94733"/>
    <w:multiLevelType w:val="multilevel"/>
    <w:tmpl w:val="6178B0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607E1DF0"/>
    <w:multiLevelType w:val="hybridMultilevel"/>
    <w:tmpl w:val="90046AF0"/>
    <w:lvl w:ilvl="0" w:tplc="F5126950">
      <w:start w:val="1"/>
      <w:numFmt w:val="bullet"/>
      <w:lvlText w:val="–"/>
      <w:lvlJc w:val="left"/>
      <w:pPr>
        <w:tabs>
          <w:tab w:val="num" w:pos="720"/>
        </w:tabs>
        <w:ind w:left="720" w:hanging="360"/>
      </w:pPr>
      <w:rPr>
        <w:rFonts w:ascii="Arial" w:hAnsi="Arial" w:hint="default"/>
      </w:rPr>
    </w:lvl>
    <w:lvl w:ilvl="1" w:tplc="807C9724">
      <w:start w:val="1"/>
      <w:numFmt w:val="bullet"/>
      <w:lvlText w:val="–"/>
      <w:lvlJc w:val="left"/>
      <w:pPr>
        <w:tabs>
          <w:tab w:val="num" w:pos="1440"/>
        </w:tabs>
        <w:ind w:left="1440" w:hanging="360"/>
      </w:pPr>
      <w:rPr>
        <w:rFonts w:ascii="Arial" w:hAnsi="Arial" w:hint="default"/>
      </w:rPr>
    </w:lvl>
    <w:lvl w:ilvl="2" w:tplc="C61257D8" w:tentative="1">
      <w:start w:val="1"/>
      <w:numFmt w:val="bullet"/>
      <w:lvlText w:val="–"/>
      <w:lvlJc w:val="left"/>
      <w:pPr>
        <w:tabs>
          <w:tab w:val="num" w:pos="2160"/>
        </w:tabs>
        <w:ind w:left="2160" w:hanging="360"/>
      </w:pPr>
      <w:rPr>
        <w:rFonts w:ascii="Arial" w:hAnsi="Arial" w:hint="default"/>
      </w:rPr>
    </w:lvl>
    <w:lvl w:ilvl="3" w:tplc="506CADF8" w:tentative="1">
      <w:start w:val="1"/>
      <w:numFmt w:val="bullet"/>
      <w:lvlText w:val="–"/>
      <w:lvlJc w:val="left"/>
      <w:pPr>
        <w:tabs>
          <w:tab w:val="num" w:pos="2880"/>
        </w:tabs>
        <w:ind w:left="2880" w:hanging="360"/>
      </w:pPr>
      <w:rPr>
        <w:rFonts w:ascii="Arial" w:hAnsi="Arial" w:hint="default"/>
      </w:rPr>
    </w:lvl>
    <w:lvl w:ilvl="4" w:tplc="881894A2" w:tentative="1">
      <w:start w:val="1"/>
      <w:numFmt w:val="bullet"/>
      <w:lvlText w:val="–"/>
      <w:lvlJc w:val="left"/>
      <w:pPr>
        <w:tabs>
          <w:tab w:val="num" w:pos="3600"/>
        </w:tabs>
        <w:ind w:left="3600" w:hanging="360"/>
      </w:pPr>
      <w:rPr>
        <w:rFonts w:ascii="Arial" w:hAnsi="Arial" w:hint="default"/>
      </w:rPr>
    </w:lvl>
    <w:lvl w:ilvl="5" w:tplc="87F8C288" w:tentative="1">
      <w:start w:val="1"/>
      <w:numFmt w:val="bullet"/>
      <w:lvlText w:val="–"/>
      <w:lvlJc w:val="left"/>
      <w:pPr>
        <w:tabs>
          <w:tab w:val="num" w:pos="4320"/>
        </w:tabs>
        <w:ind w:left="4320" w:hanging="360"/>
      </w:pPr>
      <w:rPr>
        <w:rFonts w:ascii="Arial" w:hAnsi="Arial" w:hint="default"/>
      </w:rPr>
    </w:lvl>
    <w:lvl w:ilvl="6" w:tplc="792043D8" w:tentative="1">
      <w:start w:val="1"/>
      <w:numFmt w:val="bullet"/>
      <w:lvlText w:val="–"/>
      <w:lvlJc w:val="left"/>
      <w:pPr>
        <w:tabs>
          <w:tab w:val="num" w:pos="5040"/>
        </w:tabs>
        <w:ind w:left="5040" w:hanging="360"/>
      </w:pPr>
      <w:rPr>
        <w:rFonts w:ascii="Arial" w:hAnsi="Arial" w:hint="default"/>
      </w:rPr>
    </w:lvl>
    <w:lvl w:ilvl="7" w:tplc="25464272" w:tentative="1">
      <w:start w:val="1"/>
      <w:numFmt w:val="bullet"/>
      <w:lvlText w:val="–"/>
      <w:lvlJc w:val="left"/>
      <w:pPr>
        <w:tabs>
          <w:tab w:val="num" w:pos="5760"/>
        </w:tabs>
        <w:ind w:left="5760" w:hanging="360"/>
      </w:pPr>
      <w:rPr>
        <w:rFonts w:ascii="Arial" w:hAnsi="Arial" w:hint="default"/>
      </w:rPr>
    </w:lvl>
    <w:lvl w:ilvl="8" w:tplc="A486196E"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61F0025E"/>
    <w:multiLevelType w:val="hybridMultilevel"/>
    <w:tmpl w:val="9078D9D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15:restartNumberingAfterBreak="0">
    <w:nsid w:val="6D2200AB"/>
    <w:multiLevelType w:val="hybridMultilevel"/>
    <w:tmpl w:val="A5FEA40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15:restartNumberingAfterBreak="0">
    <w:nsid w:val="7CD0172A"/>
    <w:multiLevelType w:val="hybridMultilevel"/>
    <w:tmpl w:val="E0DC1B3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1"/>
  </w:num>
  <w:num w:numId="2">
    <w:abstractNumId w:val="0"/>
  </w:num>
  <w:num w:numId="3">
    <w:abstractNumId w:val="10"/>
  </w:num>
  <w:num w:numId="4">
    <w:abstractNumId w:val="4"/>
  </w:num>
  <w:num w:numId="5">
    <w:abstractNumId w:val="9"/>
  </w:num>
  <w:num w:numId="6">
    <w:abstractNumId w:val="2"/>
  </w:num>
  <w:num w:numId="7">
    <w:abstractNumId w:val="7"/>
  </w:num>
  <w:num w:numId="8">
    <w:abstractNumId w:val="13"/>
  </w:num>
  <w:num w:numId="9">
    <w:abstractNumId w:val="5"/>
  </w:num>
  <w:num w:numId="10">
    <w:abstractNumId w:val="6"/>
  </w:num>
  <w:num w:numId="11">
    <w:abstractNumId w:val="8"/>
  </w:num>
  <w:num w:numId="12">
    <w:abstractNumId w:val="15"/>
  </w:num>
  <w:num w:numId="13">
    <w:abstractNumId w:val="1"/>
  </w:num>
  <w:num w:numId="14">
    <w:abstractNumId w:val="3"/>
  </w:num>
  <w:num w:numId="15">
    <w:abstractNumId w:val="12"/>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0"/>
  <w:proofState w:spelling="clean" w:grammar="clean"/>
  <w:defaultTabStop w:val="284"/>
  <w:autoHyphenation/>
  <w:hyphenationZone w:val="425"/>
  <w:characterSpacingControl w:val="doNotCompres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A6C5C"/>
    <w:rsid w:val="00001116"/>
    <w:rsid w:val="00002C67"/>
    <w:rsid w:val="00003A97"/>
    <w:rsid w:val="0000633E"/>
    <w:rsid w:val="00010580"/>
    <w:rsid w:val="00010B92"/>
    <w:rsid w:val="000112EB"/>
    <w:rsid w:val="000115AD"/>
    <w:rsid w:val="00011C05"/>
    <w:rsid w:val="00015B39"/>
    <w:rsid w:val="00016A8A"/>
    <w:rsid w:val="00017A02"/>
    <w:rsid w:val="00020DDA"/>
    <w:rsid w:val="000212C9"/>
    <w:rsid w:val="00023B68"/>
    <w:rsid w:val="00024D01"/>
    <w:rsid w:val="0002594A"/>
    <w:rsid w:val="00027FC2"/>
    <w:rsid w:val="00027FF4"/>
    <w:rsid w:val="00031703"/>
    <w:rsid w:val="00033F16"/>
    <w:rsid w:val="00037B47"/>
    <w:rsid w:val="000476FE"/>
    <w:rsid w:val="00047BD5"/>
    <w:rsid w:val="000516C6"/>
    <w:rsid w:val="00052875"/>
    <w:rsid w:val="00055103"/>
    <w:rsid w:val="000606E9"/>
    <w:rsid w:val="00063BE7"/>
    <w:rsid w:val="00063CEC"/>
    <w:rsid w:val="00066EC4"/>
    <w:rsid w:val="00067FC7"/>
    <w:rsid w:val="000736A8"/>
    <w:rsid w:val="00073A08"/>
    <w:rsid w:val="00074AD0"/>
    <w:rsid w:val="00075301"/>
    <w:rsid w:val="00075D7D"/>
    <w:rsid w:val="000924C7"/>
    <w:rsid w:val="00092B4A"/>
    <w:rsid w:val="000941C6"/>
    <w:rsid w:val="000970EB"/>
    <w:rsid w:val="00097EB4"/>
    <w:rsid w:val="000A253A"/>
    <w:rsid w:val="000A2C27"/>
    <w:rsid w:val="000A4D6A"/>
    <w:rsid w:val="000A5EBF"/>
    <w:rsid w:val="000A7877"/>
    <w:rsid w:val="000B2179"/>
    <w:rsid w:val="000B6161"/>
    <w:rsid w:val="000C015A"/>
    <w:rsid w:val="000C0540"/>
    <w:rsid w:val="000C0CA3"/>
    <w:rsid w:val="000C18A8"/>
    <w:rsid w:val="000C1A34"/>
    <w:rsid w:val="000C66FE"/>
    <w:rsid w:val="000D32FE"/>
    <w:rsid w:val="000D4350"/>
    <w:rsid w:val="000D52CC"/>
    <w:rsid w:val="000D65F5"/>
    <w:rsid w:val="000D67F0"/>
    <w:rsid w:val="000D697A"/>
    <w:rsid w:val="000E2558"/>
    <w:rsid w:val="000E591E"/>
    <w:rsid w:val="000F12F3"/>
    <w:rsid w:val="000F3DF3"/>
    <w:rsid w:val="000F4A57"/>
    <w:rsid w:val="001052A5"/>
    <w:rsid w:val="00106AA7"/>
    <w:rsid w:val="00107057"/>
    <w:rsid w:val="00110D1A"/>
    <w:rsid w:val="00111F40"/>
    <w:rsid w:val="00113640"/>
    <w:rsid w:val="00113C97"/>
    <w:rsid w:val="0011517E"/>
    <w:rsid w:val="00115AE4"/>
    <w:rsid w:val="001230C8"/>
    <w:rsid w:val="00127835"/>
    <w:rsid w:val="0013107C"/>
    <w:rsid w:val="00131DB3"/>
    <w:rsid w:val="00134464"/>
    <w:rsid w:val="00134839"/>
    <w:rsid w:val="00135068"/>
    <w:rsid w:val="00137C61"/>
    <w:rsid w:val="00137E7C"/>
    <w:rsid w:val="00140A8E"/>
    <w:rsid w:val="001539D8"/>
    <w:rsid w:val="00153B55"/>
    <w:rsid w:val="00156C14"/>
    <w:rsid w:val="00157415"/>
    <w:rsid w:val="0016261D"/>
    <w:rsid w:val="001638A5"/>
    <w:rsid w:val="00163B78"/>
    <w:rsid w:val="001679E8"/>
    <w:rsid w:val="001733BD"/>
    <w:rsid w:val="00190800"/>
    <w:rsid w:val="00194B14"/>
    <w:rsid w:val="001A0EDE"/>
    <w:rsid w:val="001A1161"/>
    <w:rsid w:val="001A3B55"/>
    <w:rsid w:val="001B01B1"/>
    <w:rsid w:val="001B1BB1"/>
    <w:rsid w:val="001B30D9"/>
    <w:rsid w:val="001B5A80"/>
    <w:rsid w:val="001B5B5B"/>
    <w:rsid w:val="001C205A"/>
    <w:rsid w:val="001C4D5A"/>
    <w:rsid w:val="001C6466"/>
    <w:rsid w:val="001D0A68"/>
    <w:rsid w:val="001D2EB3"/>
    <w:rsid w:val="001D35DB"/>
    <w:rsid w:val="001D4B53"/>
    <w:rsid w:val="001D6199"/>
    <w:rsid w:val="001E0601"/>
    <w:rsid w:val="001E226C"/>
    <w:rsid w:val="001F0066"/>
    <w:rsid w:val="001F28FA"/>
    <w:rsid w:val="001F3746"/>
    <w:rsid w:val="001F4FBE"/>
    <w:rsid w:val="0020246D"/>
    <w:rsid w:val="0020532F"/>
    <w:rsid w:val="00206A88"/>
    <w:rsid w:val="002108E5"/>
    <w:rsid w:val="00220DEB"/>
    <w:rsid w:val="00222039"/>
    <w:rsid w:val="002239CD"/>
    <w:rsid w:val="0022415B"/>
    <w:rsid w:val="00225C84"/>
    <w:rsid w:val="00231FCB"/>
    <w:rsid w:val="002339CD"/>
    <w:rsid w:val="00243CF9"/>
    <w:rsid w:val="00247308"/>
    <w:rsid w:val="00247CE7"/>
    <w:rsid w:val="00247E47"/>
    <w:rsid w:val="00250BA3"/>
    <w:rsid w:val="0025100D"/>
    <w:rsid w:val="00251836"/>
    <w:rsid w:val="00251BE5"/>
    <w:rsid w:val="00252468"/>
    <w:rsid w:val="00253352"/>
    <w:rsid w:val="0025392E"/>
    <w:rsid w:val="00254BB2"/>
    <w:rsid w:val="00255736"/>
    <w:rsid w:val="002559B1"/>
    <w:rsid w:val="002618C6"/>
    <w:rsid w:val="00263BC9"/>
    <w:rsid w:val="00267D12"/>
    <w:rsid w:val="00272DB7"/>
    <w:rsid w:val="0027606C"/>
    <w:rsid w:val="0027771E"/>
    <w:rsid w:val="00280661"/>
    <w:rsid w:val="00280AE7"/>
    <w:rsid w:val="002879B3"/>
    <w:rsid w:val="00287B21"/>
    <w:rsid w:val="00295389"/>
    <w:rsid w:val="00297EA2"/>
    <w:rsid w:val="002A1B3A"/>
    <w:rsid w:val="002A36F6"/>
    <w:rsid w:val="002A373D"/>
    <w:rsid w:val="002A7804"/>
    <w:rsid w:val="002A7C80"/>
    <w:rsid w:val="002B19D0"/>
    <w:rsid w:val="002B3BA3"/>
    <w:rsid w:val="002B69A6"/>
    <w:rsid w:val="002B6CA0"/>
    <w:rsid w:val="002C453F"/>
    <w:rsid w:val="002C5787"/>
    <w:rsid w:val="002C6010"/>
    <w:rsid w:val="002D0F25"/>
    <w:rsid w:val="002D15AA"/>
    <w:rsid w:val="002D3B75"/>
    <w:rsid w:val="002D47B4"/>
    <w:rsid w:val="002D5E9B"/>
    <w:rsid w:val="002E1272"/>
    <w:rsid w:val="002E2E8D"/>
    <w:rsid w:val="002F085D"/>
    <w:rsid w:val="002F5DC5"/>
    <w:rsid w:val="0030070A"/>
    <w:rsid w:val="0030721F"/>
    <w:rsid w:val="003106C4"/>
    <w:rsid w:val="00315B6C"/>
    <w:rsid w:val="00315D69"/>
    <w:rsid w:val="003178D1"/>
    <w:rsid w:val="00320E71"/>
    <w:rsid w:val="00320F92"/>
    <w:rsid w:val="00323F16"/>
    <w:rsid w:val="003272EC"/>
    <w:rsid w:val="00327756"/>
    <w:rsid w:val="003313D6"/>
    <w:rsid w:val="00333233"/>
    <w:rsid w:val="003363C7"/>
    <w:rsid w:val="00341994"/>
    <w:rsid w:val="00346E70"/>
    <w:rsid w:val="00350A67"/>
    <w:rsid w:val="00350ED7"/>
    <w:rsid w:val="0035256B"/>
    <w:rsid w:val="0035268E"/>
    <w:rsid w:val="00353291"/>
    <w:rsid w:val="00353C06"/>
    <w:rsid w:val="00353F22"/>
    <w:rsid w:val="003541E7"/>
    <w:rsid w:val="00355938"/>
    <w:rsid w:val="00356002"/>
    <w:rsid w:val="003574F0"/>
    <w:rsid w:val="003608B1"/>
    <w:rsid w:val="00360DED"/>
    <w:rsid w:val="00360E1E"/>
    <w:rsid w:val="00361C7A"/>
    <w:rsid w:val="003627AE"/>
    <w:rsid w:val="00362CCB"/>
    <w:rsid w:val="00366AB2"/>
    <w:rsid w:val="003717FF"/>
    <w:rsid w:val="00371CBA"/>
    <w:rsid w:val="00371E5D"/>
    <w:rsid w:val="00372C9D"/>
    <w:rsid w:val="0037317A"/>
    <w:rsid w:val="00373772"/>
    <w:rsid w:val="00376679"/>
    <w:rsid w:val="00377AE7"/>
    <w:rsid w:val="003868F1"/>
    <w:rsid w:val="00387F1C"/>
    <w:rsid w:val="00392815"/>
    <w:rsid w:val="00393AEB"/>
    <w:rsid w:val="0039632A"/>
    <w:rsid w:val="003A1BFE"/>
    <w:rsid w:val="003A3CE1"/>
    <w:rsid w:val="003A78E2"/>
    <w:rsid w:val="003B58D7"/>
    <w:rsid w:val="003B7ECE"/>
    <w:rsid w:val="003C0C03"/>
    <w:rsid w:val="003C1505"/>
    <w:rsid w:val="003C1FF0"/>
    <w:rsid w:val="003C477A"/>
    <w:rsid w:val="003C49BF"/>
    <w:rsid w:val="003C5286"/>
    <w:rsid w:val="003C572E"/>
    <w:rsid w:val="003D028D"/>
    <w:rsid w:val="003D5217"/>
    <w:rsid w:val="003E2294"/>
    <w:rsid w:val="003E2FE4"/>
    <w:rsid w:val="003E38D7"/>
    <w:rsid w:val="003F0B8F"/>
    <w:rsid w:val="004007A9"/>
    <w:rsid w:val="004008E8"/>
    <w:rsid w:val="00400B28"/>
    <w:rsid w:val="00405CCE"/>
    <w:rsid w:val="004062F4"/>
    <w:rsid w:val="00410747"/>
    <w:rsid w:val="00416870"/>
    <w:rsid w:val="004219C1"/>
    <w:rsid w:val="004227E3"/>
    <w:rsid w:val="00432FC7"/>
    <w:rsid w:val="00435D1D"/>
    <w:rsid w:val="00436512"/>
    <w:rsid w:val="00436E0D"/>
    <w:rsid w:val="00440172"/>
    <w:rsid w:val="00447585"/>
    <w:rsid w:val="0045173C"/>
    <w:rsid w:val="00451B15"/>
    <w:rsid w:val="00453F27"/>
    <w:rsid w:val="0045479D"/>
    <w:rsid w:val="004663AA"/>
    <w:rsid w:val="00466DD0"/>
    <w:rsid w:val="0047437F"/>
    <w:rsid w:val="00476077"/>
    <w:rsid w:val="0048059C"/>
    <w:rsid w:val="00481C0F"/>
    <w:rsid w:val="004838BE"/>
    <w:rsid w:val="004850A5"/>
    <w:rsid w:val="004901ED"/>
    <w:rsid w:val="00491708"/>
    <w:rsid w:val="004918DE"/>
    <w:rsid w:val="00492146"/>
    <w:rsid w:val="00494138"/>
    <w:rsid w:val="00494A30"/>
    <w:rsid w:val="00497A2C"/>
    <w:rsid w:val="00497EFF"/>
    <w:rsid w:val="004A094B"/>
    <w:rsid w:val="004A1095"/>
    <w:rsid w:val="004A1D45"/>
    <w:rsid w:val="004A32C1"/>
    <w:rsid w:val="004A4930"/>
    <w:rsid w:val="004A4D84"/>
    <w:rsid w:val="004A549D"/>
    <w:rsid w:val="004B0DD2"/>
    <w:rsid w:val="004B4377"/>
    <w:rsid w:val="004B636B"/>
    <w:rsid w:val="004B6704"/>
    <w:rsid w:val="004B7638"/>
    <w:rsid w:val="004C09BB"/>
    <w:rsid w:val="004C4F9C"/>
    <w:rsid w:val="004C7F14"/>
    <w:rsid w:val="004D5B9B"/>
    <w:rsid w:val="004D5C8D"/>
    <w:rsid w:val="004E1F4F"/>
    <w:rsid w:val="004E5083"/>
    <w:rsid w:val="004E50AC"/>
    <w:rsid w:val="004E67EB"/>
    <w:rsid w:val="004F0F3F"/>
    <w:rsid w:val="004F66B2"/>
    <w:rsid w:val="005004CF"/>
    <w:rsid w:val="005038DB"/>
    <w:rsid w:val="005064B8"/>
    <w:rsid w:val="00510D5E"/>
    <w:rsid w:val="0051195F"/>
    <w:rsid w:val="005126D7"/>
    <w:rsid w:val="0051431C"/>
    <w:rsid w:val="00514A57"/>
    <w:rsid w:val="0051640E"/>
    <w:rsid w:val="00516CB3"/>
    <w:rsid w:val="00517BAB"/>
    <w:rsid w:val="005229B5"/>
    <w:rsid w:val="005261A2"/>
    <w:rsid w:val="005326A4"/>
    <w:rsid w:val="00533323"/>
    <w:rsid w:val="0053643E"/>
    <w:rsid w:val="0053701B"/>
    <w:rsid w:val="00542DEB"/>
    <w:rsid w:val="0054549F"/>
    <w:rsid w:val="00546691"/>
    <w:rsid w:val="005474B6"/>
    <w:rsid w:val="005505EB"/>
    <w:rsid w:val="005518CE"/>
    <w:rsid w:val="0055262E"/>
    <w:rsid w:val="0055346B"/>
    <w:rsid w:val="0055440B"/>
    <w:rsid w:val="00556A7B"/>
    <w:rsid w:val="00564AF0"/>
    <w:rsid w:val="00564ED3"/>
    <w:rsid w:val="005728F9"/>
    <w:rsid w:val="0057610B"/>
    <w:rsid w:val="00577871"/>
    <w:rsid w:val="00580179"/>
    <w:rsid w:val="00582F7F"/>
    <w:rsid w:val="00583915"/>
    <w:rsid w:val="00587C9C"/>
    <w:rsid w:val="00590DED"/>
    <w:rsid w:val="00593E55"/>
    <w:rsid w:val="005977F5"/>
    <w:rsid w:val="005A2786"/>
    <w:rsid w:val="005B0225"/>
    <w:rsid w:val="005B0297"/>
    <w:rsid w:val="005B29B6"/>
    <w:rsid w:val="005B38A6"/>
    <w:rsid w:val="005B76BF"/>
    <w:rsid w:val="005C0004"/>
    <w:rsid w:val="005C22A4"/>
    <w:rsid w:val="005C336C"/>
    <w:rsid w:val="005D3977"/>
    <w:rsid w:val="005D5026"/>
    <w:rsid w:val="005E1357"/>
    <w:rsid w:val="005F03B5"/>
    <w:rsid w:val="005F5246"/>
    <w:rsid w:val="005F731C"/>
    <w:rsid w:val="005F7F39"/>
    <w:rsid w:val="006025B1"/>
    <w:rsid w:val="00603BEE"/>
    <w:rsid w:val="0060499A"/>
    <w:rsid w:val="006066C7"/>
    <w:rsid w:val="00610747"/>
    <w:rsid w:val="00611171"/>
    <w:rsid w:val="00612997"/>
    <w:rsid w:val="0061509D"/>
    <w:rsid w:val="00620062"/>
    <w:rsid w:val="00620145"/>
    <w:rsid w:val="00622CB6"/>
    <w:rsid w:val="00622DF2"/>
    <w:rsid w:val="00623D6D"/>
    <w:rsid w:val="00626920"/>
    <w:rsid w:val="00627615"/>
    <w:rsid w:val="00627B58"/>
    <w:rsid w:val="006306EA"/>
    <w:rsid w:val="00633736"/>
    <w:rsid w:val="006344A2"/>
    <w:rsid w:val="006344AA"/>
    <w:rsid w:val="00634DEA"/>
    <w:rsid w:val="00644669"/>
    <w:rsid w:val="00646D48"/>
    <w:rsid w:val="006531D2"/>
    <w:rsid w:val="00655E33"/>
    <w:rsid w:val="0066060A"/>
    <w:rsid w:val="00661662"/>
    <w:rsid w:val="00663552"/>
    <w:rsid w:val="006668F6"/>
    <w:rsid w:val="00671DCA"/>
    <w:rsid w:val="00673DCB"/>
    <w:rsid w:val="00673E6F"/>
    <w:rsid w:val="00675EB3"/>
    <w:rsid w:val="00675F9E"/>
    <w:rsid w:val="006761BA"/>
    <w:rsid w:val="00681879"/>
    <w:rsid w:val="006833A2"/>
    <w:rsid w:val="00690EBA"/>
    <w:rsid w:val="00691193"/>
    <w:rsid w:val="006914EB"/>
    <w:rsid w:val="00693E22"/>
    <w:rsid w:val="006A5ED3"/>
    <w:rsid w:val="006A7FC5"/>
    <w:rsid w:val="006B0315"/>
    <w:rsid w:val="006B2F3C"/>
    <w:rsid w:val="006B39FC"/>
    <w:rsid w:val="006B3E0A"/>
    <w:rsid w:val="006B6A84"/>
    <w:rsid w:val="006C02CD"/>
    <w:rsid w:val="006C316E"/>
    <w:rsid w:val="006C36F2"/>
    <w:rsid w:val="006D06CC"/>
    <w:rsid w:val="006D181C"/>
    <w:rsid w:val="006D62F0"/>
    <w:rsid w:val="006D6AE6"/>
    <w:rsid w:val="006E1181"/>
    <w:rsid w:val="006E1526"/>
    <w:rsid w:val="006E4D0C"/>
    <w:rsid w:val="006F0D8D"/>
    <w:rsid w:val="006F411E"/>
    <w:rsid w:val="006F6971"/>
    <w:rsid w:val="00704922"/>
    <w:rsid w:val="00706139"/>
    <w:rsid w:val="00715B64"/>
    <w:rsid w:val="00716929"/>
    <w:rsid w:val="00725DB0"/>
    <w:rsid w:val="0073056F"/>
    <w:rsid w:val="0073377A"/>
    <w:rsid w:val="00736891"/>
    <w:rsid w:val="00740427"/>
    <w:rsid w:val="0074062E"/>
    <w:rsid w:val="0074558D"/>
    <w:rsid w:val="0074562A"/>
    <w:rsid w:val="00755136"/>
    <w:rsid w:val="00760601"/>
    <w:rsid w:val="0077483F"/>
    <w:rsid w:val="00774EBE"/>
    <w:rsid w:val="007757B6"/>
    <w:rsid w:val="00775E8B"/>
    <w:rsid w:val="00777126"/>
    <w:rsid w:val="007860DF"/>
    <w:rsid w:val="0079051A"/>
    <w:rsid w:val="00793C50"/>
    <w:rsid w:val="00794BEA"/>
    <w:rsid w:val="007951FC"/>
    <w:rsid w:val="00797404"/>
    <w:rsid w:val="007A2A5A"/>
    <w:rsid w:val="007A3147"/>
    <w:rsid w:val="007A66FE"/>
    <w:rsid w:val="007B45D4"/>
    <w:rsid w:val="007B6CE6"/>
    <w:rsid w:val="007C0C85"/>
    <w:rsid w:val="007C5F69"/>
    <w:rsid w:val="007D2CD3"/>
    <w:rsid w:val="007D3677"/>
    <w:rsid w:val="007D4961"/>
    <w:rsid w:val="007D5851"/>
    <w:rsid w:val="007D5B73"/>
    <w:rsid w:val="007D6192"/>
    <w:rsid w:val="007E0365"/>
    <w:rsid w:val="007E0E83"/>
    <w:rsid w:val="007E3EF6"/>
    <w:rsid w:val="007F52E2"/>
    <w:rsid w:val="007F5BA3"/>
    <w:rsid w:val="007F7A7D"/>
    <w:rsid w:val="00800384"/>
    <w:rsid w:val="00800427"/>
    <w:rsid w:val="0080270A"/>
    <w:rsid w:val="008056EE"/>
    <w:rsid w:val="00810EB9"/>
    <w:rsid w:val="00816C60"/>
    <w:rsid w:val="00820BC8"/>
    <w:rsid w:val="008248CD"/>
    <w:rsid w:val="00833B36"/>
    <w:rsid w:val="00833ECB"/>
    <w:rsid w:val="00836A0F"/>
    <w:rsid w:val="0083708C"/>
    <w:rsid w:val="008378DF"/>
    <w:rsid w:val="00843EBD"/>
    <w:rsid w:val="00846D2D"/>
    <w:rsid w:val="0084710B"/>
    <w:rsid w:val="00852E2B"/>
    <w:rsid w:val="008547A5"/>
    <w:rsid w:val="00860DAB"/>
    <w:rsid w:val="00862028"/>
    <w:rsid w:val="008641AD"/>
    <w:rsid w:val="008644FF"/>
    <w:rsid w:val="0086498D"/>
    <w:rsid w:val="00872F32"/>
    <w:rsid w:val="008741C7"/>
    <w:rsid w:val="008822E8"/>
    <w:rsid w:val="00883726"/>
    <w:rsid w:val="00884872"/>
    <w:rsid w:val="00886452"/>
    <w:rsid w:val="00891902"/>
    <w:rsid w:val="00891E18"/>
    <w:rsid w:val="00894F74"/>
    <w:rsid w:val="008951BC"/>
    <w:rsid w:val="008B0AC7"/>
    <w:rsid w:val="008B18ED"/>
    <w:rsid w:val="008B4248"/>
    <w:rsid w:val="008B4A0E"/>
    <w:rsid w:val="008B639A"/>
    <w:rsid w:val="008C12F5"/>
    <w:rsid w:val="008C22E4"/>
    <w:rsid w:val="008C2880"/>
    <w:rsid w:val="008D107F"/>
    <w:rsid w:val="008D358B"/>
    <w:rsid w:val="008D3E40"/>
    <w:rsid w:val="008D6574"/>
    <w:rsid w:val="008D7395"/>
    <w:rsid w:val="008E332E"/>
    <w:rsid w:val="008E384C"/>
    <w:rsid w:val="008E4B6E"/>
    <w:rsid w:val="008F01D7"/>
    <w:rsid w:val="008F0E4D"/>
    <w:rsid w:val="008F13C6"/>
    <w:rsid w:val="008F1888"/>
    <w:rsid w:val="008F302B"/>
    <w:rsid w:val="008F4D95"/>
    <w:rsid w:val="008F5404"/>
    <w:rsid w:val="008F5BEA"/>
    <w:rsid w:val="009009BB"/>
    <w:rsid w:val="009028F4"/>
    <w:rsid w:val="00902A4C"/>
    <w:rsid w:val="009064C1"/>
    <w:rsid w:val="00911576"/>
    <w:rsid w:val="00911F62"/>
    <w:rsid w:val="00922505"/>
    <w:rsid w:val="00931715"/>
    <w:rsid w:val="00932A26"/>
    <w:rsid w:val="00935501"/>
    <w:rsid w:val="0093634E"/>
    <w:rsid w:val="009457F5"/>
    <w:rsid w:val="00945890"/>
    <w:rsid w:val="00950DFC"/>
    <w:rsid w:val="00951125"/>
    <w:rsid w:val="00957BE4"/>
    <w:rsid w:val="00960D0D"/>
    <w:rsid w:val="00961E57"/>
    <w:rsid w:val="00962313"/>
    <w:rsid w:val="00964CEB"/>
    <w:rsid w:val="00966A9B"/>
    <w:rsid w:val="009705A6"/>
    <w:rsid w:val="0097501D"/>
    <w:rsid w:val="00975A99"/>
    <w:rsid w:val="009763AC"/>
    <w:rsid w:val="009770AB"/>
    <w:rsid w:val="00980A84"/>
    <w:rsid w:val="009832FA"/>
    <w:rsid w:val="0098590B"/>
    <w:rsid w:val="00990293"/>
    <w:rsid w:val="00990FA0"/>
    <w:rsid w:val="009950BD"/>
    <w:rsid w:val="0099637A"/>
    <w:rsid w:val="009969F2"/>
    <w:rsid w:val="009971F9"/>
    <w:rsid w:val="0099752B"/>
    <w:rsid w:val="009A0F1F"/>
    <w:rsid w:val="009A56F0"/>
    <w:rsid w:val="009B193A"/>
    <w:rsid w:val="009B4B04"/>
    <w:rsid w:val="009B4C45"/>
    <w:rsid w:val="009B772A"/>
    <w:rsid w:val="009C0C26"/>
    <w:rsid w:val="009C4194"/>
    <w:rsid w:val="009D0DCE"/>
    <w:rsid w:val="009D2F9E"/>
    <w:rsid w:val="009D4249"/>
    <w:rsid w:val="009D7C32"/>
    <w:rsid w:val="009D7D00"/>
    <w:rsid w:val="009E6A46"/>
    <w:rsid w:val="009F01C4"/>
    <w:rsid w:val="009F2D09"/>
    <w:rsid w:val="009F32E1"/>
    <w:rsid w:val="00A01686"/>
    <w:rsid w:val="00A019D0"/>
    <w:rsid w:val="00A02810"/>
    <w:rsid w:val="00A03C78"/>
    <w:rsid w:val="00A04F13"/>
    <w:rsid w:val="00A13600"/>
    <w:rsid w:val="00A14709"/>
    <w:rsid w:val="00A16173"/>
    <w:rsid w:val="00A16722"/>
    <w:rsid w:val="00A16AE1"/>
    <w:rsid w:val="00A1765F"/>
    <w:rsid w:val="00A24326"/>
    <w:rsid w:val="00A27943"/>
    <w:rsid w:val="00A304B2"/>
    <w:rsid w:val="00A35055"/>
    <w:rsid w:val="00A43401"/>
    <w:rsid w:val="00A43C54"/>
    <w:rsid w:val="00A44547"/>
    <w:rsid w:val="00A450FC"/>
    <w:rsid w:val="00A451EA"/>
    <w:rsid w:val="00A456DC"/>
    <w:rsid w:val="00A6157F"/>
    <w:rsid w:val="00A62B6F"/>
    <w:rsid w:val="00A6672B"/>
    <w:rsid w:val="00A66C0D"/>
    <w:rsid w:val="00A71B20"/>
    <w:rsid w:val="00A7264B"/>
    <w:rsid w:val="00A73916"/>
    <w:rsid w:val="00A810AB"/>
    <w:rsid w:val="00A82060"/>
    <w:rsid w:val="00A83DD0"/>
    <w:rsid w:val="00A85068"/>
    <w:rsid w:val="00A87C61"/>
    <w:rsid w:val="00A91B39"/>
    <w:rsid w:val="00A91FEC"/>
    <w:rsid w:val="00A93D1D"/>
    <w:rsid w:val="00A97953"/>
    <w:rsid w:val="00AA7AC0"/>
    <w:rsid w:val="00AB0606"/>
    <w:rsid w:val="00AB282B"/>
    <w:rsid w:val="00AB5329"/>
    <w:rsid w:val="00AB5742"/>
    <w:rsid w:val="00AB6FFE"/>
    <w:rsid w:val="00AB7285"/>
    <w:rsid w:val="00AB7A0D"/>
    <w:rsid w:val="00AC13FA"/>
    <w:rsid w:val="00AC2E80"/>
    <w:rsid w:val="00AC4514"/>
    <w:rsid w:val="00AD30B9"/>
    <w:rsid w:val="00AD4B75"/>
    <w:rsid w:val="00AD5176"/>
    <w:rsid w:val="00AD796A"/>
    <w:rsid w:val="00AD7FA3"/>
    <w:rsid w:val="00AE58C8"/>
    <w:rsid w:val="00AE7C71"/>
    <w:rsid w:val="00AF15BA"/>
    <w:rsid w:val="00AF7947"/>
    <w:rsid w:val="00B02AA9"/>
    <w:rsid w:val="00B06FD3"/>
    <w:rsid w:val="00B06FE6"/>
    <w:rsid w:val="00B07627"/>
    <w:rsid w:val="00B078C3"/>
    <w:rsid w:val="00B10D88"/>
    <w:rsid w:val="00B12211"/>
    <w:rsid w:val="00B12D00"/>
    <w:rsid w:val="00B2081E"/>
    <w:rsid w:val="00B218BE"/>
    <w:rsid w:val="00B21DF9"/>
    <w:rsid w:val="00B22C24"/>
    <w:rsid w:val="00B255CA"/>
    <w:rsid w:val="00B25AED"/>
    <w:rsid w:val="00B264C6"/>
    <w:rsid w:val="00B30077"/>
    <w:rsid w:val="00B30FDA"/>
    <w:rsid w:val="00B31AE4"/>
    <w:rsid w:val="00B32E73"/>
    <w:rsid w:val="00B34B50"/>
    <w:rsid w:val="00B34EAF"/>
    <w:rsid w:val="00B36EF1"/>
    <w:rsid w:val="00B44ECD"/>
    <w:rsid w:val="00B460E0"/>
    <w:rsid w:val="00B47EDF"/>
    <w:rsid w:val="00B57C95"/>
    <w:rsid w:val="00B65753"/>
    <w:rsid w:val="00B65962"/>
    <w:rsid w:val="00B67519"/>
    <w:rsid w:val="00B676A3"/>
    <w:rsid w:val="00B70B22"/>
    <w:rsid w:val="00B737F0"/>
    <w:rsid w:val="00B82ABA"/>
    <w:rsid w:val="00B834E4"/>
    <w:rsid w:val="00B85250"/>
    <w:rsid w:val="00B86CAC"/>
    <w:rsid w:val="00B86DB6"/>
    <w:rsid w:val="00B9055E"/>
    <w:rsid w:val="00B90B8E"/>
    <w:rsid w:val="00B91C5A"/>
    <w:rsid w:val="00B92092"/>
    <w:rsid w:val="00B9230D"/>
    <w:rsid w:val="00B92BAB"/>
    <w:rsid w:val="00B9459D"/>
    <w:rsid w:val="00B95993"/>
    <w:rsid w:val="00B96DC4"/>
    <w:rsid w:val="00BA017F"/>
    <w:rsid w:val="00BA0993"/>
    <w:rsid w:val="00BA227A"/>
    <w:rsid w:val="00BA2926"/>
    <w:rsid w:val="00BA3282"/>
    <w:rsid w:val="00BA4A49"/>
    <w:rsid w:val="00BB2BE6"/>
    <w:rsid w:val="00BB35C7"/>
    <w:rsid w:val="00BB4DD7"/>
    <w:rsid w:val="00BC5095"/>
    <w:rsid w:val="00BC516B"/>
    <w:rsid w:val="00BC6411"/>
    <w:rsid w:val="00BC7145"/>
    <w:rsid w:val="00BD2293"/>
    <w:rsid w:val="00BD6158"/>
    <w:rsid w:val="00BE1583"/>
    <w:rsid w:val="00BE1C7D"/>
    <w:rsid w:val="00BE2E96"/>
    <w:rsid w:val="00BE53B1"/>
    <w:rsid w:val="00BF0750"/>
    <w:rsid w:val="00BF0FCC"/>
    <w:rsid w:val="00BF6153"/>
    <w:rsid w:val="00BF68F4"/>
    <w:rsid w:val="00C00949"/>
    <w:rsid w:val="00C053D4"/>
    <w:rsid w:val="00C074D0"/>
    <w:rsid w:val="00C1326F"/>
    <w:rsid w:val="00C15376"/>
    <w:rsid w:val="00C237AF"/>
    <w:rsid w:val="00C24267"/>
    <w:rsid w:val="00C2481F"/>
    <w:rsid w:val="00C24A7C"/>
    <w:rsid w:val="00C24BFE"/>
    <w:rsid w:val="00C27303"/>
    <w:rsid w:val="00C2748D"/>
    <w:rsid w:val="00C33E5C"/>
    <w:rsid w:val="00C3717D"/>
    <w:rsid w:val="00C37511"/>
    <w:rsid w:val="00C423A6"/>
    <w:rsid w:val="00C42BAD"/>
    <w:rsid w:val="00C45BCD"/>
    <w:rsid w:val="00C45BD4"/>
    <w:rsid w:val="00C469C4"/>
    <w:rsid w:val="00C47513"/>
    <w:rsid w:val="00C51292"/>
    <w:rsid w:val="00C516A0"/>
    <w:rsid w:val="00C52231"/>
    <w:rsid w:val="00C54DAE"/>
    <w:rsid w:val="00C56320"/>
    <w:rsid w:val="00C615A5"/>
    <w:rsid w:val="00C63553"/>
    <w:rsid w:val="00C649E1"/>
    <w:rsid w:val="00C65815"/>
    <w:rsid w:val="00C66082"/>
    <w:rsid w:val="00C709D5"/>
    <w:rsid w:val="00C770D6"/>
    <w:rsid w:val="00C77755"/>
    <w:rsid w:val="00C8062D"/>
    <w:rsid w:val="00C8365C"/>
    <w:rsid w:val="00C86E68"/>
    <w:rsid w:val="00C92C1F"/>
    <w:rsid w:val="00C93B09"/>
    <w:rsid w:val="00C93E0C"/>
    <w:rsid w:val="00C9412E"/>
    <w:rsid w:val="00C9574D"/>
    <w:rsid w:val="00C96805"/>
    <w:rsid w:val="00C96AF3"/>
    <w:rsid w:val="00C978DE"/>
    <w:rsid w:val="00CA0E62"/>
    <w:rsid w:val="00CA16D5"/>
    <w:rsid w:val="00CA3A45"/>
    <w:rsid w:val="00CA4DAC"/>
    <w:rsid w:val="00CA7382"/>
    <w:rsid w:val="00CB4AFC"/>
    <w:rsid w:val="00CB5426"/>
    <w:rsid w:val="00CC6A35"/>
    <w:rsid w:val="00CC6A80"/>
    <w:rsid w:val="00CD2C72"/>
    <w:rsid w:val="00CD37C1"/>
    <w:rsid w:val="00CD4A7A"/>
    <w:rsid w:val="00CD5124"/>
    <w:rsid w:val="00CD535A"/>
    <w:rsid w:val="00CD57AE"/>
    <w:rsid w:val="00CD606F"/>
    <w:rsid w:val="00CD7F8B"/>
    <w:rsid w:val="00CE0F7D"/>
    <w:rsid w:val="00CE16F6"/>
    <w:rsid w:val="00CE19E2"/>
    <w:rsid w:val="00CE674B"/>
    <w:rsid w:val="00CF12B2"/>
    <w:rsid w:val="00CF3981"/>
    <w:rsid w:val="00CF5F39"/>
    <w:rsid w:val="00D075DF"/>
    <w:rsid w:val="00D12B0C"/>
    <w:rsid w:val="00D20F9F"/>
    <w:rsid w:val="00D2142E"/>
    <w:rsid w:val="00D23AE9"/>
    <w:rsid w:val="00D3143C"/>
    <w:rsid w:val="00D31F5E"/>
    <w:rsid w:val="00D3288F"/>
    <w:rsid w:val="00D33D6C"/>
    <w:rsid w:val="00D362D0"/>
    <w:rsid w:val="00D437C5"/>
    <w:rsid w:val="00D45A12"/>
    <w:rsid w:val="00D50F23"/>
    <w:rsid w:val="00D55B61"/>
    <w:rsid w:val="00D5646B"/>
    <w:rsid w:val="00D5718C"/>
    <w:rsid w:val="00D623D9"/>
    <w:rsid w:val="00D657D5"/>
    <w:rsid w:val="00D74439"/>
    <w:rsid w:val="00D75000"/>
    <w:rsid w:val="00D76393"/>
    <w:rsid w:val="00D76E88"/>
    <w:rsid w:val="00D80A8E"/>
    <w:rsid w:val="00D84116"/>
    <w:rsid w:val="00D931E6"/>
    <w:rsid w:val="00D96DB4"/>
    <w:rsid w:val="00DA2F3D"/>
    <w:rsid w:val="00DA35E9"/>
    <w:rsid w:val="00DA3950"/>
    <w:rsid w:val="00DA722F"/>
    <w:rsid w:val="00DA761F"/>
    <w:rsid w:val="00DB0BCD"/>
    <w:rsid w:val="00DB23EC"/>
    <w:rsid w:val="00DB2726"/>
    <w:rsid w:val="00DB5DD8"/>
    <w:rsid w:val="00DB7897"/>
    <w:rsid w:val="00DC1A64"/>
    <w:rsid w:val="00DC3E77"/>
    <w:rsid w:val="00DC5112"/>
    <w:rsid w:val="00DC5372"/>
    <w:rsid w:val="00DC549E"/>
    <w:rsid w:val="00DC5762"/>
    <w:rsid w:val="00DC5B9C"/>
    <w:rsid w:val="00DC616A"/>
    <w:rsid w:val="00DD2670"/>
    <w:rsid w:val="00DD4175"/>
    <w:rsid w:val="00DE2B91"/>
    <w:rsid w:val="00DF323C"/>
    <w:rsid w:val="00DF38D7"/>
    <w:rsid w:val="00DF5C11"/>
    <w:rsid w:val="00DF791F"/>
    <w:rsid w:val="00DF7B38"/>
    <w:rsid w:val="00E00240"/>
    <w:rsid w:val="00E0098E"/>
    <w:rsid w:val="00E02704"/>
    <w:rsid w:val="00E06F1F"/>
    <w:rsid w:val="00E11926"/>
    <w:rsid w:val="00E158D0"/>
    <w:rsid w:val="00E158D2"/>
    <w:rsid w:val="00E1665F"/>
    <w:rsid w:val="00E20ABF"/>
    <w:rsid w:val="00E2544E"/>
    <w:rsid w:val="00E25FEE"/>
    <w:rsid w:val="00E30686"/>
    <w:rsid w:val="00E30D2A"/>
    <w:rsid w:val="00E32E53"/>
    <w:rsid w:val="00E32F87"/>
    <w:rsid w:val="00E33B94"/>
    <w:rsid w:val="00E37AFF"/>
    <w:rsid w:val="00E40F3C"/>
    <w:rsid w:val="00E410C9"/>
    <w:rsid w:val="00E41172"/>
    <w:rsid w:val="00E43596"/>
    <w:rsid w:val="00E5232D"/>
    <w:rsid w:val="00E5506C"/>
    <w:rsid w:val="00E57485"/>
    <w:rsid w:val="00E57678"/>
    <w:rsid w:val="00E65278"/>
    <w:rsid w:val="00E67362"/>
    <w:rsid w:val="00E67FAF"/>
    <w:rsid w:val="00E70AF0"/>
    <w:rsid w:val="00E7566E"/>
    <w:rsid w:val="00E76435"/>
    <w:rsid w:val="00E76D81"/>
    <w:rsid w:val="00E85D4C"/>
    <w:rsid w:val="00E869E1"/>
    <w:rsid w:val="00E86AFE"/>
    <w:rsid w:val="00E878AC"/>
    <w:rsid w:val="00E9347C"/>
    <w:rsid w:val="00E967FF"/>
    <w:rsid w:val="00EB022E"/>
    <w:rsid w:val="00EB124C"/>
    <w:rsid w:val="00EB42AF"/>
    <w:rsid w:val="00EB4502"/>
    <w:rsid w:val="00EB4E79"/>
    <w:rsid w:val="00EB6AE0"/>
    <w:rsid w:val="00EC1467"/>
    <w:rsid w:val="00EC259B"/>
    <w:rsid w:val="00EC3396"/>
    <w:rsid w:val="00ED2B67"/>
    <w:rsid w:val="00ED78A8"/>
    <w:rsid w:val="00EE1BD7"/>
    <w:rsid w:val="00EE3F59"/>
    <w:rsid w:val="00EE4A43"/>
    <w:rsid w:val="00EE5355"/>
    <w:rsid w:val="00EE719F"/>
    <w:rsid w:val="00EE7DCF"/>
    <w:rsid w:val="00EF6614"/>
    <w:rsid w:val="00F02CFA"/>
    <w:rsid w:val="00F04958"/>
    <w:rsid w:val="00F0664E"/>
    <w:rsid w:val="00F06869"/>
    <w:rsid w:val="00F077CE"/>
    <w:rsid w:val="00F078B8"/>
    <w:rsid w:val="00F07BB7"/>
    <w:rsid w:val="00F115DE"/>
    <w:rsid w:val="00F1260D"/>
    <w:rsid w:val="00F12D14"/>
    <w:rsid w:val="00F12DE3"/>
    <w:rsid w:val="00F1392A"/>
    <w:rsid w:val="00F15742"/>
    <w:rsid w:val="00F259CD"/>
    <w:rsid w:val="00F2607E"/>
    <w:rsid w:val="00F27C78"/>
    <w:rsid w:val="00F32700"/>
    <w:rsid w:val="00F333AD"/>
    <w:rsid w:val="00F33D6C"/>
    <w:rsid w:val="00F353CF"/>
    <w:rsid w:val="00F36855"/>
    <w:rsid w:val="00F36FCA"/>
    <w:rsid w:val="00F4142E"/>
    <w:rsid w:val="00F4300C"/>
    <w:rsid w:val="00F50B1B"/>
    <w:rsid w:val="00F51D91"/>
    <w:rsid w:val="00F521AC"/>
    <w:rsid w:val="00F52B59"/>
    <w:rsid w:val="00F55403"/>
    <w:rsid w:val="00F55A77"/>
    <w:rsid w:val="00F56391"/>
    <w:rsid w:val="00F56C2E"/>
    <w:rsid w:val="00F617C2"/>
    <w:rsid w:val="00F6435A"/>
    <w:rsid w:val="00F6472A"/>
    <w:rsid w:val="00F7076B"/>
    <w:rsid w:val="00F7086A"/>
    <w:rsid w:val="00F7446F"/>
    <w:rsid w:val="00F77104"/>
    <w:rsid w:val="00F77E15"/>
    <w:rsid w:val="00F8259A"/>
    <w:rsid w:val="00F83FB8"/>
    <w:rsid w:val="00F971D6"/>
    <w:rsid w:val="00FA2200"/>
    <w:rsid w:val="00FA2C90"/>
    <w:rsid w:val="00FA57C0"/>
    <w:rsid w:val="00FA6C5C"/>
    <w:rsid w:val="00FA6F7D"/>
    <w:rsid w:val="00FA73AF"/>
    <w:rsid w:val="00FA7FCC"/>
    <w:rsid w:val="00FB0996"/>
    <w:rsid w:val="00FB1126"/>
    <w:rsid w:val="00FB3D2D"/>
    <w:rsid w:val="00FB4168"/>
    <w:rsid w:val="00FB52E0"/>
    <w:rsid w:val="00FB66C9"/>
    <w:rsid w:val="00FC086B"/>
    <w:rsid w:val="00FC67E2"/>
    <w:rsid w:val="00FD01A8"/>
    <w:rsid w:val="00FD3965"/>
    <w:rsid w:val="00FD3BCD"/>
    <w:rsid w:val="00FD5A95"/>
    <w:rsid w:val="00FD6AEE"/>
    <w:rsid w:val="00FD739C"/>
    <w:rsid w:val="00FE13D2"/>
    <w:rsid w:val="00FF00BE"/>
    <w:rsid w:val="00FF5888"/>
  </w:rsids>
  <m:mathPr>
    <m:mathFont m:val="Cambria Math"/>
    <m:brkBin m:val="before"/>
    <m:brkBinSub m:val="--"/>
    <m:smallFrac m:val="0"/>
    <m:dispDef/>
    <m:lMargin m:val="0"/>
    <m:rMargin m:val="0"/>
    <m:defJc m:val="centerGroup"/>
    <m:wrapIndent m:val="1440"/>
    <m:intLim m:val="subSup"/>
    <m:naryLim m:val="undOvr"/>
  </m:mathPr>
  <w:themeFontLang w:val="da-DK"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087F907"/>
  <w15:docId w15:val="{8C2ECDC0-CE5A-407E-AD1B-C9188E9B01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a-DK" w:eastAsia="ko-KR" w:bidi="ar-SA"/>
      </w:rPr>
    </w:rPrDefault>
    <w:pPrDefault>
      <w:pPr>
        <w:spacing w:line="360"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B4C45"/>
    <w:rPr>
      <w:rFonts w:ascii="Calibri" w:hAnsi="Calibri"/>
      <w:sz w:val="24"/>
    </w:rPr>
  </w:style>
  <w:style w:type="paragraph" w:styleId="Overskrift1">
    <w:name w:val="heading 1"/>
    <w:basedOn w:val="Normal"/>
    <w:next w:val="Normal"/>
    <w:link w:val="Overskrift1Tegn"/>
    <w:uiPriority w:val="9"/>
    <w:qFormat/>
    <w:rsid w:val="00231FCB"/>
    <w:pPr>
      <w:keepNext/>
      <w:keepLines/>
      <w:spacing w:before="240"/>
      <w:outlineLvl w:val="0"/>
    </w:pPr>
    <w:rPr>
      <w:rFonts w:asciiTheme="majorHAnsi" w:eastAsiaTheme="majorEastAsia" w:hAnsiTheme="majorHAnsi" w:cstheme="majorBidi"/>
      <w:color w:val="8F0000" w:themeColor="accent1" w:themeShade="BF"/>
      <w:sz w:val="32"/>
      <w:szCs w:val="32"/>
    </w:rPr>
  </w:style>
  <w:style w:type="paragraph" w:styleId="Overskrift2">
    <w:name w:val="heading 2"/>
    <w:basedOn w:val="Normal"/>
    <w:next w:val="Normal"/>
    <w:link w:val="Overskrift2Tegn"/>
    <w:uiPriority w:val="9"/>
    <w:unhideWhenUsed/>
    <w:qFormat/>
    <w:rsid w:val="00D55B61"/>
    <w:pPr>
      <w:keepNext/>
      <w:keepLines/>
      <w:spacing w:before="40"/>
      <w:outlineLvl w:val="1"/>
    </w:pPr>
    <w:rPr>
      <w:rFonts w:eastAsiaTheme="majorEastAsia" w:cstheme="majorBidi"/>
      <w:color w:val="8F0000" w:themeColor="accent1" w:themeShade="BF"/>
      <w:sz w:val="28"/>
      <w:szCs w:val="26"/>
    </w:rPr>
  </w:style>
  <w:style w:type="paragraph" w:styleId="Overskrift3">
    <w:name w:val="heading 3"/>
    <w:basedOn w:val="Normal"/>
    <w:next w:val="Normal"/>
    <w:link w:val="Overskrift3Tegn"/>
    <w:uiPriority w:val="9"/>
    <w:unhideWhenUsed/>
    <w:qFormat/>
    <w:rsid w:val="00681879"/>
    <w:pPr>
      <w:keepNext/>
      <w:keepLines/>
      <w:spacing w:before="40"/>
      <w:outlineLvl w:val="2"/>
    </w:pPr>
    <w:rPr>
      <w:rFonts w:asciiTheme="majorHAnsi" w:eastAsiaTheme="majorEastAsia" w:hAnsiTheme="majorHAnsi" w:cstheme="majorBidi"/>
      <w:b/>
      <w:color w:val="5F0000" w:themeColor="accent1" w:themeShade="7F"/>
      <w:szCs w:val="24"/>
    </w:rPr>
  </w:style>
  <w:style w:type="paragraph" w:styleId="Overskrift4">
    <w:name w:val="heading 4"/>
    <w:basedOn w:val="Normal"/>
    <w:next w:val="Normal"/>
    <w:link w:val="Overskrift4Tegn"/>
    <w:uiPriority w:val="9"/>
    <w:unhideWhenUsed/>
    <w:qFormat/>
    <w:rsid w:val="00B92092"/>
    <w:pPr>
      <w:keepNext/>
      <w:keepLines/>
      <w:spacing w:before="40"/>
      <w:outlineLvl w:val="3"/>
    </w:pPr>
    <w:rPr>
      <w:rFonts w:asciiTheme="majorHAnsi" w:eastAsiaTheme="majorEastAsia" w:hAnsiTheme="majorHAnsi" w:cstheme="majorBidi"/>
      <w:i/>
      <w:iCs/>
      <w:color w:val="8F0000"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FA6C5C"/>
    <w:pPr>
      <w:spacing w:line="240" w:lineRule="auto"/>
    </w:pPr>
  </w:style>
  <w:style w:type="character" w:customStyle="1" w:styleId="IngenafstandTegn">
    <w:name w:val="Ingen afstand Tegn"/>
    <w:basedOn w:val="Standardskrifttypeiafsnit"/>
    <w:link w:val="Ingenafstand"/>
    <w:uiPriority w:val="1"/>
    <w:rsid w:val="00FA6C5C"/>
  </w:style>
  <w:style w:type="character" w:customStyle="1" w:styleId="Overskrift1Tegn">
    <w:name w:val="Overskrift 1 Tegn"/>
    <w:basedOn w:val="Standardskrifttypeiafsnit"/>
    <w:link w:val="Overskrift1"/>
    <w:uiPriority w:val="9"/>
    <w:rsid w:val="00231FCB"/>
    <w:rPr>
      <w:rFonts w:asciiTheme="majorHAnsi" w:eastAsiaTheme="majorEastAsia" w:hAnsiTheme="majorHAnsi" w:cstheme="majorBidi"/>
      <w:color w:val="8F0000" w:themeColor="accent1" w:themeShade="BF"/>
      <w:sz w:val="32"/>
      <w:szCs w:val="32"/>
    </w:rPr>
  </w:style>
  <w:style w:type="paragraph" w:styleId="Overskrift">
    <w:name w:val="TOC Heading"/>
    <w:basedOn w:val="Overskrift1"/>
    <w:next w:val="Normal"/>
    <w:uiPriority w:val="39"/>
    <w:unhideWhenUsed/>
    <w:qFormat/>
    <w:rsid w:val="00231FCB"/>
    <w:pPr>
      <w:outlineLvl w:val="9"/>
    </w:pPr>
  </w:style>
  <w:style w:type="paragraph" w:styleId="Sidehoved">
    <w:name w:val="header"/>
    <w:basedOn w:val="Normal"/>
    <w:link w:val="SidehovedTegn"/>
    <w:uiPriority w:val="99"/>
    <w:unhideWhenUsed/>
    <w:rsid w:val="00231FCB"/>
    <w:pPr>
      <w:tabs>
        <w:tab w:val="center" w:pos="4819"/>
        <w:tab w:val="right" w:pos="9638"/>
      </w:tabs>
      <w:spacing w:line="240" w:lineRule="auto"/>
    </w:pPr>
  </w:style>
  <w:style w:type="character" w:customStyle="1" w:styleId="SidehovedTegn">
    <w:name w:val="Sidehoved Tegn"/>
    <w:basedOn w:val="Standardskrifttypeiafsnit"/>
    <w:link w:val="Sidehoved"/>
    <w:uiPriority w:val="99"/>
    <w:rsid w:val="00231FCB"/>
  </w:style>
  <w:style w:type="paragraph" w:styleId="Sidefod">
    <w:name w:val="footer"/>
    <w:basedOn w:val="Normal"/>
    <w:link w:val="SidefodTegn"/>
    <w:uiPriority w:val="99"/>
    <w:unhideWhenUsed/>
    <w:rsid w:val="00231FCB"/>
    <w:pPr>
      <w:tabs>
        <w:tab w:val="center" w:pos="4819"/>
        <w:tab w:val="right" w:pos="9638"/>
      </w:tabs>
      <w:spacing w:line="240" w:lineRule="auto"/>
    </w:pPr>
  </w:style>
  <w:style w:type="character" w:customStyle="1" w:styleId="SidefodTegn">
    <w:name w:val="Sidefod Tegn"/>
    <w:basedOn w:val="Standardskrifttypeiafsnit"/>
    <w:link w:val="Sidefod"/>
    <w:uiPriority w:val="99"/>
    <w:rsid w:val="00231FCB"/>
  </w:style>
  <w:style w:type="paragraph" w:styleId="Indholdsfortegnelse1">
    <w:name w:val="toc 1"/>
    <w:basedOn w:val="Normal"/>
    <w:next w:val="Normal"/>
    <w:autoRedefine/>
    <w:uiPriority w:val="39"/>
    <w:unhideWhenUsed/>
    <w:rsid w:val="007C0C85"/>
    <w:pPr>
      <w:spacing w:after="100"/>
    </w:pPr>
  </w:style>
  <w:style w:type="character" w:styleId="Hyperlink">
    <w:name w:val="Hyperlink"/>
    <w:basedOn w:val="Standardskrifttypeiafsnit"/>
    <w:uiPriority w:val="99"/>
    <w:unhideWhenUsed/>
    <w:rsid w:val="007C0C85"/>
    <w:rPr>
      <w:color w:val="0563C1" w:themeColor="hyperlink"/>
      <w:u w:val="single"/>
    </w:rPr>
  </w:style>
  <w:style w:type="paragraph" w:styleId="Markeringsbobletekst">
    <w:name w:val="Balloon Text"/>
    <w:basedOn w:val="Normal"/>
    <w:link w:val="MarkeringsbobletekstTegn"/>
    <w:uiPriority w:val="99"/>
    <w:semiHidden/>
    <w:unhideWhenUsed/>
    <w:rsid w:val="005326A4"/>
    <w:pPr>
      <w:spacing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326A4"/>
    <w:rPr>
      <w:rFonts w:ascii="Tahoma" w:hAnsi="Tahoma" w:cs="Tahoma"/>
      <w:sz w:val="16"/>
      <w:szCs w:val="16"/>
    </w:rPr>
  </w:style>
  <w:style w:type="character" w:customStyle="1" w:styleId="Overskrift2Tegn">
    <w:name w:val="Overskrift 2 Tegn"/>
    <w:basedOn w:val="Standardskrifttypeiafsnit"/>
    <w:link w:val="Overskrift2"/>
    <w:uiPriority w:val="9"/>
    <w:rsid w:val="00D55B61"/>
    <w:rPr>
      <w:rFonts w:ascii="Calibri" w:eastAsiaTheme="majorEastAsia" w:hAnsi="Calibri" w:cstheme="majorBidi"/>
      <w:color w:val="8F0000" w:themeColor="accent1" w:themeShade="BF"/>
      <w:sz w:val="28"/>
      <w:szCs w:val="26"/>
    </w:rPr>
  </w:style>
  <w:style w:type="paragraph" w:styleId="Indholdsfortegnelse2">
    <w:name w:val="toc 2"/>
    <w:basedOn w:val="Normal"/>
    <w:next w:val="Normal"/>
    <w:autoRedefine/>
    <w:uiPriority w:val="39"/>
    <w:unhideWhenUsed/>
    <w:rsid w:val="00B32E73"/>
    <w:pPr>
      <w:spacing w:after="100"/>
      <w:ind w:left="220"/>
    </w:pPr>
  </w:style>
  <w:style w:type="paragraph" w:customStyle="1" w:styleId="Forsidedetaljer">
    <w:name w:val="Forsidedetaljer"/>
    <w:basedOn w:val="Ingenafstand"/>
    <w:link w:val="ForsidedetaljerTegn"/>
    <w:qFormat/>
    <w:rsid w:val="00047BD5"/>
    <w:pPr>
      <w:spacing w:line="360" w:lineRule="auto"/>
    </w:pPr>
    <w:rPr>
      <w:rFonts w:asciiTheme="majorHAnsi" w:hAnsiTheme="majorHAnsi"/>
      <w:color w:val="AC0000"/>
      <w:sz w:val="24"/>
      <w:szCs w:val="28"/>
    </w:rPr>
  </w:style>
  <w:style w:type="character" w:customStyle="1" w:styleId="Overskrift3Tegn">
    <w:name w:val="Overskrift 3 Tegn"/>
    <w:basedOn w:val="Standardskrifttypeiafsnit"/>
    <w:link w:val="Overskrift3"/>
    <w:uiPriority w:val="9"/>
    <w:rsid w:val="00681879"/>
    <w:rPr>
      <w:rFonts w:asciiTheme="majorHAnsi" w:eastAsiaTheme="majorEastAsia" w:hAnsiTheme="majorHAnsi" w:cstheme="majorBidi"/>
      <w:b/>
      <w:color w:val="5F0000" w:themeColor="accent1" w:themeShade="7F"/>
      <w:sz w:val="24"/>
      <w:szCs w:val="24"/>
    </w:rPr>
  </w:style>
  <w:style w:type="character" w:customStyle="1" w:styleId="ForsidedetaljerTegn">
    <w:name w:val="Forsidedetaljer Tegn"/>
    <w:basedOn w:val="IngenafstandTegn"/>
    <w:link w:val="Forsidedetaljer"/>
    <w:rsid w:val="00047BD5"/>
    <w:rPr>
      <w:rFonts w:asciiTheme="majorHAnsi" w:hAnsiTheme="majorHAnsi"/>
      <w:color w:val="AC0000"/>
      <w:sz w:val="24"/>
      <w:szCs w:val="28"/>
    </w:rPr>
  </w:style>
  <w:style w:type="paragraph" w:styleId="Indholdsfortegnelse3">
    <w:name w:val="toc 3"/>
    <w:basedOn w:val="Normal"/>
    <w:next w:val="Normal"/>
    <w:autoRedefine/>
    <w:uiPriority w:val="39"/>
    <w:unhideWhenUsed/>
    <w:rsid w:val="00111F40"/>
    <w:pPr>
      <w:spacing w:after="100"/>
      <w:ind w:left="440"/>
    </w:pPr>
  </w:style>
  <w:style w:type="paragraph" w:styleId="Fodnotetekst">
    <w:name w:val="footnote text"/>
    <w:basedOn w:val="Normal"/>
    <w:link w:val="FodnotetekstTegn"/>
    <w:uiPriority w:val="99"/>
    <w:semiHidden/>
    <w:unhideWhenUsed/>
    <w:rsid w:val="00623D6D"/>
    <w:pPr>
      <w:spacing w:line="240" w:lineRule="auto"/>
    </w:pPr>
    <w:rPr>
      <w:sz w:val="20"/>
      <w:szCs w:val="20"/>
    </w:rPr>
  </w:style>
  <w:style w:type="character" w:customStyle="1" w:styleId="FodnotetekstTegn">
    <w:name w:val="Fodnotetekst Tegn"/>
    <w:basedOn w:val="Standardskrifttypeiafsnit"/>
    <w:link w:val="Fodnotetekst"/>
    <w:uiPriority w:val="99"/>
    <w:semiHidden/>
    <w:rsid w:val="00623D6D"/>
    <w:rPr>
      <w:rFonts w:ascii="Calibri" w:hAnsi="Calibri"/>
      <w:sz w:val="20"/>
      <w:szCs w:val="20"/>
    </w:rPr>
  </w:style>
  <w:style w:type="character" w:styleId="Fodnotehenvisning">
    <w:name w:val="footnote reference"/>
    <w:basedOn w:val="Standardskrifttypeiafsnit"/>
    <w:uiPriority w:val="99"/>
    <w:semiHidden/>
    <w:unhideWhenUsed/>
    <w:rsid w:val="00623D6D"/>
    <w:rPr>
      <w:vertAlign w:val="superscript"/>
    </w:rPr>
  </w:style>
  <w:style w:type="character" w:styleId="Svagfremhvning">
    <w:name w:val="Subtle Emphasis"/>
    <w:basedOn w:val="Standardskrifttypeiafsnit"/>
    <w:uiPriority w:val="19"/>
    <w:qFormat/>
    <w:rsid w:val="00B92092"/>
    <w:rPr>
      <w:i/>
      <w:iCs/>
      <w:color w:val="404040" w:themeColor="text1" w:themeTint="BF"/>
      <w:sz w:val="20"/>
    </w:rPr>
  </w:style>
  <w:style w:type="paragraph" w:styleId="Undertitel">
    <w:name w:val="Subtitle"/>
    <w:basedOn w:val="Normal"/>
    <w:next w:val="Normal"/>
    <w:link w:val="UndertitelTegn"/>
    <w:uiPriority w:val="11"/>
    <w:qFormat/>
    <w:rsid w:val="003717FF"/>
    <w:pPr>
      <w:numPr>
        <w:ilvl w:val="1"/>
      </w:numPr>
      <w:spacing w:after="160"/>
    </w:pPr>
    <w:rPr>
      <w:rFonts w:asciiTheme="minorHAnsi" w:hAnsiTheme="minorHAnsi"/>
      <w:color w:val="5A5A5A" w:themeColor="text1" w:themeTint="A5"/>
      <w:spacing w:val="15"/>
    </w:rPr>
  </w:style>
  <w:style w:type="character" w:customStyle="1" w:styleId="UndertitelTegn">
    <w:name w:val="Undertitel Tegn"/>
    <w:basedOn w:val="Standardskrifttypeiafsnit"/>
    <w:link w:val="Undertitel"/>
    <w:uiPriority w:val="11"/>
    <w:rsid w:val="003717FF"/>
    <w:rPr>
      <w:color w:val="5A5A5A" w:themeColor="text1" w:themeTint="A5"/>
      <w:spacing w:val="15"/>
    </w:rPr>
  </w:style>
  <w:style w:type="paragraph" w:styleId="NormalWeb">
    <w:name w:val="Normal (Web)"/>
    <w:basedOn w:val="Normal"/>
    <w:uiPriority w:val="99"/>
    <w:semiHidden/>
    <w:unhideWhenUsed/>
    <w:rsid w:val="00AB5742"/>
    <w:pPr>
      <w:spacing w:before="100" w:beforeAutospacing="1" w:after="100" w:afterAutospacing="1" w:line="240" w:lineRule="auto"/>
    </w:pPr>
    <w:rPr>
      <w:rFonts w:ascii="Times New Roman" w:eastAsia="Times New Roman" w:hAnsi="Times New Roman" w:cs="Times New Roman"/>
      <w:szCs w:val="24"/>
      <w:lang w:eastAsia="da-DK"/>
    </w:rPr>
  </w:style>
  <w:style w:type="character" w:styleId="Strk">
    <w:name w:val="Strong"/>
    <w:basedOn w:val="Standardskrifttypeiafsnit"/>
    <w:uiPriority w:val="22"/>
    <w:qFormat/>
    <w:rsid w:val="00EC259B"/>
    <w:rPr>
      <w:b/>
      <w:bCs/>
    </w:rPr>
  </w:style>
  <w:style w:type="character" w:styleId="Fremhv">
    <w:name w:val="Emphasis"/>
    <w:basedOn w:val="Standardskrifttypeiafsnit"/>
    <w:uiPriority w:val="20"/>
    <w:qFormat/>
    <w:rsid w:val="00E76D81"/>
    <w:rPr>
      <w:i/>
      <w:iCs/>
    </w:rPr>
  </w:style>
  <w:style w:type="paragraph" w:styleId="Listeafsnit">
    <w:name w:val="List Paragraph"/>
    <w:basedOn w:val="Normal"/>
    <w:uiPriority w:val="34"/>
    <w:qFormat/>
    <w:rsid w:val="005D5026"/>
    <w:pPr>
      <w:ind w:left="720"/>
      <w:contextualSpacing/>
    </w:pPr>
  </w:style>
  <w:style w:type="character" w:customStyle="1" w:styleId="Overskrift4Tegn">
    <w:name w:val="Overskrift 4 Tegn"/>
    <w:basedOn w:val="Standardskrifttypeiafsnit"/>
    <w:link w:val="Overskrift4"/>
    <w:uiPriority w:val="9"/>
    <w:rsid w:val="00B92092"/>
    <w:rPr>
      <w:rFonts w:asciiTheme="majorHAnsi" w:eastAsiaTheme="majorEastAsia" w:hAnsiTheme="majorHAnsi" w:cstheme="majorBidi"/>
      <w:i/>
      <w:iCs/>
      <w:color w:val="8F0000" w:themeColor="accent1" w:themeShade="BF"/>
      <w:sz w:val="24"/>
    </w:rPr>
  </w:style>
  <w:style w:type="character" w:styleId="Svaghenvisning">
    <w:name w:val="Subtle Reference"/>
    <w:basedOn w:val="Standardskrifttypeiafsnit"/>
    <w:uiPriority w:val="31"/>
    <w:qFormat/>
    <w:rsid w:val="00DC5B9C"/>
    <w:rPr>
      <w:smallCaps/>
      <w:color w:val="5A5A5A" w:themeColor="text1" w:themeTint="A5"/>
    </w:rPr>
  </w:style>
  <w:style w:type="character" w:styleId="Kommentarhenvisning">
    <w:name w:val="annotation reference"/>
    <w:basedOn w:val="Standardskrifttypeiafsnit"/>
    <w:uiPriority w:val="99"/>
    <w:semiHidden/>
    <w:unhideWhenUsed/>
    <w:rsid w:val="00CA7382"/>
    <w:rPr>
      <w:sz w:val="16"/>
      <w:szCs w:val="16"/>
    </w:rPr>
  </w:style>
  <w:style w:type="paragraph" w:styleId="Kommentartekst">
    <w:name w:val="annotation text"/>
    <w:basedOn w:val="Normal"/>
    <w:link w:val="KommentartekstTegn"/>
    <w:uiPriority w:val="99"/>
    <w:semiHidden/>
    <w:unhideWhenUsed/>
    <w:rsid w:val="00CA7382"/>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CA7382"/>
    <w:rPr>
      <w:rFonts w:ascii="Calibri" w:hAnsi="Calibri"/>
      <w:sz w:val="20"/>
      <w:szCs w:val="20"/>
    </w:rPr>
  </w:style>
  <w:style w:type="paragraph" w:styleId="Kommentaremne">
    <w:name w:val="annotation subject"/>
    <w:basedOn w:val="Kommentartekst"/>
    <w:next w:val="Kommentartekst"/>
    <w:link w:val="KommentaremneTegn"/>
    <w:uiPriority w:val="99"/>
    <w:semiHidden/>
    <w:unhideWhenUsed/>
    <w:rsid w:val="00CA7382"/>
    <w:rPr>
      <w:b/>
      <w:bCs/>
    </w:rPr>
  </w:style>
  <w:style w:type="character" w:customStyle="1" w:styleId="KommentaremneTegn">
    <w:name w:val="Kommentaremne Tegn"/>
    <w:basedOn w:val="KommentartekstTegn"/>
    <w:link w:val="Kommentaremne"/>
    <w:uiPriority w:val="99"/>
    <w:semiHidden/>
    <w:rsid w:val="00CA7382"/>
    <w:rPr>
      <w:rFonts w:ascii="Calibri" w:hAnsi="Calibri"/>
      <w:b/>
      <w:bCs/>
      <w:sz w:val="20"/>
      <w:szCs w:val="20"/>
    </w:rPr>
  </w:style>
  <w:style w:type="paragraph" w:styleId="Billedtekst">
    <w:name w:val="caption"/>
    <w:basedOn w:val="Normal"/>
    <w:next w:val="Normal"/>
    <w:uiPriority w:val="35"/>
    <w:unhideWhenUsed/>
    <w:qFormat/>
    <w:rsid w:val="0074562A"/>
    <w:pPr>
      <w:spacing w:after="200" w:line="240" w:lineRule="auto"/>
    </w:pPr>
    <w:rPr>
      <w:i/>
      <w:iCs/>
      <w:color w:val="44546A" w:themeColor="text2"/>
      <w:sz w:val="18"/>
      <w:szCs w:val="18"/>
    </w:rPr>
  </w:style>
  <w:style w:type="character" w:customStyle="1" w:styleId="shorttext">
    <w:name w:val="short_text"/>
    <w:basedOn w:val="Standardskrifttypeiafsnit"/>
    <w:rsid w:val="004A109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4781195">
      <w:bodyDiv w:val="1"/>
      <w:marLeft w:val="0"/>
      <w:marRight w:val="0"/>
      <w:marTop w:val="0"/>
      <w:marBottom w:val="0"/>
      <w:divBdr>
        <w:top w:val="none" w:sz="0" w:space="0" w:color="auto"/>
        <w:left w:val="none" w:sz="0" w:space="0" w:color="auto"/>
        <w:bottom w:val="none" w:sz="0" w:space="0" w:color="auto"/>
        <w:right w:val="none" w:sz="0" w:space="0" w:color="auto"/>
      </w:divBdr>
    </w:div>
    <w:div w:id="689842297">
      <w:bodyDiv w:val="1"/>
      <w:marLeft w:val="0"/>
      <w:marRight w:val="0"/>
      <w:marTop w:val="0"/>
      <w:marBottom w:val="0"/>
      <w:divBdr>
        <w:top w:val="none" w:sz="0" w:space="0" w:color="auto"/>
        <w:left w:val="none" w:sz="0" w:space="0" w:color="auto"/>
        <w:bottom w:val="none" w:sz="0" w:space="0" w:color="auto"/>
        <w:right w:val="none" w:sz="0" w:space="0" w:color="auto"/>
      </w:divBdr>
      <w:divsChild>
        <w:div w:id="1938102235">
          <w:marLeft w:val="1166"/>
          <w:marRight w:val="0"/>
          <w:marTop w:val="134"/>
          <w:marBottom w:val="0"/>
          <w:divBdr>
            <w:top w:val="none" w:sz="0" w:space="0" w:color="auto"/>
            <w:left w:val="none" w:sz="0" w:space="0" w:color="auto"/>
            <w:bottom w:val="none" w:sz="0" w:space="0" w:color="auto"/>
            <w:right w:val="none" w:sz="0" w:space="0" w:color="auto"/>
          </w:divBdr>
        </w:div>
        <w:div w:id="1585722363">
          <w:marLeft w:val="1166"/>
          <w:marRight w:val="0"/>
          <w:marTop w:val="134"/>
          <w:marBottom w:val="0"/>
          <w:divBdr>
            <w:top w:val="none" w:sz="0" w:space="0" w:color="auto"/>
            <w:left w:val="none" w:sz="0" w:space="0" w:color="auto"/>
            <w:bottom w:val="none" w:sz="0" w:space="0" w:color="auto"/>
            <w:right w:val="none" w:sz="0" w:space="0" w:color="auto"/>
          </w:divBdr>
        </w:div>
      </w:divsChild>
    </w:div>
    <w:div w:id="774786330">
      <w:bodyDiv w:val="1"/>
      <w:marLeft w:val="0"/>
      <w:marRight w:val="0"/>
      <w:marTop w:val="0"/>
      <w:marBottom w:val="0"/>
      <w:divBdr>
        <w:top w:val="none" w:sz="0" w:space="0" w:color="auto"/>
        <w:left w:val="none" w:sz="0" w:space="0" w:color="auto"/>
        <w:bottom w:val="none" w:sz="0" w:space="0" w:color="auto"/>
        <w:right w:val="none" w:sz="0" w:space="0" w:color="auto"/>
      </w:divBdr>
    </w:div>
    <w:div w:id="908996807">
      <w:bodyDiv w:val="1"/>
      <w:marLeft w:val="0"/>
      <w:marRight w:val="0"/>
      <w:marTop w:val="0"/>
      <w:marBottom w:val="0"/>
      <w:divBdr>
        <w:top w:val="none" w:sz="0" w:space="0" w:color="auto"/>
        <w:left w:val="none" w:sz="0" w:space="0" w:color="auto"/>
        <w:bottom w:val="none" w:sz="0" w:space="0" w:color="auto"/>
        <w:right w:val="none" w:sz="0" w:space="0" w:color="auto"/>
      </w:divBdr>
    </w:div>
    <w:div w:id="1399816116">
      <w:bodyDiv w:val="1"/>
      <w:marLeft w:val="0"/>
      <w:marRight w:val="0"/>
      <w:marTop w:val="0"/>
      <w:marBottom w:val="0"/>
      <w:divBdr>
        <w:top w:val="none" w:sz="0" w:space="0" w:color="auto"/>
        <w:left w:val="none" w:sz="0" w:space="0" w:color="auto"/>
        <w:bottom w:val="none" w:sz="0" w:space="0" w:color="auto"/>
        <w:right w:val="none" w:sz="0" w:space="0" w:color="auto"/>
      </w:divBdr>
    </w:div>
    <w:div w:id="1533571876">
      <w:bodyDiv w:val="1"/>
      <w:marLeft w:val="0"/>
      <w:marRight w:val="0"/>
      <w:marTop w:val="0"/>
      <w:marBottom w:val="0"/>
      <w:divBdr>
        <w:top w:val="none" w:sz="0" w:space="0" w:color="auto"/>
        <w:left w:val="none" w:sz="0" w:space="0" w:color="auto"/>
        <w:bottom w:val="none" w:sz="0" w:space="0" w:color="auto"/>
        <w:right w:val="none" w:sz="0" w:space="0" w:color="auto"/>
      </w:divBdr>
      <w:divsChild>
        <w:div w:id="886528913">
          <w:marLeft w:val="1166"/>
          <w:marRight w:val="0"/>
          <w:marTop w:val="96"/>
          <w:marBottom w:val="0"/>
          <w:divBdr>
            <w:top w:val="none" w:sz="0" w:space="0" w:color="auto"/>
            <w:left w:val="none" w:sz="0" w:space="0" w:color="auto"/>
            <w:bottom w:val="none" w:sz="0" w:space="0" w:color="auto"/>
            <w:right w:val="none" w:sz="0" w:space="0" w:color="auto"/>
          </w:divBdr>
        </w:div>
        <w:div w:id="854270363">
          <w:marLeft w:val="1166"/>
          <w:marRight w:val="0"/>
          <w:marTop w:val="96"/>
          <w:marBottom w:val="0"/>
          <w:divBdr>
            <w:top w:val="none" w:sz="0" w:space="0" w:color="auto"/>
            <w:left w:val="none" w:sz="0" w:space="0" w:color="auto"/>
            <w:bottom w:val="none" w:sz="0" w:space="0" w:color="auto"/>
            <w:right w:val="none" w:sz="0" w:space="0" w:color="auto"/>
          </w:divBdr>
        </w:div>
        <w:div w:id="1708677667">
          <w:marLeft w:val="1166"/>
          <w:marRight w:val="0"/>
          <w:marTop w:val="96"/>
          <w:marBottom w:val="0"/>
          <w:divBdr>
            <w:top w:val="none" w:sz="0" w:space="0" w:color="auto"/>
            <w:left w:val="none" w:sz="0" w:space="0" w:color="auto"/>
            <w:bottom w:val="none" w:sz="0" w:space="0" w:color="auto"/>
            <w:right w:val="none" w:sz="0" w:space="0" w:color="auto"/>
          </w:divBdr>
        </w:div>
        <w:div w:id="1554345667">
          <w:marLeft w:val="1166"/>
          <w:marRight w:val="0"/>
          <w:marTop w:val="96"/>
          <w:marBottom w:val="0"/>
          <w:divBdr>
            <w:top w:val="none" w:sz="0" w:space="0" w:color="auto"/>
            <w:left w:val="none" w:sz="0" w:space="0" w:color="auto"/>
            <w:bottom w:val="none" w:sz="0" w:space="0" w:color="auto"/>
            <w:right w:val="none" w:sz="0" w:space="0" w:color="auto"/>
          </w:divBdr>
        </w:div>
      </w:divsChild>
    </w:div>
    <w:div w:id="1585800977">
      <w:bodyDiv w:val="1"/>
      <w:marLeft w:val="0"/>
      <w:marRight w:val="0"/>
      <w:marTop w:val="0"/>
      <w:marBottom w:val="0"/>
      <w:divBdr>
        <w:top w:val="none" w:sz="0" w:space="0" w:color="auto"/>
        <w:left w:val="none" w:sz="0" w:space="0" w:color="auto"/>
        <w:bottom w:val="none" w:sz="0" w:space="0" w:color="auto"/>
        <w:right w:val="none" w:sz="0" w:space="0" w:color="auto"/>
      </w:divBdr>
    </w:div>
    <w:div w:id="2007395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image" Target="media/image8.png"/><Relationship Id="rId42" Type="http://schemas.openxmlformats.org/officeDocument/2006/relationships/image" Target="media/image21.png"/><Relationship Id="rId47" Type="http://schemas.openxmlformats.org/officeDocument/2006/relationships/image" Target="media/image26.jpeg"/><Relationship Id="rId63" Type="http://schemas.openxmlformats.org/officeDocument/2006/relationships/image" Target="media/image42.jpeg"/><Relationship Id="rId68" Type="http://schemas.openxmlformats.org/officeDocument/2006/relationships/footer" Target="footer3.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4.emf"/><Relationship Id="rId11" Type="http://schemas.openxmlformats.org/officeDocument/2006/relationships/hyperlink" Target="file:///C:\Users\bloms\Desktop\ferrari\Rapport.docx" TargetMode="External"/><Relationship Id="rId24" Type="http://schemas.openxmlformats.org/officeDocument/2006/relationships/image" Target="media/image11.jpeg"/><Relationship Id="rId32" Type="http://schemas.openxmlformats.org/officeDocument/2006/relationships/package" Target="embeddings/Microsoft_Visio_Drawing3.vsdx"/><Relationship Id="rId37" Type="http://schemas.openxmlformats.org/officeDocument/2006/relationships/image" Target="media/image16.jpe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jpeg"/><Relationship Id="rId58" Type="http://schemas.openxmlformats.org/officeDocument/2006/relationships/image" Target="media/image37.jpeg"/><Relationship Id="rId66" Type="http://schemas.openxmlformats.org/officeDocument/2006/relationships/image" Target="media/image45.jpeg"/><Relationship Id="rId5" Type="http://schemas.openxmlformats.org/officeDocument/2006/relationships/settings" Target="settings.xml"/><Relationship Id="rId61" Type="http://schemas.openxmlformats.org/officeDocument/2006/relationships/image" Target="media/image40.png"/><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image" Target="media/image13.emf"/><Relationship Id="rId30" Type="http://schemas.openxmlformats.org/officeDocument/2006/relationships/package" Target="embeddings/Microsoft_Visio_Drawing2.vsdx"/><Relationship Id="rId35" Type="http://schemas.openxmlformats.org/officeDocument/2006/relationships/package" Target="embeddings/Microsoft_Visio_Drawing6.vsdx"/><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jpeg"/><Relationship Id="rId64" Type="http://schemas.openxmlformats.org/officeDocument/2006/relationships/image" Target="media/image43.jpeg"/><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0.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emf"/><Relationship Id="rId33" Type="http://schemas.openxmlformats.org/officeDocument/2006/relationships/package" Target="embeddings/Microsoft_Visio_Drawing4.vsdx"/><Relationship Id="rId38" Type="http://schemas.openxmlformats.org/officeDocument/2006/relationships/image" Target="media/image17.jpeg"/><Relationship Id="rId46" Type="http://schemas.openxmlformats.org/officeDocument/2006/relationships/image" Target="media/image25.png"/><Relationship Id="rId59" Type="http://schemas.openxmlformats.org/officeDocument/2006/relationships/image" Target="media/image38.jpeg"/><Relationship Id="rId67" Type="http://schemas.openxmlformats.org/officeDocument/2006/relationships/image" Target="media/image46.jpeg"/><Relationship Id="rId20" Type="http://schemas.openxmlformats.org/officeDocument/2006/relationships/image" Target="media/image7.png"/><Relationship Id="rId41" Type="http://schemas.openxmlformats.org/officeDocument/2006/relationships/image" Target="media/image20.png"/><Relationship Id="rId54" Type="http://schemas.openxmlformats.org/officeDocument/2006/relationships/image" Target="media/image33.jpeg"/><Relationship Id="rId62" Type="http://schemas.openxmlformats.org/officeDocument/2006/relationships/image" Target="media/image41.jpeg"/><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package" Target="embeddings/Microsoft_Visio_Drawing1.vsdx"/><Relationship Id="rId36" Type="http://schemas.openxmlformats.org/officeDocument/2006/relationships/package" Target="embeddings/Microsoft_Visio_Drawing7.vsdx"/><Relationship Id="rId49" Type="http://schemas.openxmlformats.org/officeDocument/2006/relationships/image" Target="media/image28.png"/><Relationship Id="rId57" Type="http://schemas.openxmlformats.org/officeDocument/2006/relationships/image" Target="media/image36.jpeg"/><Relationship Id="rId10" Type="http://schemas.openxmlformats.org/officeDocument/2006/relationships/hyperlink" Target="file:///C:\Users\bloms\Desktop\ferrari\Rapport.docx" TargetMode="External"/><Relationship Id="rId31" Type="http://schemas.openxmlformats.org/officeDocument/2006/relationships/image" Target="media/image15.emf"/><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9.jpeg"/><Relationship Id="rId65" Type="http://schemas.openxmlformats.org/officeDocument/2006/relationships/image" Target="media/image44.jpeg"/><Relationship Id="rId4" Type="http://schemas.openxmlformats.org/officeDocument/2006/relationships/styles" Target="styles.xml"/><Relationship Id="rId9" Type="http://schemas.openxmlformats.org/officeDocument/2006/relationships/hyperlink" Target="file:///C:\Users\bloms\Desktop\ferrari\Rapport.docx" TargetMode="External"/><Relationship Id="rId13" Type="http://schemas.openxmlformats.org/officeDocument/2006/relationships/footer" Target="footer2.xml"/><Relationship Id="rId18" Type="http://schemas.openxmlformats.org/officeDocument/2006/relationships/image" Target="media/image5.jpeg"/><Relationship Id="rId39" Type="http://schemas.openxmlformats.org/officeDocument/2006/relationships/image" Target="media/image18.png"/><Relationship Id="rId34" Type="http://schemas.openxmlformats.org/officeDocument/2006/relationships/package" Target="embeddings/Microsoft_Visio_Drawing5.vsdx"/><Relationship Id="rId50" Type="http://schemas.openxmlformats.org/officeDocument/2006/relationships/image" Target="media/image29.png"/><Relationship Id="rId55" Type="http://schemas.openxmlformats.org/officeDocument/2006/relationships/image" Target="media/image34.jpeg"/></Relationships>
</file>

<file path=word/_rels/footnotes.xml.rels><?xml version="1.0" encoding="UTF-8" standalone="yes"?>
<Relationships xmlns="http://schemas.openxmlformats.org/package/2006/relationships"><Relationship Id="rId2" Type="http://schemas.openxmlformats.org/officeDocument/2006/relationships/hyperlink" Target="http://www.docjava.dk/patterns/mediator/mediator.htm" TargetMode="External"/><Relationship Id="rId1" Type="http://schemas.openxmlformats.org/officeDocument/2006/relationships/hyperlink" Target="http://www.docjava.dk/patterns/facade/facade.htm" TargetMode="External"/></Relationships>
</file>

<file path=word/theme/theme1.xml><?xml version="1.0" encoding="utf-8"?>
<a:theme xmlns:a="http://schemas.openxmlformats.org/drawingml/2006/main" name="Office-tema">
  <a:themeElements>
    <a:clrScheme name="Brugerdefineret 1">
      <a:dk1>
        <a:sysClr val="windowText" lastClr="000000"/>
      </a:dk1>
      <a:lt1>
        <a:sysClr val="window" lastClr="FFFFFF"/>
      </a:lt1>
      <a:dk2>
        <a:srgbClr val="44546A"/>
      </a:dk2>
      <a:lt2>
        <a:srgbClr val="E7E6E6"/>
      </a:lt2>
      <a:accent1>
        <a:srgbClr val="C00000"/>
      </a:accent1>
      <a:accent2>
        <a:srgbClr val="C00000"/>
      </a:accent2>
      <a:accent3>
        <a:srgbClr val="A5A5A5"/>
      </a:accent3>
      <a:accent4>
        <a:srgbClr val="FFC000"/>
      </a:accent4>
      <a:accent5>
        <a:srgbClr val="5B9BD5"/>
      </a:accent5>
      <a:accent6>
        <a:srgbClr val="70AD47"/>
      </a:accent6>
      <a:hlink>
        <a:srgbClr val="0563C1"/>
      </a:hlink>
      <a:folHlink>
        <a:srgbClr val="954F72"/>
      </a:folHlink>
    </a:clrScheme>
    <a:fontScheme name="Gill Sans MT">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8AD05DD-C133-4A3D-BF62-AA997525E6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9</Pages>
  <Words>13017</Words>
  <Characters>79405</Characters>
  <Application>Microsoft Office Word</Application>
  <DocSecurity>0</DocSecurity>
  <Lines>661</Lines>
  <Paragraphs>184</Paragraphs>
  <ScaleCrop>false</ScaleCrop>
  <HeadingPairs>
    <vt:vector size="2" baseType="variant">
      <vt:variant>
        <vt:lpstr>Titel</vt:lpstr>
      </vt:variant>
      <vt:variant>
        <vt:i4>1</vt:i4>
      </vt:variant>
    </vt:vector>
  </HeadingPairs>
  <TitlesOfParts>
    <vt:vector size="1" baseType="lpstr">
      <vt:lpstr>Ferrari Financing System</vt:lpstr>
    </vt:vector>
  </TitlesOfParts>
  <Company>Førsteårsprøven</Company>
  <LinksUpToDate>false</LinksUpToDate>
  <CharactersWithSpaces>922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rrari Financing System</dc:title>
  <dc:subject>FFS</dc:subject>
  <dc:creator>Sofie Blom Jensen, Shahnaz Yahyavi, Martin Tang Olesen</dc:creator>
  <cp:keywords/>
  <dc:description/>
  <cp:lastModifiedBy>Sofie Blom Jensen</cp:lastModifiedBy>
  <cp:revision>2</cp:revision>
  <dcterms:created xsi:type="dcterms:W3CDTF">2018-05-31T10:26:00Z</dcterms:created>
  <dcterms:modified xsi:type="dcterms:W3CDTF">2018-05-31T10:26:00Z</dcterms:modified>
</cp:coreProperties>
</file>